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3443" w:rsidRDefault="00423443" w:rsidP="002A757E">
      <w:pPr>
        <w:jc w:val="center"/>
        <w:rPr>
          <w:b/>
          <w:sz w:val="24"/>
          <w:szCs w:val="24"/>
        </w:rPr>
      </w:pPr>
    </w:p>
    <w:p w:rsidR="00423443" w:rsidRDefault="00423443" w:rsidP="002A757E">
      <w:pPr>
        <w:jc w:val="center"/>
        <w:rPr>
          <w:b/>
          <w:sz w:val="24"/>
          <w:szCs w:val="24"/>
        </w:rPr>
      </w:pPr>
    </w:p>
    <w:p w:rsidR="00423443" w:rsidRDefault="00423443" w:rsidP="002A757E">
      <w:pPr>
        <w:jc w:val="center"/>
        <w:rPr>
          <w:b/>
          <w:sz w:val="24"/>
          <w:szCs w:val="24"/>
        </w:rPr>
      </w:pPr>
    </w:p>
    <w:p w:rsidR="00423443" w:rsidRDefault="00423443" w:rsidP="002A757E">
      <w:pPr>
        <w:jc w:val="center"/>
        <w:rPr>
          <w:b/>
          <w:sz w:val="24"/>
          <w:szCs w:val="24"/>
        </w:rPr>
      </w:pPr>
    </w:p>
    <w:p w:rsidR="002A757E" w:rsidRPr="002A757E" w:rsidRDefault="002A757E" w:rsidP="002A757E">
      <w:pPr>
        <w:jc w:val="center"/>
        <w:rPr>
          <w:b/>
          <w:sz w:val="72"/>
          <w:szCs w:val="72"/>
        </w:rPr>
      </w:pPr>
      <w:r w:rsidRPr="002A757E">
        <w:rPr>
          <w:b/>
          <w:sz w:val="72"/>
          <w:szCs w:val="72"/>
        </w:rPr>
        <w:t>CLASSICAL  PLANNING</w:t>
      </w:r>
    </w:p>
    <w:p w:rsidR="002A757E" w:rsidRPr="002A757E" w:rsidRDefault="002A757E" w:rsidP="002A757E">
      <w:pPr>
        <w:jc w:val="center"/>
        <w:rPr>
          <w:b/>
          <w:sz w:val="72"/>
          <w:szCs w:val="72"/>
        </w:rPr>
      </w:pPr>
      <w:r w:rsidRPr="002A757E">
        <w:rPr>
          <w:b/>
          <w:sz w:val="72"/>
          <w:szCs w:val="72"/>
        </w:rPr>
        <w:t>WITH  THE</w:t>
      </w:r>
    </w:p>
    <w:p w:rsidR="002A757E" w:rsidRPr="002A757E" w:rsidRDefault="002A757E" w:rsidP="002A757E">
      <w:pPr>
        <w:jc w:val="center"/>
        <w:rPr>
          <w:b/>
          <w:sz w:val="72"/>
          <w:szCs w:val="72"/>
        </w:rPr>
      </w:pPr>
      <w:r w:rsidRPr="002A757E">
        <w:rPr>
          <w:b/>
          <w:sz w:val="72"/>
          <w:szCs w:val="72"/>
        </w:rPr>
        <w:t>WOULDWORK  PLANNER</w:t>
      </w:r>
    </w:p>
    <w:p w:rsidR="002A757E" w:rsidRPr="002A757E" w:rsidRDefault="002A757E" w:rsidP="002A757E">
      <w:pPr>
        <w:rPr>
          <w:b/>
          <w:sz w:val="24"/>
          <w:szCs w:val="24"/>
        </w:rPr>
      </w:pPr>
      <w:r>
        <w:rPr>
          <w:b/>
          <w:noProof/>
          <w:sz w:val="24"/>
          <w:szCs w:val="24"/>
        </w:rPr>
        <mc:AlternateContent>
          <mc:Choice Requires="wps">
            <w:drawing>
              <wp:anchor distT="0" distB="0" distL="114300" distR="114300" simplePos="0" relativeHeight="251660288" behindDoc="0" locked="0" layoutInCell="1" allowOverlap="1">
                <wp:simplePos x="0" y="0"/>
                <wp:positionH relativeFrom="column">
                  <wp:posOffset>-1</wp:posOffset>
                </wp:positionH>
                <wp:positionV relativeFrom="paragraph">
                  <wp:posOffset>110265</wp:posOffset>
                </wp:positionV>
                <wp:extent cx="4393275" cy="3399"/>
                <wp:effectExtent l="0" t="0" r="26670" b="34925"/>
                <wp:wrapNone/>
                <wp:docPr id="2" name="Straight Connector 2"/>
                <wp:cNvGraphicFramePr/>
                <a:graphic xmlns:a="http://schemas.openxmlformats.org/drawingml/2006/main">
                  <a:graphicData uri="http://schemas.microsoft.com/office/word/2010/wordprocessingShape">
                    <wps:wsp>
                      <wps:cNvCnPr/>
                      <wps:spPr>
                        <a:xfrm flipV="1">
                          <a:off x="0" y="0"/>
                          <a:ext cx="4393275" cy="339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0715AF" id="Straight Connector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8.7pt" to="345.9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" strokecolor="black [3213]" strokeweight="1.5pt">
                <v:stroke joinstyle="miter"/>
              </v:line>
            </w:pict>
          </mc:Fallback>
        </mc:AlternateContent>
      </w:r>
    </w:p>
    <w:p w:rsidR="002A757E" w:rsidRPr="00FE797D" w:rsidRDefault="002A757E" w:rsidP="002A757E">
      <w:pPr>
        <w:rPr>
          <w:b/>
          <w:i/>
          <w:sz w:val="32"/>
          <w:szCs w:val="32"/>
        </w:rPr>
      </w:pPr>
      <w:r w:rsidRPr="00FE797D">
        <w:rPr>
          <w:b/>
          <w:i/>
          <w:sz w:val="32"/>
          <w:szCs w:val="32"/>
        </w:rPr>
        <w:t>USER MANUAL</w:t>
      </w:r>
    </w:p>
    <w:p w:rsidR="002A757E" w:rsidRPr="002A757E" w:rsidRDefault="002A757E" w:rsidP="002A757E">
      <w:pPr>
        <w:rPr>
          <w:b/>
          <w:sz w:val="24"/>
          <w:szCs w:val="24"/>
        </w:rPr>
      </w:pPr>
    </w:p>
    <w:p w:rsidR="002A757E" w:rsidRPr="002A757E" w:rsidRDefault="002A757E" w:rsidP="002A757E">
      <w:pPr>
        <w:jc w:val="right"/>
        <w:rPr>
          <w:b/>
          <w:sz w:val="24"/>
          <w:szCs w:val="24"/>
        </w:rPr>
      </w:pPr>
      <w:bookmarkStart w:id="0" w:name="_GoBack"/>
      <w:bookmarkEnd w:id="0"/>
    </w:p>
    <w:p w:rsidR="002A757E" w:rsidRPr="002A757E" w:rsidRDefault="002A757E" w:rsidP="002A757E">
      <w:pPr>
        <w:rPr>
          <w:b/>
          <w:sz w:val="24"/>
          <w:szCs w:val="24"/>
        </w:rPr>
      </w:pPr>
    </w:p>
    <w:p w:rsidR="002A757E" w:rsidRPr="002A757E" w:rsidRDefault="002A757E" w:rsidP="002A757E">
      <w:pPr>
        <w:rPr>
          <w:b/>
          <w:sz w:val="24"/>
          <w:szCs w:val="24"/>
        </w:rPr>
      </w:pPr>
    </w:p>
    <w:p w:rsidR="002A757E" w:rsidRPr="002A757E" w:rsidRDefault="002A757E" w:rsidP="002A757E">
      <w:pPr>
        <w:jc w:val="right"/>
        <w:rPr>
          <w:b/>
          <w:i/>
          <w:sz w:val="24"/>
          <w:szCs w:val="24"/>
        </w:rPr>
      </w:pPr>
      <w:r w:rsidRPr="002A757E">
        <w:rPr>
          <w:b/>
          <w:i/>
          <w:sz w:val="24"/>
          <w:szCs w:val="24"/>
        </w:rPr>
        <w:t>David Alan Brown</w:t>
      </w:r>
    </w:p>
    <w:p w:rsidR="002A757E" w:rsidRDefault="002A757E" w:rsidP="002A757E">
      <w:pPr>
        <w:rPr>
          <w:b/>
          <w:sz w:val="24"/>
          <w:szCs w:val="24"/>
        </w:rPr>
      </w:pPr>
      <w:r>
        <w:rPr>
          <w:b/>
          <w:sz w:val="24"/>
          <w:szCs w:val="24"/>
        </w:rPr>
        <w:br w:type="page"/>
      </w: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B73132" w:rsidRDefault="00B73132" w:rsidP="00423443">
      <w:pPr>
        <w:pStyle w:val="NoSpacing"/>
        <w:jc w:val="center"/>
      </w:pPr>
    </w:p>
    <w:p w:rsidR="00423443" w:rsidRDefault="0091064B" w:rsidP="00423443">
      <w:pPr>
        <w:pStyle w:val="NoSpacing"/>
        <w:jc w:val="center"/>
      </w:pPr>
      <w:r>
        <w:t>Copyright © 2017</w:t>
      </w:r>
      <w:r w:rsidR="00423443">
        <w:t xml:space="preserve"> by David Alan Brown</w:t>
      </w:r>
    </w:p>
    <w:p w:rsidR="00423443" w:rsidRDefault="00423443" w:rsidP="00423443">
      <w:pPr>
        <w:pStyle w:val="NoSpacing"/>
        <w:jc w:val="center"/>
      </w:pPr>
    </w:p>
    <w:p w:rsidR="00423443" w:rsidRDefault="00423443" w:rsidP="00423443">
      <w:pPr>
        <w:pStyle w:val="NoSpacing"/>
        <w:jc w:val="center"/>
      </w:pPr>
      <w:r>
        <w:t>All Rights Reserved</w:t>
      </w:r>
    </w:p>
    <w:p w:rsidR="00423443" w:rsidRDefault="00423443" w:rsidP="00423443">
      <w:pPr>
        <w:pStyle w:val="NoSpacing"/>
        <w:jc w:val="center"/>
      </w:pPr>
    </w:p>
    <w:p w:rsidR="009B529B" w:rsidRDefault="009B529B" w:rsidP="009B529B">
      <w:pPr>
        <w:pStyle w:val="NoSpacing"/>
        <w:jc w:val="center"/>
      </w:pPr>
      <w:r>
        <w:t xml:space="preserve">ISBN-13: 978-1546752059 </w:t>
      </w:r>
    </w:p>
    <w:p w:rsidR="009B529B" w:rsidRDefault="009B529B" w:rsidP="009B529B">
      <w:pPr>
        <w:pStyle w:val="NoSpacing"/>
        <w:jc w:val="center"/>
      </w:pPr>
    </w:p>
    <w:p w:rsidR="00423443" w:rsidRDefault="009B529B" w:rsidP="009B529B">
      <w:pPr>
        <w:pStyle w:val="NoSpacing"/>
        <w:jc w:val="center"/>
      </w:pPr>
      <w:r>
        <w:t>ISBN-10: 1546752056</w:t>
      </w:r>
    </w:p>
    <w:p w:rsidR="009B529B" w:rsidRDefault="009B529B" w:rsidP="009B529B">
      <w:pPr>
        <w:pStyle w:val="NoSpacing"/>
        <w:jc w:val="center"/>
      </w:pPr>
    </w:p>
    <w:p w:rsidR="00B73132" w:rsidRDefault="00423443">
      <w:r>
        <w:br w:type="page"/>
      </w:r>
      <w:r w:rsidR="00B73132">
        <w:lastRenderedPageBreak/>
        <w:br w:type="page"/>
      </w:r>
    </w:p>
    <w:sdt>
      <w:sdtPr>
        <w:rPr>
          <w:rFonts w:asciiTheme="minorHAnsi" w:eastAsiaTheme="minorHAnsi" w:hAnsiTheme="minorHAnsi" w:cstheme="minorBidi"/>
          <w:b w:val="0"/>
          <w:color w:val="auto"/>
          <w:sz w:val="22"/>
          <w:szCs w:val="22"/>
        </w:rPr>
        <w:id w:val="-2141254680"/>
        <w:docPartObj>
          <w:docPartGallery w:val="Table of Contents"/>
          <w:docPartUnique/>
        </w:docPartObj>
      </w:sdtPr>
      <w:sdtEndPr>
        <w:rPr>
          <w:bCs/>
          <w:noProof/>
        </w:rPr>
      </w:sdtEndPr>
      <w:sdtContent>
        <w:p w:rsidR="00293DDA" w:rsidRDefault="00293DDA">
          <w:pPr>
            <w:pStyle w:val="TOCHeading"/>
          </w:pPr>
          <w:r>
            <w:t>Table of Contents</w:t>
          </w:r>
        </w:p>
        <w:p w:rsidR="00A87F16" w:rsidRDefault="00293DDA">
          <w:pPr>
            <w:pStyle w:val="TOC2"/>
            <w:tabs>
              <w:tab w:val="right" w:leader="dot" w:pos="6902"/>
            </w:tabs>
            <w:rPr>
              <w:rFonts w:eastAsiaTheme="minorEastAsia"/>
              <w:noProof/>
            </w:rPr>
          </w:pPr>
          <w:r>
            <w:fldChar w:fldCharType="begin"/>
          </w:r>
          <w:r>
            <w:instrText xml:space="preserve"> TOC \o "1-3" \h \z \u </w:instrText>
          </w:r>
          <w:r>
            <w:fldChar w:fldCharType="separate"/>
          </w:r>
          <w:hyperlink w:anchor="_Toc535234799" w:history="1">
            <w:r w:rsidR="00A87F16" w:rsidRPr="0085403D">
              <w:rPr>
                <w:rStyle w:val="Hyperlink"/>
                <w:noProof/>
              </w:rPr>
              <w:t>Introduction</w:t>
            </w:r>
            <w:r w:rsidR="00A87F16">
              <w:rPr>
                <w:noProof/>
                <w:webHidden/>
              </w:rPr>
              <w:tab/>
            </w:r>
            <w:r w:rsidR="00A87F16">
              <w:rPr>
                <w:noProof/>
                <w:webHidden/>
              </w:rPr>
              <w:fldChar w:fldCharType="begin"/>
            </w:r>
            <w:r w:rsidR="00A87F16">
              <w:rPr>
                <w:noProof/>
                <w:webHidden/>
              </w:rPr>
              <w:instrText xml:space="preserve"> PAGEREF _Toc535234799 \h </w:instrText>
            </w:r>
            <w:r w:rsidR="00A87F16">
              <w:rPr>
                <w:noProof/>
                <w:webHidden/>
              </w:rPr>
            </w:r>
            <w:r w:rsidR="00A87F16">
              <w:rPr>
                <w:noProof/>
                <w:webHidden/>
              </w:rPr>
              <w:fldChar w:fldCharType="separate"/>
            </w:r>
            <w:r w:rsidR="00A87F16">
              <w:rPr>
                <w:noProof/>
                <w:webHidden/>
              </w:rPr>
              <w:t>6</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0" w:history="1">
            <w:r w:rsidR="00A87F16" w:rsidRPr="0085403D">
              <w:rPr>
                <w:rStyle w:val="Hyperlink"/>
                <w:noProof/>
              </w:rPr>
              <w:t>Classical Planning</w:t>
            </w:r>
            <w:r w:rsidR="00A87F16">
              <w:rPr>
                <w:noProof/>
                <w:webHidden/>
              </w:rPr>
              <w:tab/>
            </w:r>
            <w:r w:rsidR="00A87F16">
              <w:rPr>
                <w:noProof/>
                <w:webHidden/>
              </w:rPr>
              <w:fldChar w:fldCharType="begin"/>
            </w:r>
            <w:r w:rsidR="00A87F16">
              <w:rPr>
                <w:noProof/>
                <w:webHidden/>
              </w:rPr>
              <w:instrText xml:space="preserve"> PAGEREF _Toc535234800 \h </w:instrText>
            </w:r>
            <w:r w:rsidR="00A87F16">
              <w:rPr>
                <w:noProof/>
                <w:webHidden/>
              </w:rPr>
            </w:r>
            <w:r w:rsidR="00A87F16">
              <w:rPr>
                <w:noProof/>
                <w:webHidden/>
              </w:rPr>
              <w:fldChar w:fldCharType="separate"/>
            </w:r>
            <w:r w:rsidR="00A87F16">
              <w:rPr>
                <w:noProof/>
                <w:webHidden/>
              </w:rPr>
              <w:t>6</w:t>
            </w:r>
            <w:r w:rsidR="00A87F16">
              <w:rPr>
                <w:noProof/>
                <w:webHidden/>
              </w:rPr>
              <w:fldChar w:fldCharType="end"/>
            </w:r>
          </w:hyperlink>
        </w:p>
        <w:p w:rsidR="00A87F16" w:rsidRDefault="0014109B">
          <w:pPr>
            <w:pStyle w:val="TOC1"/>
            <w:tabs>
              <w:tab w:val="right" w:leader="dot" w:pos="6902"/>
            </w:tabs>
            <w:rPr>
              <w:rFonts w:eastAsiaTheme="minorEastAsia"/>
              <w:noProof/>
              <w:sz w:val="22"/>
            </w:rPr>
          </w:pPr>
          <w:hyperlink w:anchor="_Toc535234801" w:history="1">
            <w:r w:rsidR="00A87F16" w:rsidRPr="0085403D">
              <w:rPr>
                <w:rStyle w:val="Hyperlink"/>
                <w:noProof/>
              </w:rPr>
              <w:t>PART 1.  THE WOULDWORK PLANNER USER INTERFACE</w:t>
            </w:r>
            <w:r w:rsidR="00A87F16">
              <w:rPr>
                <w:noProof/>
                <w:webHidden/>
              </w:rPr>
              <w:tab/>
            </w:r>
            <w:r w:rsidR="00A87F16">
              <w:rPr>
                <w:noProof/>
                <w:webHidden/>
              </w:rPr>
              <w:fldChar w:fldCharType="begin"/>
            </w:r>
            <w:r w:rsidR="00A87F16">
              <w:rPr>
                <w:noProof/>
                <w:webHidden/>
              </w:rPr>
              <w:instrText xml:space="preserve"> PAGEREF _Toc535234801 \h </w:instrText>
            </w:r>
            <w:r w:rsidR="00A87F16">
              <w:rPr>
                <w:noProof/>
                <w:webHidden/>
              </w:rPr>
            </w:r>
            <w:r w:rsidR="00A87F16">
              <w:rPr>
                <w:noProof/>
                <w:webHidden/>
              </w:rPr>
              <w:fldChar w:fldCharType="separate"/>
            </w:r>
            <w:r w:rsidR="00A87F16">
              <w:rPr>
                <w:noProof/>
                <w:webHidden/>
              </w:rPr>
              <w:t>8</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2" w:history="1">
            <w:r w:rsidR="00A87F16" w:rsidRPr="0085403D">
              <w:rPr>
                <w:rStyle w:val="Hyperlink"/>
                <w:noProof/>
              </w:rPr>
              <w:t>Planner Features</w:t>
            </w:r>
            <w:r w:rsidR="00A87F16">
              <w:rPr>
                <w:noProof/>
                <w:webHidden/>
              </w:rPr>
              <w:tab/>
            </w:r>
            <w:r w:rsidR="00A87F16">
              <w:rPr>
                <w:noProof/>
                <w:webHidden/>
              </w:rPr>
              <w:fldChar w:fldCharType="begin"/>
            </w:r>
            <w:r w:rsidR="00A87F16">
              <w:rPr>
                <w:noProof/>
                <w:webHidden/>
              </w:rPr>
              <w:instrText xml:space="preserve"> PAGEREF _Toc535234802 \h </w:instrText>
            </w:r>
            <w:r w:rsidR="00A87F16">
              <w:rPr>
                <w:noProof/>
                <w:webHidden/>
              </w:rPr>
            </w:r>
            <w:r w:rsidR="00A87F16">
              <w:rPr>
                <w:noProof/>
                <w:webHidden/>
              </w:rPr>
              <w:fldChar w:fldCharType="separate"/>
            </w:r>
            <w:r w:rsidR="00A87F16">
              <w:rPr>
                <w:noProof/>
                <w:webHidden/>
              </w:rPr>
              <w:t>8</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3" w:history="1">
            <w:r w:rsidR="00A87F16" w:rsidRPr="0085403D">
              <w:rPr>
                <w:rStyle w:val="Hyperlink"/>
                <w:noProof/>
              </w:rPr>
              <w:t>Disclaimer</w:t>
            </w:r>
            <w:r w:rsidR="00A87F16">
              <w:rPr>
                <w:noProof/>
                <w:webHidden/>
              </w:rPr>
              <w:tab/>
            </w:r>
            <w:r w:rsidR="00A87F16">
              <w:rPr>
                <w:noProof/>
                <w:webHidden/>
              </w:rPr>
              <w:fldChar w:fldCharType="begin"/>
            </w:r>
            <w:r w:rsidR="00A87F16">
              <w:rPr>
                <w:noProof/>
                <w:webHidden/>
              </w:rPr>
              <w:instrText xml:space="preserve"> PAGEREF _Toc535234803 \h </w:instrText>
            </w:r>
            <w:r w:rsidR="00A87F16">
              <w:rPr>
                <w:noProof/>
                <w:webHidden/>
              </w:rPr>
            </w:r>
            <w:r w:rsidR="00A87F16">
              <w:rPr>
                <w:noProof/>
                <w:webHidden/>
              </w:rPr>
              <w:fldChar w:fldCharType="separate"/>
            </w:r>
            <w:r w:rsidR="00A87F16">
              <w:rPr>
                <w:noProof/>
                <w:webHidden/>
              </w:rPr>
              <w:t>9</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4" w:history="1">
            <w:r w:rsidR="00A87F16" w:rsidRPr="0085403D">
              <w:rPr>
                <w:rStyle w:val="Hyperlink"/>
                <w:noProof/>
              </w:rPr>
              <w:t>Quickstart for MS Windows</w:t>
            </w:r>
            <w:r w:rsidR="00A87F16">
              <w:rPr>
                <w:noProof/>
                <w:webHidden/>
              </w:rPr>
              <w:tab/>
            </w:r>
            <w:r w:rsidR="00A87F16">
              <w:rPr>
                <w:noProof/>
                <w:webHidden/>
              </w:rPr>
              <w:fldChar w:fldCharType="begin"/>
            </w:r>
            <w:r w:rsidR="00A87F16">
              <w:rPr>
                <w:noProof/>
                <w:webHidden/>
              </w:rPr>
              <w:instrText xml:space="preserve"> PAGEREF _Toc535234804 \h </w:instrText>
            </w:r>
            <w:r w:rsidR="00A87F16">
              <w:rPr>
                <w:noProof/>
                <w:webHidden/>
              </w:rPr>
            </w:r>
            <w:r w:rsidR="00A87F16">
              <w:rPr>
                <w:noProof/>
                <w:webHidden/>
              </w:rPr>
              <w:fldChar w:fldCharType="separate"/>
            </w:r>
            <w:r w:rsidR="00A87F16">
              <w:rPr>
                <w:noProof/>
                <w:webHidden/>
              </w:rPr>
              <w:t>10</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5" w:history="1">
            <w:r w:rsidR="00A87F16" w:rsidRPr="0085403D">
              <w:rPr>
                <w:rStyle w:val="Hyperlink"/>
                <w:noProof/>
              </w:rPr>
              <w:t>Problem Specification</w:t>
            </w:r>
            <w:r w:rsidR="00A87F16">
              <w:rPr>
                <w:noProof/>
                <w:webHidden/>
              </w:rPr>
              <w:tab/>
            </w:r>
            <w:r w:rsidR="00A87F16">
              <w:rPr>
                <w:noProof/>
                <w:webHidden/>
              </w:rPr>
              <w:fldChar w:fldCharType="begin"/>
            </w:r>
            <w:r w:rsidR="00A87F16">
              <w:rPr>
                <w:noProof/>
                <w:webHidden/>
              </w:rPr>
              <w:instrText xml:space="preserve"> PAGEREF _Toc535234805 \h </w:instrText>
            </w:r>
            <w:r w:rsidR="00A87F16">
              <w:rPr>
                <w:noProof/>
                <w:webHidden/>
              </w:rPr>
            </w:r>
            <w:r w:rsidR="00A87F16">
              <w:rPr>
                <w:noProof/>
                <w:webHidden/>
              </w:rPr>
              <w:fldChar w:fldCharType="separate"/>
            </w:r>
            <w:r w:rsidR="00A87F16">
              <w:rPr>
                <w:noProof/>
                <w:webHidden/>
              </w:rPr>
              <w:t>11</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6" w:history="1">
            <w:r w:rsidR="00A87F16" w:rsidRPr="0085403D">
              <w:rPr>
                <w:rStyle w:val="Hyperlink"/>
                <w:noProof/>
              </w:rPr>
              <w:t>Specifying Environmental Objects &amp; Types</w:t>
            </w:r>
            <w:r w:rsidR="00A87F16">
              <w:rPr>
                <w:noProof/>
                <w:webHidden/>
              </w:rPr>
              <w:tab/>
            </w:r>
            <w:r w:rsidR="00A87F16">
              <w:rPr>
                <w:noProof/>
                <w:webHidden/>
              </w:rPr>
              <w:fldChar w:fldCharType="begin"/>
            </w:r>
            <w:r w:rsidR="00A87F16">
              <w:rPr>
                <w:noProof/>
                <w:webHidden/>
              </w:rPr>
              <w:instrText xml:space="preserve"> PAGEREF _Toc535234806 \h </w:instrText>
            </w:r>
            <w:r w:rsidR="00A87F16">
              <w:rPr>
                <w:noProof/>
                <w:webHidden/>
              </w:rPr>
            </w:r>
            <w:r w:rsidR="00A87F16">
              <w:rPr>
                <w:noProof/>
                <w:webHidden/>
              </w:rPr>
              <w:fldChar w:fldCharType="separate"/>
            </w:r>
            <w:r w:rsidR="00A87F16">
              <w:rPr>
                <w:noProof/>
                <w:webHidden/>
              </w:rPr>
              <w:t>11</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7" w:history="1">
            <w:r w:rsidR="00A87F16" w:rsidRPr="0085403D">
              <w:rPr>
                <w:rStyle w:val="Hyperlink"/>
                <w:noProof/>
              </w:rPr>
              <w:t>Specifying Object Relations</w:t>
            </w:r>
            <w:r w:rsidR="00A87F16">
              <w:rPr>
                <w:noProof/>
                <w:webHidden/>
              </w:rPr>
              <w:tab/>
            </w:r>
            <w:r w:rsidR="00A87F16">
              <w:rPr>
                <w:noProof/>
                <w:webHidden/>
              </w:rPr>
              <w:fldChar w:fldCharType="begin"/>
            </w:r>
            <w:r w:rsidR="00A87F16">
              <w:rPr>
                <w:noProof/>
                <w:webHidden/>
              </w:rPr>
              <w:instrText xml:space="preserve"> PAGEREF _Toc535234807 \h </w:instrText>
            </w:r>
            <w:r w:rsidR="00A87F16">
              <w:rPr>
                <w:noProof/>
                <w:webHidden/>
              </w:rPr>
            </w:r>
            <w:r w:rsidR="00A87F16">
              <w:rPr>
                <w:noProof/>
                <w:webHidden/>
              </w:rPr>
              <w:fldChar w:fldCharType="separate"/>
            </w:r>
            <w:r w:rsidR="00A87F16">
              <w:rPr>
                <w:noProof/>
                <w:webHidden/>
              </w:rPr>
              <w:t>12</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8" w:history="1">
            <w:r w:rsidR="00A87F16" w:rsidRPr="0085403D">
              <w:rPr>
                <w:rStyle w:val="Hyperlink"/>
                <w:noProof/>
              </w:rPr>
              <w:t>Specifying Possible Actions</w:t>
            </w:r>
            <w:r w:rsidR="00A87F16">
              <w:rPr>
                <w:noProof/>
                <w:webHidden/>
              </w:rPr>
              <w:tab/>
            </w:r>
            <w:r w:rsidR="00A87F16">
              <w:rPr>
                <w:noProof/>
                <w:webHidden/>
              </w:rPr>
              <w:fldChar w:fldCharType="begin"/>
            </w:r>
            <w:r w:rsidR="00A87F16">
              <w:rPr>
                <w:noProof/>
                <w:webHidden/>
              </w:rPr>
              <w:instrText xml:space="preserve"> PAGEREF _Toc535234808 \h </w:instrText>
            </w:r>
            <w:r w:rsidR="00A87F16">
              <w:rPr>
                <w:noProof/>
                <w:webHidden/>
              </w:rPr>
            </w:r>
            <w:r w:rsidR="00A87F16">
              <w:rPr>
                <w:noProof/>
                <w:webHidden/>
              </w:rPr>
              <w:fldChar w:fldCharType="separate"/>
            </w:r>
            <w:r w:rsidR="00A87F16">
              <w:rPr>
                <w:noProof/>
                <w:webHidden/>
              </w:rPr>
              <w:t>13</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09" w:history="1">
            <w:r w:rsidR="00A87F16" w:rsidRPr="0085403D">
              <w:rPr>
                <w:rStyle w:val="Hyperlink"/>
                <w:noProof/>
              </w:rPr>
              <w:t>Specifying Initial Conditions</w:t>
            </w:r>
            <w:r w:rsidR="00A87F16">
              <w:rPr>
                <w:noProof/>
                <w:webHidden/>
              </w:rPr>
              <w:tab/>
            </w:r>
            <w:r w:rsidR="00A87F16">
              <w:rPr>
                <w:noProof/>
                <w:webHidden/>
              </w:rPr>
              <w:fldChar w:fldCharType="begin"/>
            </w:r>
            <w:r w:rsidR="00A87F16">
              <w:rPr>
                <w:noProof/>
                <w:webHidden/>
              </w:rPr>
              <w:instrText xml:space="preserve"> PAGEREF _Toc535234809 \h </w:instrText>
            </w:r>
            <w:r w:rsidR="00A87F16">
              <w:rPr>
                <w:noProof/>
                <w:webHidden/>
              </w:rPr>
            </w:r>
            <w:r w:rsidR="00A87F16">
              <w:rPr>
                <w:noProof/>
                <w:webHidden/>
              </w:rPr>
              <w:fldChar w:fldCharType="separate"/>
            </w:r>
            <w:r w:rsidR="00A87F16">
              <w:rPr>
                <w:noProof/>
                <w:webHidden/>
              </w:rPr>
              <w:t>16</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0" w:history="1">
            <w:r w:rsidR="00A87F16" w:rsidRPr="0085403D">
              <w:rPr>
                <w:rStyle w:val="Hyperlink"/>
                <w:noProof/>
              </w:rPr>
              <w:t>Specifying the Goal Condition</w:t>
            </w:r>
            <w:r w:rsidR="00A87F16">
              <w:rPr>
                <w:noProof/>
                <w:webHidden/>
              </w:rPr>
              <w:tab/>
            </w:r>
            <w:r w:rsidR="00A87F16">
              <w:rPr>
                <w:noProof/>
                <w:webHidden/>
              </w:rPr>
              <w:fldChar w:fldCharType="begin"/>
            </w:r>
            <w:r w:rsidR="00A87F16">
              <w:rPr>
                <w:noProof/>
                <w:webHidden/>
              </w:rPr>
              <w:instrText xml:space="preserve"> PAGEREF _Toc535234810 \h </w:instrText>
            </w:r>
            <w:r w:rsidR="00A87F16">
              <w:rPr>
                <w:noProof/>
                <w:webHidden/>
              </w:rPr>
            </w:r>
            <w:r w:rsidR="00A87F16">
              <w:rPr>
                <w:noProof/>
                <w:webHidden/>
              </w:rPr>
              <w:fldChar w:fldCharType="separate"/>
            </w:r>
            <w:r w:rsidR="00A87F16">
              <w:rPr>
                <w:noProof/>
                <w:webHidden/>
              </w:rPr>
              <w:t>17</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1" w:history="1">
            <w:r w:rsidR="00A87F16" w:rsidRPr="0085403D">
              <w:rPr>
                <w:rStyle w:val="Hyperlink"/>
                <w:noProof/>
              </w:rPr>
              <w:t>Program Control Settings</w:t>
            </w:r>
            <w:r w:rsidR="00A87F16">
              <w:rPr>
                <w:noProof/>
                <w:webHidden/>
              </w:rPr>
              <w:tab/>
            </w:r>
            <w:r w:rsidR="00A87F16">
              <w:rPr>
                <w:noProof/>
                <w:webHidden/>
              </w:rPr>
              <w:fldChar w:fldCharType="begin"/>
            </w:r>
            <w:r w:rsidR="00A87F16">
              <w:rPr>
                <w:noProof/>
                <w:webHidden/>
              </w:rPr>
              <w:instrText xml:space="preserve"> PAGEREF _Toc535234811 \h </w:instrText>
            </w:r>
            <w:r w:rsidR="00A87F16">
              <w:rPr>
                <w:noProof/>
                <w:webHidden/>
              </w:rPr>
            </w:r>
            <w:r w:rsidR="00A87F16">
              <w:rPr>
                <w:noProof/>
                <w:webHidden/>
              </w:rPr>
              <w:fldChar w:fldCharType="separate"/>
            </w:r>
            <w:r w:rsidR="00A87F16">
              <w:rPr>
                <w:noProof/>
                <w:webHidden/>
              </w:rPr>
              <w:t>18</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2" w:history="1">
            <w:r w:rsidR="00A87F16" w:rsidRPr="0085403D">
              <w:rPr>
                <w:rStyle w:val="Hyperlink"/>
                <w:noProof/>
              </w:rPr>
              <w:t>Program Output</w:t>
            </w:r>
            <w:r w:rsidR="00A87F16">
              <w:rPr>
                <w:noProof/>
                <w:webHidden/>
              </w:rPr>
              <w:tab/>
            </w:r>
            <w:r w:rsidR="00A87F16">
              <w:rPr>
                <w:noProof/>
                <w:webHidden/>
              </w:rPr>
              <w:fldChar w:fldCharType="begin"/>
            </w:r>
            <w:r w:rsidR="00A87F16">
              <w:rPr>
                <w:noProof/>
                <w:webHidden/>
              </w:rPr>
              <w:instrText xml:space="preserve"> PAGEREF _Toc535234812 \h </w:instrText>
            </w:r>
            <w:r w:rsidR="00A87F16">
              <w:rPr>
                <w:noProof/>
                <w:webHidden/>
              </w:rPr>
            </w:r>
            <w:r w:rsidR="00A87F16">
              <w:rPr>
                <w:noProof/>
                <w:webHidden/>
              </w:rPr>
              <w:fldChar w:fldCharType="separate"/>
            </w:r>
            <w:r w:rsidR="00A87F16">
              <w:rPr>
                <w:noProof/>
                <w:webHidden/>
              </w:rPr>
              <w:t>19</w:t>
            </w:r>
            <w:r w:rsidR="00A87F16">
              <w:rPr>
                <w:noProof/>
                <w:webHidden/>
              </w:rPr>
              <w:fldChar w:fldCharType="end"/>
            </w:r>
          </w:hyperlink>
        </w:p>
        <w:p w:rsidR="00A87F16" w:rsidRDefault="0014109B">
          <w:pPr>
            <w:pStyle w:val="TOC1"/>
            <w:tabs>
              <w:tab w:val="right" w:leader="dot" w:pos="6902"/>
            </w:tabs>
            <w:rPr>
              <w:rFonts w:eastAsiaTheme="minorEastAsia"/>
              <w:noProof/>
              <w:sz w:val="22"/>
            </w:rPr>
          </w:pPr>
          <w:hyperlink w:anchor="_Toc535234813" w:history="1">
            <w:r w:rsidR="00A87F16" w:rsidRPr="0085403D">
              <w:rPr>
                <w:rStyle w:val="Hyperlink"/>
                <w:noProof/>
              </w:rPr>
              <w:t>PART 2:  EXPLANATION OF OPTIONAL FEATURES</w:t>
            </w:r>
            <w:r w:rsidR="00A87F16">
              <w:rPr>
                <w:noProof/>
                <w:webHidden/>
              </w:rPr>
              <w:tab/>
            </w:r>
            <w:r w:rsidR="00A87F16">
              <w:rPr>
                <w:noProof/>
                <w:webHidden/>
              </w:rPr>
              <w:fldChar w:fldCharType="begin"/>
            </w:r>
            <w:r w:rsidR="00A87F16">
              <w:rPr>
                <w:noProof/>
                <w:webHidden/>
              </w:rPr>
              <w:instrText xml:space="preserve"> PAGEREF _Toc535234813 \h </w:instrText>
            </w:r>
            <w:r w:rsidR="00A87F16">
              <w:rPr>
                <w:noProof/>
                <w:webHidden/>
              </w:rPr>
            </w:r>
            <w:r w:rsidR="00A87F16">
              <w:rPr>
                <w:noProof/>
                <w:webHidden/>
              </w:rPr>
              <w:fldChar w:fldCharType="separate"/>
            </w:r>
            <w:r w:rsidR="00A87F16">
              <w:rPr>
                <w:noProof/>
                <w:webHidden/>
              </w:rPr>
              <w:t>22</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4" w:history="1">
            <w:r w:rsidR="00A87F16" w:rsidRPr="0085403D">
              <w:rPr>
                <w:rStyle w:val="Hyperlink"/>
                <w:noProof/>
              </w:rPr>
              <w:t>Object Types</w:t>
            </w:r>
            <w:r w:rsidR="00A87F16">
              <w:rPr>
                <w:noProof/>
                <w:webHidden/>
              </w:rPr>
              <w:tab/>
            </w:r>
            <w:r w:rsidR="00A87F16">
              <w:rPr>
                <w:noProof/>
                <w:webHidden/>
              </w:rPr>
              <w:fldChar w:fldCharType="begin"/>
            </w:r>
            <w:r w:rsidR="00A87F16">
              <w:rPr>
                <w:noProof/>
                <w:webHidden/>
              </w:rPr>
              <w:instrText xml:space="preserve"> PAGEREF _Toc535234814 \h </w:instrText>
            </w:r>
            <w:r w:rsidR="00A87F16">
              <w:rPr>
                <w:noProof/>
                <w:webHidden/>
              </w:rPr>
            </w:r>
            <w:r w:rsidR="00A87F16">
              <w:rPr>
                <w:noProof/>
                <w:webHidden/>
              </w:rPr>
              <w:fldChar w:fldCharType="separate"/>
            </w:r>
            <w:r w:rsidR="00A87F16">
              <w:rPr>
                <w:noProof/>
                <w:webHidden/>
              </w:rPr>
              <w:t>22</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5" w:history="1">
            <w:r w:rsidR="00A87F16" w:rsidRPr="0085403D">
              <w:rPr>
                <w:rStyle w:val="Hyperlink"/>
                <w:noProof/>
              </w:rPr>
              <w:t>Object Relations</w:t>
            </w:r>
            <w:r w:rsidR="00A87F16">
              <w:rPr>
                <w:noProof/>
                <w:webHidden/>
              </w:rPr>
              <w:tab/>
            </w:r>
            <w:r w:rsidR="00A87F16">
              <w:rPr>
                <w:noProof/>
                <w:webHidden/>
              </w:rPr>
              <w:fldChar w:fldCharType="begin"/>
            </w:r>
            <w:r w:rsidR="00A87F16">
              <w:rPr>
                <w:noProof/>
                <w:webHidden/>
              </w:rPr>
              <w:instrText xml:space="preserve"> PAGEREF _Toc535234815 \h </w:instrText>
            </w:r>
            <w:r w:rsidR="00A87F16">
              <w:rPr>
                <w:noProof/>
                <w:webHidden/>
              </w:rPr>
            </w:r>
            <w:r w:rsidR="00A87F16">
              <w:rPr>
                <w:noProof/>
                <w:webHidden/>
              </w:rPr>
              <w:fldChar w:fldCharType="separate"/>
            </w:r>
            <w:r w:rsidR="00A87F16">
              <w:rPr>
                <w:noProof/>
                <w:webHidden/>
              </w:rPr>
              <w:t>22</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6" w:history="1">
            <w:r w:rsidR="00A87F16" w:rsidRPr="0085403D">
              <w:rPr>
                <w:rStyle w:val="Hyperlink"/>
                <w:noProof/>
              </w:rPr>
              <w:t>Complementary Relations</w:t>
            </w:r>
            <w:r w:rsidR="00A87F16">
              <w:rPr>
                <w:noProof/>
                <w:webHidden/>
              </w:rPr>
              <w:tab/>
            </w:r>
            <w:r w:rsidR="00A87F16">
              <w:rPr>
                <w:noProof/>
                <w:webHidden/>
              </w:rPr>
              <w:fldChar w:fldCharType="begin"/>
            </w:r>
            <w:r w:rsidR="00A87F16">
              <w:rPr>
                <w:noProof/>
                <w:webHidden/>
              </w:rPr>
              <w:instrText xml:space="preserve"> PAGEREF _Toc535234816 \h </w:instrText>
            </w:r>
            <w:r w:rsidR="00A87F16">
              <w:rPr>
                <w:noProof/>
                <w:webHidden/>
              </w:rPr>
            </w:r>
            <w:r w:rsidR="00A87F16">
              <w:rPr>
                <w:noProof/>
                <w:webHidden/>
              </w:rPr>
              <w:fldChar w:fldCharType="separate"/>
            </w:r>
            <w:r w:rsidR="00A87F16">
              <w:rPr>
                <w:noProof/>
                <w:webHidden/>
              </w:rPr>
              <w:t>25</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7" w:history="1">
            <w:r w:rsidR="00A87F16" w:rsidRPr="0085403D">
              <w:rPr>
                <w:rStyle w:val="Hyperlink"/>
                <w:noProof/>
              </w:rPr>
              <w:t>Logical Statements, Quantifiers, &amp; Doall</w:t>
            </w:r>
            <w:r w:rsidR="00A87F16">
              <w:rPr>
                <w:noProof/>
                <w:webHidden/>
              </w:rPr>
              <w:tab/>
            </w:r>
            <w:r w:rsidR="00A87F16">
              <w:rPr>
                <w:noProof/>
                <w:webHidden/>
              </w:rPr>
              <w:fldChar w:fldCharType="begin"/>
            </w:r>
            <w:r w:rsidR="00A87F16">
              <w:rPr>
                <w:noProof/>
                <w:webHidden/>
              </w:rPr>
              <w:instrText xml:space="preserve"> PAGEREF _Toc535234817 \h </w:instrText>
            </w:r>
            <w:r w:rsidR="00A87F16">
              <w:rPr>
                <w:noProof/>
                <w:webHidden/>
              </w:rPr>
            </w:r>
            <w:r w:rsidR="00A87F16">
              <w:rPr>
                <w:noProof/>
                <w:webHidden/>
              </w:rPr>
              <w:fldChar w:fldCharType="separate"/>
            </w:r>
            <w:r w:rsidR="00A87F16">
              <w:rPr>
                <w:noProof/>
                <w:webHidden/>
              </w:rPr>
              <w:t>26</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8" w:history="1">
            <w:r w:rsidR="00A87F16" w:rsidRPr="0085403D">
              <w:rPr>
                <w:rStyle w:val="Hyperlink"/>
                <w:noProof/>
              </w:rPr>
              <w:t>Durative Actions</w:t>
            </w:r>
            <w:r w:rsidR="00A87F16">
              <w:rPr>
                <w:noProof/>
                <w:webHidden/>
              </w:rPr>
              <w:tab/>
            </w:r>
            <w:r w:rsidR="00A87F16">
              <w:rPr>
                <w:noProof/>
                <w:webHidden/>
              </w:rPr>
              <w:fldChar w:fldCharType="begin"/>
            </w:r>
            <w:r w:rsidR="00A87F16">
              <w:rPr>
                <w:noProof/>
                <w:webHidden/>
              </w:rPr>
              <w:instrText xml:space="preserve"> PAGEREF _Toc535234818 \h </w:instrText>
            </w:r>
            <w:r w:rsidR="00A87F16">
              <w:rPr>
                <w:noProof/>
                <w:webHidden/>
              </w:rPr>
            </w:r>
            <w:r w:rsidR="00A87F16">
              <w:rPr>
                <w:noProof/>
                <w:webHidden/>
              </w:rPr>
              <w:fldChar w:fldCharType="separate"/>
            </w:r>
            <w:r w:rsidR="00A87F16">
              <w:rPr>
                <w:noProof/>
                <w:webHidden/>
              </w:rPr>
              <w:t>28</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19" w:history="1">
            <w:r w:rsidR="00A87F16" w:rsidRPr="0085403D">
              <w:rPr>
                <w:rStyle w:val="Hyperlink"/>
                <w:noProof/>
              </w:rPr>
              <w:t>Fluent Variables &amp; Variable Binding</w:t>
            </w:r>
            <w:r w:rsidR="00A87F16">
              <w:rPr>
                <w:noProof/>
                <w:webHidden/>
              </w:rPr>
              <w:tab/>
            </w:r>
            <w:r w:rsidR="00A87F16">
              <w:rPr>
                <w:noProof/>
                <w:webHidden/>
              </w:rPr>
              <w:fldChar w:fldCharType="begin"/>
            </w:r>
            <w:r w:rsidR="00A87F16">
              <w:rPr>
                <w:noProof/>
                <w:webHidden/>
              </w:rPr>
              <w:instrText xml:space="preserve"> PAGEREF _Toc535234819 \h </w:instrText>
            </w:r>
            <w:r w:rsidR="00A87F16">
              <w:rPr>
                <w:noProof/>
                <w:webHidden/>
              </w:rPr>
            </w:r>
            <w:r w:rsidR="00A87F16">
              <w:rPr>
                <w:noProof/>
                <w:webHidden/>
              </w:rPr>
              <w:fldChar w:fldCharType="separate"/>
            </w:r>
            <w:r w:rsidR="00A87F16">
              <w:rPr>
                <w:noProof/>
                <w:webHidden/>
              </w:rPr>
              <w:t>29</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0" w:history="1">
            <w:r w:rsidR="00A87F16" w:rsidRPr="0085403D">
              <w:rPr>
                <w:rStyle w:val="Hyperlink"/>
                <w:noProof/>
              </w:rPr>
              <w:t>Parameter Lists</w:t>
            </w:r>
            <w:r w:rsidR="00A87F16">
              <w:rPr>
                <w:noProof/>
                <w:webHidden/>
              </w:rPr>
              <w:tab/>
            </w:r>
            <w:r w:rsidR="00A87F16">
              <w:rPr>
                <w:noProof/>
                <w:webHidden/>
              </w:rPr>
              <w:fldChar w:fldCharType="begin"/>
            </w:r>
            <w:r w:rsidR="00A87F16">
              <w:rPr>
                <w:noProof/>
                <w:webHidden/>
              </w:rPr>
              <w:instrText xml:space="preserve"> PAGEREF _Toc535234820 \h </w:instrText>
            </w:r>
            <w:r w:rsidR="00A87F16">
              <w:rPr>
                <w:noProof/>
                <w:webHidden/>
              </w:rPr>
            </w:r>
            <w:r w:rsidR="00A87F16">
              <w:rPr>
                <w:noProof/>
                <w:webHidden/>
              </w:rPr>
              <w:fldChar w:fldCharType="separate"/>
            </w:r>
            <w:r w:rsidR="00A87F16">
              <w:rPr>
                <w:noProof/>
                <w:webHidden/>
              </w:rPr>
              <w:t>31</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1" w:history="1">
            <w:r w:rsidR="00A87F16" w:rsidRPr="0085403D">
              <w:rPr>
                <w:rStyle w:val="Hyperlink"/>
                <w:noProof/>
              </w:rPr>
              <w:t>Goals</w:t>
            </w:r>
            <w:r w:rsidR="00A87F16">
              <w:rPr>
                <w:noProof/>
                <w:webHidden/>
              </w:rPr>
              <w:tab/>
            </w:r>
            <w:r w:rsidR="00A87F16">
              <w:rPr>
                <w:noProof/>
                <w:webHidden/>
              </w:rPr>
              <w:fldChar w:fldCharType="begin"/>
            </w:r>
            <w:r w:rsidR="00A87F16">
              <w:rPr>
                <w:noProof/>
                <w:webHidden/>
              </w:rPr>
              <w:instrText xml:space="preserve"> PAGEREF _Toc535234821 \h </w:instrText>
            </w:r>
            <w:r w:rsidR="00A87F16">
              <w:rPr>
                <w:noProof/>
                <w:webHidden/>
              </w:rPr>
            </w:r>
            <w:r w:rsidR="00A87F16">
              <w:rPr>
                <w:noProof/>
                <w:webHidden/>
              </w:rPr>
              <w:fldChar w:fldCharType="separate"/>
            </w:r>
            <w:r w:rsidR="00A87F16">
              <w:rPr>
                <w:noProof/>
                <w:webHidden/>
              </w:rPr>
              <w:t>32</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2" w:history="1">
            <w:r w:rsidR="00A87F16" w:rsidRPr="0085403D">
              <w:rPr>
                <w:rStyle w:val="Hyperlink"/>
                <w:noProof/>
              </w:rPr>
              <w:t>Global Constraint</w:t>
            </w:r>
            <w:r w:rsidR="00A87F16">
              <w:rPr>
                <w:noProof/>
                <w:webHidden/>
              </w:rPr>
              <w:tab/>
            </w:r>
            <w:r w:rsidR="00A87F16">
              <w:rPr>
                <w:noProof/>
                <w:webHidden/>
              </w:rPr>
              <w:fldChar w:fldCharType="begin"/>
            </w:r>
            <w:r w:rsidR="00A87F16">
              <w:rPr>
                <w:noProof/>
                <w:webHidden/>
              </w:rPr>
              <w:instrText xml:space="preserve"> PAGEREF _Toc535234822 \h </w:instrText>
            </w:r>
            <w:r w:rsidR="00A87F16">
              <w:rPr>
                <w:noProof/>
                <w:webHidden/>
              </w:rPr>
            </w:r>
            <w:r w:rsidR="00A87F16">
              <w:rPr>
                <w:noProof/>
                <w:webHidden/>
              </w:rPr>
              <w:fldChar w:fldCharType="separate"/>
            </w:r>
            <w:r w:rsidR="00A87F16">
              <w:rPr>
                <w:noProof/>
                <w:webHidden/>
              </w:rPr>
              <w:t>33</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3" w:history="1">
            <w:r w:rsidR="00A87F16" w:rsidRPr="0085403D">
              <w:rPr>
                <w:rStyle w:val="Hyperlink"/>
                <w:noProof/>
              </w:rPr>
              <w:t>Functions</w:t>
            </w:r>
            <w:r w:rsidR="00A87F16">
              <w:rPr>
                <w:noProof/>
                <w:webHidden/>
              </w:rPr>
              <w:tab/>
            </w:r>
            <w:r w:rsidR="00A87F16">
              <w:rPr>
                <w:noProof/>
                <w:webHidden/>
              </w:rPr>
              <w:fldChar w:fldCharType="begin"/>
            </w:r>
            <w:r w:rsidR="00A87F16">
              <w:rPr>
                <w:noProof/>
                <w:webHidden/>
              </w:rPr>
              <w:instrText xml:space="preserve"> PAGEREF _Toc535234823 \h </w:instrText>
            </w:r>
            <w:r w:rsidR="00A87F16">
              <w:rPr>
                <w:noProof/>
                <w:webHidden/>
              </w:rPr>
            </w:r>
            <w:r w:rsidR="00A87F16">
              <w:rPr>
                <w:noProof/>
                <w:webHidden/>
              </w:rPr>
              <w:fldChar w:fldCharType="separate"/>
            </w:r>
            <w:r w:rsidR="00A87F16">
              <w:rPr>
                <w:noProof/>
                <w:webHidden/>
              </w:rPr>
              <w:t>33</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4" w:history="1">
            <w:r w:rsidR="00A87F16" w:rsidRPr="0085403D">
              <w:rPr>
                <w:rStyle w:val="Hyperlink"/>
                <w:noProof/>
              </w:rPr>
              <w:t>Next &amp; Finally</w:t>
            </w:r>
            <w:r w:rsidR="00A87F16">
              <w:rPr>
                <w:noProof/>
                <w:webHidden/>
              </w:rPr>
              <w:tab/>
            </w:r>
            <w:r w:rsidR="00A87F16">
              <w:rPr>
                <w:noProof/>
                <w:webHidden/>
              </w:rPr>
              <w:fldChar w:fldCharType="begin"/>
            </w:r>
            <w:r w:rsidR="00A87F16">
              <w:rPr>
                <w:noProof/>
                <w:webHidden/>
              </w:rPr>
              <w:instrText xml:space="preserve"> PAGEREF _Toc535234824 \h </w:instrText>
            </w:r>
            <w:r w:rsidR="00A87F16">
              <w:rPr>
                <w:noProof/>
                <w:webHidden/>
              </w:rPr>
            </w:r>
            <w:r w:rsidR="00A87F16">
              <w:rPr>
                <w:noProof/>
                <w:webHidden/>
              </w:rPr>
              <w:fldChar w:fldCharType="separate"/>
            </w:r>
            <w:r w:rsidR="00A87F16">
              <w:rPr>
                <w:noProof/>
                <w:webHidden/>
              </w:rPr>
              <w:t>36</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5" w:history="1">
            <w:r w:rsidR="00A87F16" w:rsidRPr="0085403D">
              <w:rPr>
                <w:rStyle w:val="Hyperlink"/>
                <w:noProof/>
              </w:rPr>
              <w:t>Assert vs Commit</w:t>
            </w:r>
            <w:r w:rsidR="00A87F16">
              <w:rPr>
                <w:noProof/>
                <w:webHidden/>
              </w:rPr>
              <w:tab/>
            </w:r>
            <w:r w:rsidR="00A87F16">
              <w:rPr>
                <w:noProof/>
                <w:webHidden/>
              </w:rPr>
              <w:fldChar w:fldCharType="begin"/>
            </w:r>
            <w:r w:rsidR="00A87F16">
              <w:rPr>
                <w:noProof/>
                <w:webHidden/>
              </w:rPr>
              <w:instrText xml:space="preserve"> PAGEREF _Toc535234825 \h </w:instrText>
            </w:r>
            <w:r w:rsidR="00A87F16">
              <w:rPr>
                <w:noProof/>
                <w:webHidden/>
              </w:rPr>
            </w:r>
            <w:r w:rsidR="00A87F16">
              <w:rPr>
                <w:noProof/>
                <w:webHidden/>
              </w:rPr>
              <w:fldChar w:fldCharType="separate"/>
            </w:r>
            <w:r w:rsidR="00A87F16">
              <w:rPr>
                <w:noProof/>
                <w:webHidden/>
              </w:rPr>
              <w:t>37</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6" w:history="1">
            <w:r w:rsidR="00A87F16" w:rsidRPr="0085403D">
              <w:rPr>
                <w:rStyle w:val="Hyperlink"/>
                <w:noProof/>
              </w:rPr>
              <w:t>Exogenous Events</w:t>
            </w:r>
            <w:r w:rsidR="00A87F16">
              <w:rPr>
                <w:noProof/>
                <w:webHidden/>
              </w:rPr>
              <w:tab/>
            </w:r>
            <w:r w:rsidR="00A87F16">
              <w:rPr>
                <w:noProof/>
                <w:webHidden/>
              </w:rPr>
              <w:fldChar w:fldCharType="begin"/>
            </w:r>
            <w:r w:rsidR="00A87F16">
              <w:rPr>
                <w:noProof/>
                <w:webHidden/>
              </w:rPr>
              <w:instrText xml:space="preserve"> PAGEREF _Toc535234826 \h </w:instrText>
            </w:r>
            <w:r w:rsidR="00A87F16">
              <w:rPr>
                <w:noProof/>
                <w:webHidden/>
              </w:rPr>
            </w:r>
            <w:r w:rsidR="00A87F16">
              <w:rPr>
                <w:noProof/>
                <w:webHidden/>
              </w:rPr>
              <w:fldChar w:fldCharType="separate"/>
            </w:r>
            <w:r w:rsidR="00A87F16">
              <w:rPr>
                <w:noProof/>
                <w:webHidden/>
              </w:rPr>
              <w:t>37</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7" w:history="1">
            <w:r w:rsidR="00A87F16" w:rsidRPr="0085403D">
              <w:rPr>
                <w:rStyle w:val="Hyperlink"/>
                <w:noProof/>
              </w:rPr>
              <w:t>Waiting</w:t>
            </w:r>
            <w:r w:rsidR="00A87F16">
              <w:rPr>
                <w:noProof/>
                <w:webHidden/>
              </w:rPr>
              <w:tab/>
            </w:r>
            <w:r w:rsidR="00A87F16">
              <w:rPr>
                <w:noProof/>
                <w:webHidden/>
              </w:rPr>
              <w:fldChar w:fldCharType="begin"/>
            </w:r>
            <w:r w:rsidR="00A87F16">
              <w:rPr>
                <w:noProof/>
                <w:webHidden/>
              </w:rPr>
              <w:instrText xml:space="preserve"> PAGEREF _Toc535234827 \h </w:instrText>
            </w:r>
            <w:r w:rsidR="00A87F16">
              <w:rPr>
                <w:noProof/>
                <w:webHidden/>
              </w:rPr>
            </w:r>
            <w:r w:rsidR="00A87F16">
              <w:rPr>
                <w:noProof/>
                <w:webHidden/>
              </w:rPr>
              <w:fldChar w:fldCharType="separate"/>
            </w:r>
            <w:r w:rsidR="00A87F16">
              <w:rPr>
                <w:noProof/>
                <w:webHidden/>
              </w:rPr>
              <w:t>39</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8" w:history="1">
            <w:r w:rsidR="00A87F16" w:rsidRPr="0085403D">
              <w:rPr>
                <w:rStyle w:val="Hyperlink"/>
                <w:noProof/>
              </w:rPr>
              <w:t>Initialization Actions</w:t>
            </w:r>
            <w:r w:rsidR="00A87F16">
              <w:rPr>
                <w:noProof/>
                <w:webHidden/>
              </w:rPr>
              <w:tab/>
            </w:r>
            <w:r w:rsidR="00A87F16">
              <w:rPr>
                <w:noProof/>
                <w:webHidden/>
              </w:rPr>
              <w:fldChar w:fldCharType="begin"/>
            </w:r>
            <w:r w:rsidR="00A87F16">
              <w:rPr>
                <w:noProof/>
                <w:webHidden/>
              </w:rPr>
              <w:instrText xml:space="preserve"> PAGEREF _Toc535234828 \h </w:instrText>
            </w:r>
            <w:r w:rsidR="00A87F16">
              <w:rPr>
                <w:noProof/>
                <w:webHidden/>
              </w:rPr>
            </w:r>
            <w:r w:rsidR="00A87F16">
              <w:rPr>
                <w:noProof/>
                <w:webHidden/>
              </w:rPr>
              <w:fldChar w:fldCharType="separate"/>
            </w:r>
            <w:r w:rsidR="00A87F16">
              <w:rPr>
                <w:noProof/>
                <w:webHidden/>
              </w:rPr>
              <w:t>40</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29" w:history="1">
            <w:r w:rsidR="00A87F16" w:rsidRPr="0085403D">
              <w:rPr>
                <w:rStyle w:val="Hyperlink"/>
                <w:noProof/>
              </w:rPr>
              <w:t>The Variety of Logical Statements</w:t>
            </w:r>
            <w:r w:rsidR="00A87F16">
              <w:rPr>
                <w:noProof/>
                <w:webHidden/>
              </w:rPr>
              <w:tab/>
            </w:r>
            <w:r w:rsidR="00A87F16">
              <w:rPr>
                <w:noProof/>
                <w:webHidden/>
              </w:rPr>
              <w:fldChar w:fldCharType="begin"/>
            </w:r>
            <w:r w:rsidR="00A87F16">
              <w:rPr>
                <w:noProof/>
                <w:webHidden/>
              </w:rPr>
              <w:instrText xml:space="preserve"> PAGEREF _Toc535234829 \h </w:instrText>
            </w:r>
            <w:r w:rsidR="00A87F16">
              <w:rPr>
                <w:noProof/>
                <w:webHidden/>
              </w:rPr>
            </w:r>
            <w:r w:rsidR="00A87F16">
              <w:rPr>
                <w:noProof/>
                <w:webHidden/>
              </w:rPr>
              <w:fldChar w:fldCharType="separate"/>
            </w:r>
            <w:r w:rsidR="00A87F16">
              <w:rPr>
                <w:noProof/>
                <w:webHidden/>
              </w:rPr>
              <w:t>41</w:t>
            </w:r>
            <w:r w:rsidR="00A87F16">
              <w:rPr>
                <w:noProof/>
                <w:webHidden/>
              </w:rPr>
              <w:fldChar w:fldCharType="end"/>
            </w:r>
          </w:hyperlink>
        </w:p>
        <w:p w:rsidR="00A87F16" w:rsidRDefault="0014109B">
          <w:pPr>
            <w:pStyle w:val="TOC2"/>
            <w:tabs>
              <w:tab w:val="right" w:leader="dot" w:pos="6902"/>
            </w:tabs>
            <w:rPr>
              <w:rFonts w:eastAsiaTheme="minorEastAsia"/>
              <w:noProof/>
            </w:rPr>
          </w:pPr>
          <w:hyperlink w:anchor="_Toc535234830" w:history="1">
            <w:r w:rsidR="00A87F16" w:rsidRPr="0085403D">
              <w:rPr>
                <w:rStyle w:val="Hyperlink"/>
                <w:noProof/>
              </w:rPr>
              <w:t>Plan Monitoring &amp; Debugging</w:t>
            </w:r>
            <w:r w:rsidR="00A87F16">
              <w:rPr>
                <w:noProof/>
                <w:webHidden/>
              </w:rPr>
              <w:tab/>
            </w:r>
            <w:r w:rsidR="00A87F16">
              <w:rPr>
                <w:noProof/>
                <w:webHidden/>
              </w:rPr>
              <w:fldChar w:fldCharType="begin"/>
            </w:r>
            <w:r w:rsidR="00A87F16">
              <w:rPr>
                <w:noProof/>
                <w:webHidden/>
              </w:rPr>
              <w:instrText xml:space="preserve"> PAGEREF _Toc535234830 \h </w:instrText>
            </w:r>
            <w:r w:rsidR="00A87F16">
              <w:rPr>
                <w:noProof/>
                <w:webHidden/>
              </w:rPr>
            </w:r>
            <w:r w:rsidR="00A87F16">
              <w:rPr>
                <w:noProof/>
                <w:webHidden/>
              </w:rPr>
              <w:fldChar w:fldCharType="separate"/>
            </w:r>
            <w:r w:rsidR="00A87F16">
              <w:rPr>
                <w:noProof/>
                <w:webHidden/>
              </w:rPr>
              <w:t>45</w:t>
            </w:r>
            <w:r w:rsidR="00A87F16">
              <w:rPr>
                <w:noProof/>
                <w:webHidden/>
              </w:rPr>
              <w:fldChar w:fldCharType="end"/>
            </w:r>
          </w:hyperlink>
        </w:p>
        <w:p w:rsidR="00A87F16" w:rsidRDefault="0014109B">
          <w:pPr>
            <w:pStyle w:val="TOC1"/>
            <w:tabs>
              <w:tab w:val="right" w:leader="dot" w:pos="6902"/>
            </w:tabs>
            <w:rPr>
              <w:rFonts w:eastAsiaTheme="minorEastAsia"/>
              <w:noProof/>
              <w:sz w:val="22"/>
            </w:rPr>
          </w:pPr>
          <w:hyperlink w:anchor="_Toc535234831" w:history="1">
            <w:r w:rsidR="00A87F16" w:rsidRPr="0085403D">
              <w:rPr>
                <w:rStyle w:val="Hyperlink"/>
                <w:noProof/>
              </w:rPr>
              <w:t>APPENDIX:  SAMPLE PROBLEMS</w:t>
            </w:r>
            <w:r w:rsidR="00A87F16">
              <w:rPr>
                <w:noProof/>
                <w:webHidden/>
              </w:rPr>
              <w:tab/>
            </w:r>
            <w:r w:rsidR="00A87F16">
              <w:rPr>
                <w:noProof/>
                <w:webHidden/>
              </w:rPr>
              <w:fldChar w:fldCharType="begin"/>
            </w:r>
            <w:r w:rsidR="00A87F16">
              <w:rPr>
                <w:noProof/>
                <w:webHidden/>
              </w:rPr>
              <w:instrText xml:space="preserve"> PAGEREF _Toc535234831 \h </w:instrText>
            </w:r>
            <w:r w:rsidR="00A87F16">
              <w:rPr>
                <w:noProof/>
                <w:webHidden/>
              </w:rPr>
            </w:r>
            <w:r w:rsidR="00A87F16">
              <w:rPr>
                <w:noProof/>
                <w:webHidden/>
              </w:rPr>
              <w:fldChar w:fldCharType="separate"/>
            </w:r>
            <w:r w:rsidR="00A87F16">
              <w:rPr>
                <w:noProof/>
                <w:webHidden/>
              </w:rPr>
              <w:t>48</w:t>
            </w:r>
            <w:r w:rsidR="00A87F16">
              <w:rPr>
                <w:noProof/>
                <w:webHidden/>
              </w:rPr>
              <w:fldChar w:fldCharType="end"/>
            </w:r>
          </w:hyperlink>
        </w:p>
        <w:p w:rsidR="00A87F16" w:rsidRDefault="0014109B">
          <w:pPr>
            <w:pStyle w:val="TOC2"/>
            <w:tabs>
              <w:tab w:val="left" w:pos="660"/>
              <w:tab w:val="right" w:leader="dot" w:pos="6902"/>
            </w:tabs>
            <w:rPr>
              <w:rFonts w:eastAsiaTheme="minorEastAsia"/>
              <w:noProof/>
            </w:rPr>
          </w:pPr>
          <w:hyperlink w:anchor="_Toc535234832" w:history="1">
            <w:r w:rsidR="00A87F16" w:rsidRPr="0085403D">
              <w:rPr>
                <w:rStyle w:val="Hyperlink"/>
                <w:noProof/>
              </w:rPr>
              <w:t>1.</w:t>
            </w:r>
            <w:r w:rsidR="00A87F16">
              <w:rPr>
                <w:rFonts w:eastAsiaTheme="minorEastAsia"/>
                <w:noProof/>
              </w:rPr>
              <w:tab/>
            </w:r>
            <w:r w:rsidR="00A87F16" w:rsidRPr="0085403D">
              <w:rPr>
                <w:rStyle w:val="Hyperlink"/>
                <w:noProof/>
              </w:rPr>
              <w:t>Blocks World Problem</w:t>
            </w:r>
            <w:r w:rsidR="00A87F16">
              <w:rPr>
                <w:noProof/>
                <w:webHidden/>
              </w:rPr>
              <w:tab/>
            </w:r>
            <w:r w:rsidR="00A87F16">
              <w:rPr>
                <w:noProof/>
                <w:webHidden/>
              </w:rPr>
              <w:fldChar w:fldCharType="begin"/>
            </w:r>
            <w:r w:rsidR="00A87F16">
              <w:rPr>
                <w:noProof/>
                <w:webHidden/>
              </w:rPr>
              <w:instrText xml:space="preserve"> PAGEREF _Toc535234832 \h </w:instrText>
            </w:r>
            <w:r w:rsidR="00A87F16">
              <w:rPr>
                <w:noProof/>
                <w:webHidden/>
              </w:rPr>
            </w:r>
            <w:r w:rsidR="00A87F16">
              <w:rPr>
                <w:noProof/>
                <w:webHidden/>
              </w:rPr>
              <w:fldChar w:fldCharType="separate"/>
            </w:r>
            <w:r w:rsidR="00A87F16">
              <w:rPr>
                <w:noProof/>
                <w:webHidden/>
              </w:rPr>
              <w:t>48</w:t>
            </w:r>
            <w:r w:rsidR="00A87F16">
              <w:rPr>
                <w:noProof/>
                <w:webHidden/>
              </w:rPr>
              <w:fldChar w:fldCharType="end"/>
            </w:r>
          </w:hyperlink>
        </w:p>
        <w:p w:rsidR="00A87F16" w:rsidRDefault="0014109B">
          <w:pPr>
            <w:pStyle w:val="TOC2"/>
            <w:tabs>
              <w:tab w:val="left" w:pos="660"/>
              <w:tab w:val="right" w:leader="dot" w:pos="6902"/>
            </w:tabs>
            <w:rPr>
              <w:rFonts w:eastAsiaTheme="minorEastAsia"/>
              <w:noProof/>
            </w:rPr>
          </w:pPr>
          <w:hyperlink w:anchor="_Toc535234833" w:history="1">
            <w:r w:rsidR="00A87F16" w:rsidRPr="0085403D">
              <w:rPr>
                <w:rStyle w:val="Hyperlink"/>
                <w:noProof/>
              </w:rPr>
              <w:t>2.</w:t>
            </w:r>
            <w:r w:rsidR="00A87F16">
              <w:rPr>
                <w:rFonts w:eastAsiaTheme="minorEastAsia"/>
                <w:noProof/>
              </w:rPr>
              <w:tab/>
            </w:r>
            <w:r w:rsidR="00A87F16" w:rsidRPr="0085403D">
              <w:rPr>
                <w:rStyle w:val="Hyperlink"/>
                <w:noProof/>
              </w:rPr>
              <w:t>Boxes Problem</w:t>
            </w:r>
            <w:r w:rsidR="00A87F16">
              <w:rPr>
                <w:noProof/>
                <w:webHidden/>
              </w:rPr>
              <w:tab/>
            </w:r>
            <w:r w:rsidR="00A87F16">
              <w:rPr>
                <w:noProof/>
                <w:webHidden/>
              </w:rPr>
              <w:fldChar w:fldCharType="begin"/>
            </w:r>
            <w:r w:rsidR="00A87F16">
              <w:rPr>
                <w:noProof/>
                <w:webHidden/>
              </w:rPr>
              <w:instrText xml:space="preserve"> PAGEREF _Toc535234833 \h </w:instrText>
            </w:r>
            <w:r w:rsidR="00A87F16">
              <w:rPr>
                <w:noProof/>
                <w:webHidden/>
              </w:rPr>
            </w:r>
            <w:r w:rsidR="00A87F16">
              <w:rPr>
                <w:noProof/>
                <w:webHidden/>
              </w:rPr>
              <w:fldChar w:fldCharType="separate"/>
            </w:r>
            <w:r w:rsidR="00A87F16">
              <w:rPr>
                <w:noProof/>
                <w:webHidden/>
              </w:rPr>
              <w:t>51</w:t>
            </w:r>
            <w:r w:rsidR="00A87F16">
              <w:rPr>
                <w:noProof/>
                <w:webHidden/>
              </w:rPr>
              <w:fldChar w:fldCharType="end"/>
            </w:r>
          </w:hyperlink>
        </w:p>
        <w:p w:rsidR="00A87F16" w:rsidRDefault="0014109B">
          <w:pPr>
            <w:pStyle w:val="TOC2"/>
            <w:tabs>
              <w:tab w:val="left" w:pos="660"/>
              <w:tab w:val="right" w:leader="dot" w:pos="6902"/>
            </w:tabs>
            <w:rPr>
              <w:rFonts w:eastAsiaTheme="minorEastAsia"/>
              <w:noProof/>
            </w:rPr>
          </w:pPr>
          <w:hyperlink w:anchor="_Toc535234834" w:history="1">
            <w:r w:rsidR="00A87F16" w:rsidRPr="0085403D">
              <w:rPr>
                <w:rStyle w:val="Hyperlink"/>
                <w:noProof/>
              </w:rPr>
              <w:t>3.</w:t>
            </w:r>
            <w:r w:rsidR="00A87F16">
              <w:rPr>
                <w:rFonts w:eastAsiaTheme="minorEastAsia"/>
                <w:noProof/>
              </w:rPr>
              <w:tab/>
            </w:r>
            <w:r w:rsidR="00A87F16" w:rsidRPr="0085403D">
              <w:rPr>
                <w:rStyle w:val="Hyperlink"/>
                <w:noProof/>
              </w:rPr>
              <w:t>Jugs Problem</w:t>
            </w:r>
            <w:r w:rsidR="00A87F16">
              <w:rPr>
                <w:noProof/>
                <w:webHidden/>
              </w:rPr>
              <w:tab/>
            </w:r>
            <w:r w:rsidR="00A87F16">
              <w:rPr>
                <w:noProof/>
                <w:webHidden/>
              </w:rPr>
              <w:fldChar w:fldCharType="begin"/>
            </w:r>
            <w:r w:rsidR="00A87F16">
              <w:rPr>
                <w:noProof/>
                <w:webHidden/>
              </w:rPr>
              <w:instrText xml:space="preserve"> PAGEREF _Toc535234834 \h </w:instrText>
            </w:r>
            <w:r w:rsidR="00A87F16">
              <w:rPr>
                <w:noProof/>
                <w:webHidden/>
              </w:rPr>
            </w:r>
            <w:r w:rsidR="00A87F16">
              <w:rPr>
                <w:noProof/>
                <w:webHidden/>
              </w:rPr>
              <w:fldChar w:fldCharType="separate"/>
            </w:r>
            <w:r w:rsidR="00A87F16">
              <w:rPr>
                <w:noProof/>
                <w:webHidden/>
              </w:rPr>
              <w:t>56</w:t>
            </w:r>
            <w:r w:rsidR="00A87F16">
              <w:rPr>
                <w:noProof/>
                <w:webHidden/>
              </w:rPr>
              <w:fldChar w:fldCharType="end"/>
            </w:r>
          </w:hyperlink>
        </w:p>
        <w:p w:rsidR="00A87F16" w:rsidRDefault="0014109B">
          <w:pPr>
            <w:pStyle w:val="TOC2"/>
            <w:tabs>
              <w:tab w:val="left" w:pos="660"/>
              <w:tab w:val="right" w:leader="dot" w:pos="6902"/>
            </w:tabs>
            <w:rPr>
              <w:rFonts w:eastAsiaTheme="minorEastAsia"/>
              <w:noProof/>
            </w:rPr>
          </w:pPr>
          <w:hyperlink w:anchor="_Toc535234835" w:history="1">
            <w:r w:rsidR="00A87F16" w:rsidRPr="0085403D">
              <w:rPr>
                <w:rStyle w:val="Hyperlink"/>
                <w:noProof/>
              </w:rPr>
              <w:t>4.</w:t>
            </w:r>
            <w:r w:rsidR="00A87F16">
              <w:rPr>
                <w:rFonts w:eastAsiaTheme="minorEastAsia"/>
                <w:noProof/>
              </w:rPr>
              <w:tab/>
            </w:r>
            <w:r w:rsidR="00A87F16" w:rsidRPr="0085403D">
              <w:rPr>
                <w:rStyle w:val="Hyperlink"/>
                <w:noProof/>
              </w:rPr>
              <w:t>Sentry Problem</w:t>
            </w:r>
            <w:r w:rsidR="00A87F16">
              <w:rPr>
                <w:noProof/>
                <w:webHidden/>
              </w:rPr>
              <w:tab/>
            </w:r>
            <w:r w:rsidR="00A87F16">
              <w:rPr>
                <w:noProof/>
                <w:webHidden/>
              </w:rPr>
              <w:fldChar w:fldCharType="begin"/>
            </w:r>
            <w:r w:rsidR="00A87F16">
              <w:rPr>
                <w:noProof/>
                <w:webHidden/>
              </w:rPr>
              <w:instrText xml:space="preserve"> PAGEREF _Toc535234835 \h </w:instrText>
            </w:r>
            <w:r w:rsidR="00A87F16">
              <w:rPr>
                <w:noProof/>
                <w:webHidden/>
              </w:rPr>
            </w:r>
            <w:r w:rsidR="00A87F16">
              <w:rPr>
                <w:noProof/>
                <w:webHidden/>
              </w:rPr>
              <w:fldChar w:fldCharType="separate"/>
            </w:r>
            <w:r w:rsidR="00A87F16">
              <w:rPr>
                <w:noProof/>
                <w:webHidden/>
              </w:rPr>
              <w:t>60</w:t>
            </w:r>
            <w:r w:rsidR="00A87F16">
              <w:rPr>
                <w:noProof/>
                <w:webHidden/>
              </w:rPr>
              <w:fldChar w:fldCharType="end"/>
            </w:r>
          </w:hyperlink>
        </w:p>
        <w:p w:rsidR="00A87F16" w:rsidRDefault="0014109B">
          <w:pPr>
            <w:pStyle w:val="TOC2"/>
            <w:tabs>
              <w:tab w:val="left" w:pos="660"/>
              <w:tab w:val="right" w:leader="dot" w:pos="6902"/>
            </w:tabs>
            <w:rPr>
              <w:rFonts w:eastAsiaTheme="minorEastAsia"/>
              <w:noProof/>
            </w:rPr>
          </w:pPr>
          <w:hyperlink w:anchor="_Toc535234836" w:history="1">
            <w:r w:rsidR="00A87F16" w:rsidRPr="0085403D">
              <w:rPr>
                <w:rStyle w:val="Hyperlink"/>
                <w:noProof/>
              </w:rPr>
              <w:t>5.</w:t>
            </w:r>
            <w:r w:rsidR="00A87F16">
              <w:rPr>
                <w:rFonts w:eastAsiaTheme="minorEastAsia"/>
                <w:noProof/>
              </w:rPr>
              <w:tab/>
            </w:r>
            <w:r w:rsidR="00A87F16" w:rsidRPr="0085403D">
              <w:rPr>
                <w:rStyle w:val="Hyperlink"/>
                <w:noProof/>
              </w:rPr>
              <w:t>4-Queens Problem</w:t>
            </w:r>
            <w:r w:rsidR="00A87F16">
              <w:rPr>
                <w:noProof/>
                <w:webHidden/>
              </w:rPr>
              <w:tab/>
            </w:r>
            <w:r w:rsidR="00A87F16">
              <w:rPr>
                <w:noProof/>
                <w:webHidden/>
              </w:rPr>
              <w:fldChar w:fldCharType="begin"/>
            </w:r>
            <w:r w:rsidR="00A87F16">
              <w:rPr>
                <w:noProof/>
                <w:webHidden/>
              </w:rPr>
              <w:instrText xml:space="preserve"> PAGEREF _Toc535234836 \h </w:instrText>
            </w:r>
            <w:r w:rsidR="00A87F16">
              <w:rPr>
                <w:noProof/>
                <w:webHidden/>
              </w:rPr>
            </w:r>
            <w:r w:rsidR="00A87F16">
              <w:rPr>
                <w:noProof/>
                <w:webHidden/>
              </w:rPr>
              <w:fldChar w:fldCharType="separate"/>
            </w:r>
            <w:r w:rsidR="00A87F16">
              <w:rPr>
                <w:noProof/>
                <w:webHidden/>
              </w:rPr>
              <w:t>67</w:t>
            </w:r>
            <w:r w:rsidR="00A87F16">
              <w:rPr>
                <w:noProof/>
                <w:webHidden/>
              </w:rPr>
              <w:fldChar w:fldCharType="end"/>
            </w:r>
          </w:hyperlink>
        </w:p>
        <w:p w:rsidR="00A87F16" w:rsidRDefault="0014109B">
          <w:pPr>
            <w:pStyle w:val="TOC2"/>
            <w:tabs>
              <w:tab w:val="left" w:pos="660"/>
              <w:tab w:val="right" w:leader="dot" w:pos="6902"/>
            </w:tabs>
            <w:rPr>
              <w:rFonts w:eastAsiaTheme="minorEastAsia"/>
              <w:noProof/>
            </w:rPr>
          </w:pPr>
          <w:hyperlink w:anchor="_Toc535234837" w:history="1">
            <w:r w:rsidR="00A87F16" w:rsidRPr="0085403D">
              <w:rPr>
                <w:rStyle w:val="Hyperlink"/>
                <w:noProof/>
              </w:rPr>
              <w:t>6.</w:t>
            </w:r>
            <w:r w:rsidR="00A87F16">
              <w:rPr>
                <w:rFonts w:eastAsiaTheme="minorEastAsia"/>
                <w:noProof/>
              </w:rPr>
              <w:tab/>
            </w:r>
            <w:r w:rsidR="00A87F16" w:rsidRPr="0085403D">
              <w:rPr>
                <w:rStyle w:val="Hyperlink"/>
                <w:noProof/>
              </w:rPr>
              <w:t>Smallspace Problem</w:t>
            </w:r>
            <w:r w:rsidR="00A87F16">
              <w:rPr>
                <w:noProof/>
                <w:webHidden/>
              </w:rPr>
              <w:tab/>
            </w:r>
            <w:r w:rsidR="00A87F16">
              <w:rPr>
                <w:noProof/>
                <w:webHidden/>
              </w:rPr>
              <w:fldChar w:fldCharType="begin"/>
            </w:r>
            <w:r w:rsidR="00A87F16">
              <w:rPr>
                <w:noProof/>
                <w:webHidden/>
              </w:rPr>
              <w:instrText xml:space="preserve"> PAGEREF _Toc535234837 \h </w:instrText>
            </w:r>
            <w:r w:rsidR="00A87F16">
              <w:rPr>
                <w:noProof/>
                <w:webHidden/>
              </w:rPr>
            </w:r>
            <w:r w:rsidR="00A87F16">
              <w:rPr>
                <w:noProof/>
                <w:webHidden/>
              </w:rPr>
              <w:fldChar w:fldCharType="separate"/>
            </w:r>
            <w:r w:rsidR="00A87F16">
              <w:rPr>
                <w:noProof/>
                <w:webHidden/>
              </w:rPr>
              <w:t>72</w:t>
            </w:r>
            <w:r w:rsidR="00A87F16">
              <w:rPr>
                <w:noProof/>
                <w:webHidden/>
              </w:rPr>
              <w:fldChar w:fldCharType="end"/>
            </w:r>
          </w:hyperlink>
        </w:p>
        <w:p w:rsidR="00A87F16" w:rsidRDefault="0014109B">
          <w:pPr>
            <w:pStyle w:val="TOC2"/>
            <w:tabs>
              <w:tab w:val="left" w:pos="660"/>
              <w:tab w:val="right" w:leader="dot" w:pos="6902"/>
            </w:tabs>
            <w:rPr>
              <w:rFonts w:eastAsiaTheme="minorEastAsia"/>
              <w:noProof/>
            </w:rPr>
          </w:pPr>
          <w:hyperlink w:anchor="_Toc535234838" w:history="1">
            <w:r w:rsidR="00A87F16" w:rsidRPr="0085403D">
              <w:rPr>
                <w:rStyle w:val="Hyperlink"/>
                <w:noProof/>
              </w:rPr>
              <w:t>7.</w:t>
            </w:r>
            <w:r w:rsidR="00A87F16">
              <w:rPr>
                <w:rFonts w:eastAsiaTheme="minorEastAsia"/>
                <w:noProof/>
              </w:rPr>
              <w:tab/>
            </w:r>
            <w:r w:rsidR="00A87F16" w:rsidRPr="0085403D">
              <w:rPr>
                <w:rStyle w:val="Hyperlink"/>
                <w:noProof/>
              </w:rPr>
              <w:t>Constraint Satisfaction Problem (CSP)</w:t>
            </w:r>
            <w:r w:rsidR="00A87F16">
              <w:rPr>
                <w:noProof/>
                <w:webHidden/>
              </w:rPr>
              <w:tab/>
            </w:r>
            <w:r w:rsidR="00A87F16">
              <w:rPr>
                <w:noProof/>
                <w:webHidden/>
              </w:rPr>
              <w:fldChar w:fldCharType="begin"/>
            </w:r>
            <w:r w:rsidR="00A87F16">
              <w:rPr>
                <w:noProof/>
                <w:webHidden/>
              </w:rPr>
              <w:instrText xml:space="preserve"> PAGEREF _Toc535234838 \h </w:instrText>
            </w:r>
            <w:r w:rsidR="00A87F16">
              <w:rPr>
                <w:noProof/>
                <w:webHidden/>
              </w:rPr>
            </w:r>
            <w:r w:rsidR="00A87F16">
              <w:rPr>
                <w:noProof/>
                <w:webHidden/>
              </w:rPr>
              <w:fldChar w:fldCharType="separate"/>
            </w:r>
            <w:r w:rsidR="00A87F16">
              <w:rPr>
                <w:noProof/>
                <w:webHidden/>
              </w:rPr>
              <w:t>88</w:t>
            </w:r>
            <w:r w:rsidR="00A87F16">
              <w:rPr>
                <w:noProof/>
                <w:webHidden/>
              </w:rPr>
              <w:fldChar w:fldCharType="end"/>
            </w:r>
          </w:hyperlink>
        </w:p>
        <w:p w:rsidR="00293DDA" w:rsidRDefault="00293DDA">
          <w:r>
            <w:rPr>
              <w:b/>
              <w:bCs/>
              <w:noProof/>
            </w:rPr>
            <w:fldChar w:fldCharType="end"/>
          </w:r>
        </w:p>
      </w:sdtContent>
    </w:sdt>
    <w:p w:rsidR="003503D8" w:rsidRDefault="003503D8">
      <w:r>
        <w:br w:type="page"/>
      </w:r>
    </w:p>
    <w:p w:rsidR="00C04548" w:rsidRPr="0052698D" w:rsidRDefault="00C04548"/>
    <w:p w:rsidR="0052698D" w:rsidRDefault="0052698D" w:rsidP="0052698D">
      <w:pPr>
        <w:pStyle w:val="Title"/>
        <w:jc w:val="center"/>
      </w:pPr>
      <w:r>
        <w:t>CLASSICAL PLANNING</w:t>
      </w:r>
    </w:p>
    <w:p w:rsidR="0052698D" w:rsidRDefault="0051244D" w:rsidP="0052698D">
      <w:pPr>
        <w:pStyle w:val="Title"/>
        <w:jc w:val="center"/>
      </w:pPr>
      <w:r w:rsidRPr="000F287E">
        <w:t>WITH THE</w:t>
      </w:r>
    </w:p>
    <w:p w:rsidR="0052698D" w:rsidRPr="004A7228" w:rsidRDefault="008C0A3C" w:rsidP="0052698D">
      <w:pPr>
        <w:pStyle w:val="Title"/>
        <w:jc w:val="center"/>
        <w:rPr>
          <w:vertAlign w:val="subscript"/>
        </w:rPr>
      </w:pPr>
      <w:r w:rsidRPr="000F287E">
        <w:t>WOULDWORK</w:t>
      </w:r>
      <w:r w:rsidR="0051244D" w:rsidRPr="000F287E">
        <w:t xml:space="preserve"> PLANNER</w:t>
      </w:r>
      <w:r w:rsidR="006C248A" w:rsidRPr="004A7228">
        <w:rPr>
          <w:vertAlign w:val="subscript"/>
        </w:rPr>
        <w:t xml:space="preserve"> </w:t>
      </w:r>
      <w:r w:rsidR="006C248A">
        <w:rPr>
          <w:vertAlign w:val="subscript"/>
        </w:rPr>
        <w:t>(</w:t>
      </w:r>
      <w:r w:rsidR="006C248A" w:rsidRPr="004A7228">
        <w:rPr>
          <w:vertAlign w:val="subscript"/>
        </w:rPr>
        <w:t>8</w:t>
      </w:r>
      <w:r w:rsidR="006C248A">
        <w:rPr>
          <w:vertAlign w:val="subscript"/>
        </w:rPr>
        <w:t>)</w:t>
      </w:r>
    </w:p>
    <w:p w:rsidR="0051244D" w:rsidRDefault="0051244D" w:rsidP="0051244D">
      <w:pPr>
        <w:pStyle w:val="NoSpacing"/>
      </w:pPr>
    </w:p>
    <w:p w:rsidR="0051244D" w:rsidRPr="00CD7C65" w:rsidRDefault="0051244D" w:rsidP="00FE797D">
      <w:pPr>
        <w:pStyle w:val="Heading2"/>
      </w:pPr>
      <w:bookmarkStart w:id="1" w:name="_Toc535234799"/>
      <w:r w:rsidRPr="00FE797D">
        <w:t>Introduction</w:t>
      </w:r>
      <w:bookmarkEnd w:id="1"/>
    </w:p>
    <w:p w:rsidR="00C75126" w:rsidRDefault="00C75126" w:rsidP="0051244D">
      <w:pPr>
        <w:pStyle w:val="NoSpacing"/>
      </w:pPr>
    </w:p>
    <w:p w:rsidR="0051244D" w:rsidRDefault="0062715F" w:rsidP="004A7228">
      <w:pPr>
        <w:pStyle w:val="NoSpacing"/>
      </w:pPr>
      <w:r>
        <w:t>This is</w:t>
      </w:r>
      <w:r w:rsidR="0051244D">
        <w:t xml:space="preserve"> a user manual for the </w:t>
      </w:r>
      <w:r w:rsidR="006D669D">
        <w:t>Wouldwork</w:t>
      </w:r>
      <w:r w:rsidR="00202B55">
        <w:t xml:space="preserve"> Planner (a.k.a. The I’d Be Pleased If You Would Work Planner).</w:t>
      </w:r>
      <w:r w:rsidR="00BA6C39">
        <w:t xml:space="preserve"> </w:t>
      </w:r>
      <w:r w:rsidR="00B8758A">
        <w:t xml:space="preserve">  It covers </w:t>
      </w:r>
      <w:r w:rsidR="00B8758A" w:rsidRPr="004A7228">
        <w:t>how</w:t>
      </w:r>
      <w:r w:rsidR="00B8758A">
        <w:t xml:space="preserve"> to download and install the </w:t>
      </w:r>
      <w:r>
        <w:t>software</w:t>
      </w:r>
      <w:r w:rsidR="00B8758A">
        <w:t>, how to write a problem specification, how to run the program, and how to interpret the program’s output.</w:t>
      </w:r>
      <w:r w:rsidR="000F591B">
        <w:t xml:space="preserve">  This manual is available in bo</w:t>
      </w:r>
      <w:r w:rsidR="002C1BEF">
        <w:t>oklet</w:t>
      </w:r>
      <w:r w:rsidR="002A6FBC">
        <w:t xml:space="preserve"> or Kindle</w:t>
      </w:r>
      <w:r w:rsidR="002C1BEF">
        <w:t xml:space="preserve"> form for nominal cost at A</w:t>
      </w:r>
      <w:r w:rsidR="000F591B">
        <w:t>mazon.com under the same name.</w:t>
      </w:r>
    </w:p>
    <w:p w:rsidR="00387CC7" w:rsidRDefault="00387CC7" w:rsidP="0051244D">
      <w:pPr>
        <w:pStyle w:val="NoSpacing"/>
      </w:pPr>
    </w:p>
    <w:p w:rsidR="0051244D" w:rsidRPr="00CD7C65" w:rsidRDefault="0051244D" w:rsidP="00462D04">
      <w:pPr>
        <w:pStyle w:val="Heading2"/>
      </w:pPr>
      <w:bookmarkStart w:id="2" w:name="_Toc535234800"/>
      <w:r w:rsidRPr="00CD7C65">
        <w:t>Classical Planning</w:t>
      </w:r>
      <w:bookmarkEnd w:id="2"/>
    </w:p>
    <w:p w:rsidR="00C75126" w:rsidRDefault="00C75126" w:rsidP="0051244D">
      <w:pPr>
        <w:pStyle w:val="NoSpacing"/>
      </w:pPr>
    </w:p>
    <w:p w:rsidR="0051244D" w:rsidRDefault="0051244D" w:rsidP="00FE797D">
      <w:pPr>
        <w:pStyle w:val="NoSpacing"/>
      </w:pPr>
      <w:r>
        <w:t xml:space="preserve">The typical </w:t>
      </w:r>
      <w:r w:rsidRPr="00FE797D">
        <w:t>classical</w:t>
      </w:r>
      <w:r>
        <w:t xml:space="preserve"> planning problem </w:t>
      </w:r>
      <w:r w:rsidR="006D669D">
        <w:t>takes place in</w:t>
      </w:r>
      <w:r w:rsidR="0062715F">
        <w:t xml:space="preserve"> </w:t>
      </w:r>
      <w:r w:rsidR="00C2135B">
        <w:t>a fully specifed</w:t>
      </w:r>
      <w:r w:rsidR="0062715F">
        <w:t xml:space="preserve"> </w:t>
      </w:r>
      <w:r w:rsidR="002C652A">
        <w:t xml:space="preserve">environment, in which an </w:t>
      </w:r>
      <w:r w:rsidR="0052698D">
        <w:t>agent is</w:t>
      </w:r>
      <w:r w:rsidR="006D669D">
        <w:t xml:space="preserve"> attempting</w:t>
      </w:r>
      <w:r w:rsidR="003B33E7">
        <w:t xml:space="preserve"> to </w:t>
      </w:r>
      <w:r w:rsidR="0062715F">
        <w:t xml:space="preserve">plan out </w:t>
      </w:r>
      <w:r w:rsidR="0030281B">
        <w:t xml:space="preserve">a </w:t>
      </w:r>
      <w:r w:rsidR="003B33E7">
        <w:t>sequence of actions</w:t>
      </w:r>
      <w:r w:rsidR="006515C0">
        <w:t xml:space="preserve"> to achieve </w:t>
      </w:r>
      <w:r w:rsidR="0030281B">
        <w:t>a complex</w:t>
      </w:r>
      <w:r w:rsidR="006515C0">
        <w:t xml:space="preserve"> goal</w:t>
      </w:r>
      <w:r w:rsidR="003B33E7">
        <w:t xml:space="preserve">.  </w:t>
      </w:r>
      <w:r w:rsidR="00D427ED">
        <w:t xml:space="preserve">The planning program, acting on behalf of the agent, </w:t>
      </w:r>
      <w:r w:rsidR="006D669D">
        <w:t>analyzes</w:t>
      </w:r>
      <w:r w:rsidR="00D427ED">
        <w:t xml:space="preserve"> numerous possible paths</w:t>
      </w:r>
      <w:r w:rsidR="00BA6C39">
        <w:t xml:space="preserve"> to the goal</w:t>
      </w:r>
      <w:r w:rsidR="00D427ED">
        <w:t>, and</w:t>
      </w:r>
      <w:r w:rsidR="0030281B">
        <w:t xml:space="preserve">, if successful, </w:t>
      </w:r>
      <w:r w:rsidR="00D427ED">
        <w:t xml:space="preserve">presents </w:t>
      </w:r>
      <w:r w:rsidR="00BA6C39">
        <w:t xml:space="preserve">a </w:t>
      </w:r>
      <w:r w:rsidR="0030281B">
        <w:t>complete</w:t>
      </w:r>
      <w:r w:rsidR="00D427ED">
        <w:t xml:space="preserve"> </w:t>
      </w:r>
      <w:r w:rsidR="00BA6C39">
        <w:t xml:space="preserve">action </w:t>
      </w:r>
      <w:r w:rsidR="00D427ED">
        <w:t>p</w:t>
      </w:r>
      <w:r w:rsidR="00BA6C39">
        <w:t>lan</w:t>
      </w:r>
      <w:r w:rsidR="006D669D">
        <w:t xml:space="preserve"> from start to finish</w:t>
      </w:r>
      <w:r w:rsidR="00D427ED">
        <w:t>.  Gi</w:t>
      </w:r>
      <w:r w:rsidR="00BA6C39">
        <w:t>ven the</w:t>
      </w:r>
      <w:r w:rsidR="00D427ED">
        <w:t xml:space="preserve"> </w:t>
      </w:r>
      <w:r w:rsidR="0030281B">
        <w:t xml:space="preserve">potentially </w:t>
      </w:r>
      <w:r w:rsidR="00D427ED">
        <w:t>large number of actions</w:t>
      </w:r>
      <w:r w:rsidR="0030281B">
        <w:t>,</w:t>
      </w:r>
      <w:r w:rsidR="00D427ED">
        <w:t xml:space="preserve"> environmental objects</w:t>
      </w:r>
      <w:r w:rsidR="0030281B">
        <w:t>, and situations,</w:t>
      </w:r>
      <w:r w:rsidR="00D427ED">
        <w:t xml:space="preserve"> </w:t>
      </w:r>
      <w:r w:rsidR="00202B55">
        <w:t>classical planners</w:t>
      </w:r>
      <w:r w:rsidR="0030281B">
        <w:t xml:space="preserve"> </w:t>
      </w:r>
      <w:r w:rsidR="00BA6C39">
        <w:t xml:space="preserve">may discover surprising solutions that elude </w:t>
      </w:r>
      <w:r w:rsidR="002C1BEF">
        <w:t>even careful</w:t>
      </w:r>
      <w:r w:rsidR="00BA6C39">
        <w:t xml:space="preserve"> human analysis.</w:t>
      </w:r>
    </w:p>
    <w:p w:rsidR="0024522B" w:rsidRDefault="0024522B" w:rsidP="00FE797D">
      <w:pPr>
        <w:pStyle w:val="NoSpacing"/>
      </w:pPr>
    </w:p>
    <w:p w:rsidR="0024522B" w:rsidRDefault="0024522B" w:rsidP="00FE797D">
      <w:pPr>
        <w:pStyle w:val="NoSpacing"/>
      </w:pPr>
      <w:r>
        <w:t>From a somewhat different perspective, a classical planner can also be viewed as a general problem solver.</w:t>
      </w:r>
      <w:r w:rsidR="00E107F1">
        <w:t xml:space="preserve">  So it is generally applicable to many state-space search problems not normally regarded as planning problems.</w:t>
      </w:r>
      <w:r w:rsidR="00515863">
        <w:t xml:space="preserve">  The main advantage of using a planner for general problem solving is that the user is relieved of the task of developing a </w:t>
      </w:r>
      <w:r w:rsidR="00515863">
        <w:lastRenderedPageBreak/>
        <w:t>specialized state representation for a problem.  A problem state is simply a list of propositions that are true in that state</w:t>
      </w:r>
      <w:r w:rsidR="009A21D4">
        <w:t>, and t</w:t>
      </w:r>
      <w:r w:rsidR="00515863">
        <w:t xml:space="preserve">he planner reasons </w:t>
      </w:r>
      <w:r w:rsidR="009A21D4">
        <w:t>about</w:t>
      </w:r>
      <w:r w:rsidR="00515863">
        <w:t xml:space="preserve"> states using predicate logic.</w:t>
      </w:r>
      <w:r>
        <w:t xml:space="preserve">  </w:t>
      </w:r>
      <w:r w:rsidR="009A21D4">
        <w:t>Therefore, a</w:t>
      </w:r>
      <w:r w:rsidR="004056E0">
        <w:t xml:space="preserve">s long as </w:t>
      </w:r>
      <w:r w:rsidR="009A21D4">
        <w:t>the user can express potential problem-solving steps in predicate logic</w:t>
      </w:r>
      <w:r w:rsidR="004056E0">
        <w:t xml:space="preserve">, the planner will independently search </w:t>
      </w:r>
      <w:r w:rsidR="009A21D4">
        <w:t>for a</w:t>
      </w:r>
      <w:r w:rsidR="00A66B7D">
        <w:t xml:space="preserve"> sequence of steps leading to a</w:t>
      </w:r>
      <w:r w:rsidR="009A21D4">
        <w:t xml:space="preserve"> solution</w:t>
      </w:r>
      <w:r w:rsidR="004056E0">
        <w:t xml:space="preserve">.  </w:t>
      </w:r>
      <w:r w:rsidR="00E107F1">
        <w:t xml:space="preserve">However, </w:t>
      </w:r>
      <w:r w:rsidR="00D05652">
        <w:t xml:space="preserve">this generality and convenience in specifying a problem comes with a cost.  </w:t>
      </w:r>
      <w:r w:rsidR="00B96AF4">
        <w:t>Unlike a</w:t>
      </w:r>
      <w:r w:rsidR="00D05652">
        <w:t xml:space="preserve"> specialized, hand-crafted problem solver</w:t>
      </w:r>
      <w:r w:rsidR="00B96AF4">
        <w:t>, a planner</w:t>
      </w:r>
      <w:r w:rsidR="00D05652">
        <w:t xml:space="preserve"> can</w:t>
      </w:r>
      <w:r w:rsidR="00B96AF4">
        <w:t>not</w:t>
      </w:r>
      <w:r w:rsidR="00D05652">
        <w:t xml:space="preserve"> take advantage of problem-specific features to improve efficiency.</w:t>
      </w:r>
    </w:p>
    <w:p w:rsidR="00B8758A" w:rsidRDefault="00B8758A" w:rsidP="0051244D">
      <w:pPr>
        <w:pStyle w:val="NoSpacing"/>
      </w:pPr>
    </w:p>
    <w:p w:rsidR="00B96AF4" w:rsidRDefault="00B8758A" w:rsidP="0051244D">
      <w:pPr>
        <w:pStyle w:val="NoSpacing"/>
      </w:pPr>
      <w:r>
        <w:t>The “classic”</w:t>
      </w:r>
      <w:r w:rsidR="001617C5">
        <w:t xml:space="preserve"> classical planning problem, called blocks-world, illustrates the basic operation of a planner.  </w:t>
      </w:r>
      <w:r w:rsidR="00147417">
        <w:t>There is really no point in using a planner for such a simple problem, but</w:t>
      </w:r>
      <w:r w:rsidR="00D943C6">
        <w:t xml:space="preserve"> it </w:t>
      </w:r>
      <w:r w:rsidR="00DE3F70">
        <w:t>is suitable for introducing</w:t>
      </w:r>
      <w:r w:rsidR="00D943C6">
        <w:t xml:space="preserve"> the basic concepts. </w:t>
      </w:r>
      <w:r w:rsidR="00147417">
        <w:t xml:space="preserve"> </w:t>
      </w:r>
      <w:r w:rsidR="001617C5">
        <w:t xml:space="preserve">Three blocks labeled A, B, and C are </w:t>
      </w:r>
      <w:r w:rsidR="007546E3">
        <w:t xml:space="preserve">each </w:t>
      </w:r>
      <w:r w:rsidR="001617C5">
        <w:t>resting on a</w:t>
      </w:r>
      <w:r w:rsidR="002C1BEF">
        <w:t xml:space="preserve"> table T</w:t>
      </w:r>
      <w:r w:rsidR="001617C5">
        <w:t>.  The goal is to stack the blocks so that A is on B is on C</w:t>
      </w:r>
      <w:r w:rsidR="00E83AC8">
        <w:t xml:space="preserve"> is on T.  O</w:t>
      </w:r>
      <w:r w:rsidR="001617C5">
        <w:t>ne possible action is ‘put x on y’</w:t>
      </w:r>
      <w:r w:rsidR="007546E3">
        <w:t>, where x</w:t>
      </w:r>
      <w:r w:rsidR="00E83AC8">
        <w:t xml:space="preserve"> can be a block </w:t>
      </w:r>
      <w:r w:rsidR="007546E3">
        <w:t xml:space="preserve"> and y can be a</w:t>
      </w:r>
      <w:r w:rsidR="00DE3F70">
        <w:t>nother</w:t>
      </w:r>
      <w:r w:rsidR="007546E3">
        <w:t xml:space="preserve"> block </w:t>
      </w:r>
      <w:r w:rsidR="00E83AC8">
        <w:t xml:space="preserve">or the table.  The shortest successful plan then </w:t>
      </w:r>
      <w:r w:rsidR="00DE3F70">
        <w:t>contain</w:t>
      </w:r>
      <w:r w:rsidR="000061D8">
        <w:t>s</w:t>
      </w:r>
      <w:r w:rsidR="00E83AC8">
        <w:t xml:space="preserve"> only two steps: 1) put B on C,</w:t>
      </w:r>
      <w:r w:rsidR="000061D8">
        <w:t xml:space="preserve"> and</w:t>
      </w:r>
      <w:r w:rsidR="00E83AC8">
        <w:t xml:space="preserve"> 2) put A on B.</w:t>
      </w:r>
    </w:p>
    <w:p w:rsidR="00B96AF4" w:rsidRDefault="00B96AF4" w:rsidP="0051244D">
      <w:pPr>
        <w:pStyle w:val="NoSpacing"/>
      </w:pPr>
    </w:p>
    <w:p w:rsidR="00B8758A" w:rsidRDefault="00E83AC8" w:rsidP="0051244D">
      <w:pPr>
        <w:pStyle w:val="NoSpacing"/>
      </w:pPr>
      <w:r>
        <w:t xml:space="preserve">Background information about the problem is provided to the planner by the user in a </w:t>
      </w:r>
      <w:r w:rsidR="00147417">
        <w:t>problem specification file.  In general, t</w:t>
      </w:r>
      <w:r>
        <w:t>he problem specification will include</w:t>
      </w:r>
      <w:r w:rsidR="00147417">
        <w:t xml:space="preserve"> a list of possible actions</w:t>
      </w:r>
      <w:r w:rsidR="00D943C6">
        <w:t xml:space="preserve"> (eg, put x on y)</w:t>
      </w:r>
      <w:r w:rsidR="00147417">
        <w:t>,</w:t>
      </w:r>
      <w:r>
        <w:t xml:space="preserve"> </w:t>
      </w:r>
      <w:r w:rsidR="00D943C6">
        <w:t>a list of environmental objects (eg, A,</w:t>
      </w:r>
      <w:r w:rsidR="00DE3F70">
        <w:t xml:space="preserve"> </w:t>
      </w:r>
      <w:r w:rsidR="00D943C6">
        <w:t>B,</w:t>
      </w:r>
      <w:r w:rsidR="00DE3F70">
        <w:t xml:space="preserve"> and C are blocks, while </w:t>
      </w:r>
      <w:r w:rsidR="00D943C6">
        <w:t>T</w:t>
      </w:r>
      <w:r w:rsidR="00DE3F70">
        <w:t xml:space="preserve"> is a table</w:t>
      </w:r>
      <w:r w:rsidR="00D943C6">
        <w:t>), relevant properti</w:t>
      </w:r>
      <w:r w:rsidR="00DE3F70">
        <w:t>es and relations between objects</w:t>
      </w:r>
      <w:r w:rsidR="00D943C6">
        <w:t xml:space="preserve"> (eg, </w:t>
      </w:r>
      <w:r w:rsidR="00DE3F70">
        <w:t>x is on y</w:t>
      </w:r>
      <w:r w:rsidR="00D943C6">
        <w:t xml:space="preserve">), </w:t>
      </w:r>
      <w:r>
        <w:t xml:space="preserve">a </w:t>
      </w:r>
      <w:r w:rsidR="00147417">
        <w:t>state description for recording individual states between actions</w:t>
      </w:r>
      <w:r w:rsidR="000061D8">
        <w:t xml:space="preserve"> (typically a collection of facts holding at a particular time)</w:t>
      </w:r>
      <w:r w:rsidR="00147417">
        <w:t>, a starting state</w:t>
      </w:r>
      <w:r w:rsidR="000061D8">
        <w:t xml:space="preserve"> (eg, A is on T, B is on T, and C is on T)</w:t>
      </w:r>
      <w:r w:rsidR="00147417">
        <w:t>,</w:t>
      </w:r>
      <w:r w:rsidR="00DE3F70">
        <w:t xml:space="preserve"> and</w:t>
      </w:r>
      <w:r w:rsidR="00147417">
        <w:t xml:space="preserve"> a goal condition</w:t>
      </w:r>
      <w:r w:rsidR="000061D8">
        <w:t xml:space="preserve"> (eg, C is on T, B is on C, and A is on B).</w:t>
      </w:r>
    </w:p>
    <w:p w:rsidR="00E03007" w:rsidRDefault="00E03007" w:rsidP="0051244D">
      <w:pPr>
        <w:pStyle w:val="NoSpacing"/>
      </w:pPr>
    </w:p>
    <w:p w:rsidR="00E03007" w:rsidRDefault="00E03007" w:rsidP="0051244D">
      <w:pPr>
        <w:pStyle w:val="NoSpacing"/>
      </w:pPr>
      <w:r>
        <w:t xml:space="preserve">The </w:t>
      </w:r>
      <w:r w:rsidR="006D669D">
        <w:t xml:space="preserve">Wouldwork </w:t>
      </w:r>
      <w:r>
        <w:t xml:space="preserve">Planner is designed to </w:t>
      </w:r>
      <w:r w:rsidR="00B51B6F">
        <w:t xml:space="preserve">efficiently </w:t>
      </w:r>
      <w:r>
        <w:t xml:space="preserve">find any </w:t>
      </w:r>
      <w:r w:rsidR="006D669D">
        <w:t>(</w:t>
      </w:r>
      <w:r>
        <w:t>or every</w:t>
      </w:r>
      <w:r w:rsidR="006D669D">
        <w:t>)</w:t>
      </w:r>
      <w:r>
        <w:t xml:space="preserve"> possible </w:t>
      </w:r>
      <w:r w:rsidR="00147417">
        <w:t>solution to a goal</w:t>
      </w:r>
      <w:r>
        <w:t xml:space="preserve">, within bounds provided by the user.  Within those bounds the search is </w:t>
      </w:r>
      <w:r w:rsidR="002C72E0">
        <w:t xml:space="preserve">potentially </w:t>
      </w:r>
      <w:r>
        <w:t>exhaustive</w:t>
      </w:r>
      <w:r w:rsidR="002C72E0">
        <w:t>, if run to completion</w:t>
      </w:r>
      <w:r>
        <w:t xml:space="preserve">.  </w:t>
      </w:r>
      <w:r w:rsidR="00D943C6">
        <w:t xml:space="preserve">This approach to planning makes it possible to find a needle in a haystack, if it exists, but </w:t>
      </w:r>
      <w:r w:rsidR="00B51B6F">
        <w:t xml:space="preserve">is not feasible for extremely complex or large problems, which may require an inordinate amount of search time.  However, since computer memory use grows only </w:t>
      </w:r>
      <w:r w:rsidR="00B51B6F">
        <w:lastRenderedPageBreak/>
        <w:t>gradually, the main limitation for large problems is</w:t>
      </w:r>
      <w:r w:rsidR="005F3AA7">
        <w:t xml:space="preserve"> simply</w:t>
      </w:r>
      <w:r w:rsidR="00B51B6F">
        <w:t xml:space="preserve"> user patience.</w:t>
      </w:r>
    </w:p>
    <w:p w:rsidR="00387CC7" w:rsidRDefault="00387CC7" w:rsidP="0051244D">
      <w:pPr>
        <w:pStyle w:val="NoSpacing"/>
      </w:pPr>
    </w:p>
    <w:p w:rsidR="00387CC7" w:rsidRDefault="00387CC7" w:rsidP="0051244D">
      <w:pPr>
        <w:pStyle w:val="NoSpacing"/>
      </w:pPr>
    </w:p>
    <w:p w:rsidR="00387CC7" w:rsidRPr="00CD7C65" w:rsidRDefault="00387CC7" w:rsidP="00FE797D">
      <w:pPr>
        <w:pStyle w:val="Heading1"/>
      </w:pPr>
      <w:bookmarkStart w:id="3" w:name="_Toc535234801"/>
      <w:r w:rsidRPr="00CD7C65">
        <w:t xml:space="preserve">PART 1.  </w:t>
      </w:r>
      <w:r w:rsidR="000F287E" w:rsidRPr="00CD7C65">
        <w:t xml:space="preserve">THE </w:t>
      </w:r>
      <w:r w:rsidR="000F287E" w:rsidRPr="00FE797D">
        <w:t>WOULDWORK</w:t>
      </w:r>
      <w:r w:rsidR="000F287E" w:rsidRPr="00CD7C65">
        <w:t xml:space="preserve"> PLANNER USER INTERFACE</w:t>
      </w:r>
      <w:bookmarkEnd w:id="3"/>
    </w:p>
    <w:p w:rsidR="003E614B" w:rsidRDefault="003E614B" w:rsidP="0051244D">
      <w:pPr>
        <w:pStyle w:val="NoSpacing"/>
      </w:pPr>
    </w:p>
    <w:p w:rsidR="003E614B" w:rsidRPr="00CD7C65" w:rsidRDefault="00692DA8" w:rsidP="00462D04">
      <w:pPr>
        <w:pStyle w:val="Heading2"/>
      </w:pPr>
      <w:bookmarkStart w:id="4" w:name="_Toc535234802"/>
      <w:r w:rsidRPr="00CD7C65">
        <w:t xml:space="preserve">Planner </w:t>
      </w:r>
      <w:r w:rsidR="003E614B" w:rsidRPr="00CD7C65">
        <w:t>Features</w:t>
      </w:r>
      <w:bookmarkEnd w:id="4"/>
    </w:p>
    <w:p w:rsidR="00C75126" w:rsidRDefault="00C75126" w:rsidP="0051244D">
      <w:pPr>
        <w:pStyle w:val="NoSpacing"/>
      </w:pPr>
    </w:p>
    <w:p w:rsidR="00DC669E" w:rsidRDefault="003E614B" w:rsidP="0051244D">
      <w:pPr>
        <w:pStyle w:val="NoSpacing"/>
      </w:pPr>
      <w:r>
        <w:t xml:space="preserve">The </w:t>
      </w:r>
      <w:r w:rsidR="006D669D">
        <w:t>Wouldwork</w:t>
      </w:r>
      <w:r>
        <w:t xml:space="preserve"> Planner is yet one more in a long line of classical planners.  A brief listing of some other well-known classical planners would include Fast Forward, </w:t>
      </w:r>
      <w:r w:rsidR="00204174">
        <w:t>L</w:t>
      </w:r>
      <w:r>
        <w:t>P</w:t>
      </w:r>
      <w:r w:rsidR="00204174">
        <w:t>G</w:t>
      </w:r>
      <w:r>
        <w:t xml:space="preserve">, MIPS-XXL, SATPLAN, SGPLAN, </w:t>
      </w:r>
    </w:p>
    <w:p w:rsidR="00BA6C39" w:rsidRDefault="003E614B" w:rsidP="0051244D">
      <w:pPr>
        <w:pStyle w:val="NoSpacing"/>
      </w:pPr>
      <w:r>
        <w:t xml:space="preserve">Metric-FF Planner, Optop, </w:t>
      </w:r>
      <w:r w:rsidR="00204174">
        <w:t>and PDDL4j.  All of these planners are major developments by small research teams to investigate the performance of a wide variety of planning algorithms.</w:t>
      </w:r>
      <w:r w:rsidR="00D04B2B">
        <w:t xml:space="preserve">  But each has </w:t>
      </w:r>
      <w:r w:rsidR="009348E2">
        <w:t xml:space="preserve">its own </w:t>
      </w:r>
      <w:r w:rsidR="00D04B2B">
        <w:t>limita</w:t>
      </w:r>
      <w:r w:rsidR="009348E2">
        <w:t>tions in its ability to specify and deal with certain kinds of problems.</w:t>
      </w:r>
      <w:r w:rsidR="00204174">
        <w:t xml:space="preserve">  In contrast, the </w:t>
      </w:r>
      <w:r w:rsidR="006D669D">
        <w:t>Wouldwork</w:t>
      </w:r>
      <w:r w:rsidR="00204174">
        <w:t xml:space="preserve"> Planner was developed by one individual, not to investigate different planning algorithms, but to exte</w:t>
      </w:r>
      <w:r w:rsidR="00692DA8">
        <w:t>nd the baseline capabilities for handling a wide</w:t>
      </w:r>
      <w:r w:rsidR="00DE3F70">
        <w:t>r</w:t>
      </w:r>
      <w:r w:rsidR="00692DA8">
        <w:t xml:space="preserve"> variety of </w:t>
      </w:r>
      <w:r w:rsidR="00D04B2B">
        <w:t xml:space="preserve">classical </w:t>
      </w:r>
      <w:r w:rsidR="00692DA8">
        <w:t>problems.  It focuses on the data structures and programming interface that allow a user to flexibly and conveniently specify a</w:t>
      </w:r>
      <w:r w:rsidR="00D04B2B">
        <w:t xml:space="preserve"> problem of</w:t>
      </w:r>
      <w:r w:rsidR="00692DA8">
        <w:t xml:space="preserve"> modest </w:t>
      </w:r>
      <w:r w:rsidR="00D04B2B">
        <w:t>size</w:t>
      </w:r>
      <w:r w:rsidR="00692DA8">
        <w:t xml:space="preserve">, and </w:t>
      </w:r>
      <w:r w:rsidR="00D04B2B">
        <w:t xml:space="preserve">perform an efficient </w:t>
      </w:r>
      <w:r w:rsidR="00692DA8">
        <w:t xml:space="preserve">search for a </w:t>
      </w:r>
      <w:r w:rsidR="00D04B2B">
        <w:t>solution</w:t>
      </w:r>
      <w:r w:rsidR="00692DA8">
        <w:t xml:space="preserve">.  The core planning algorithm itself </w:t>
      </w:r>
      <w:r w:rsidR="00D04B2B">
        <w:t>performs</w:t>
      </w:r>
      <w:r w:rsidR="00692DA8">
        <w:t xml:space="preserve"> a simple depth-first search through state-space, optimized for</w:t>
      </w:r>
      <w:r w:rsidR="00D04B2B">
        <w:t xml:space="preserve"> efficiently</w:t>
      </w:r>
      <w:r w:rsidR="00692DA8">
        <w:t xml:space="preserve"> examining</w:t>
      </w:r>
      <w:r w:rsidR="002C72E0">
        <w:t xml:space="preserve"> </w:t>
      </w:r>
      <w:r w:rsidR="002A6FBC">
        <w:t>potentially millions</w:t>
      </w:r>
      <w:r w:rsidR="00D04B2B">
        <w:t xml:space="preserve"> of states.  </w:t>
      </w:r>
      <w:r w:rsidR="009348E2">
        <w:t>The program attempts to combine</w:t>
      </w:r>
      <w:r w:rsidR="00D04B2B">
        <w:t xml:space="preserve"> many of the interface capabilities of the other planners into one package.</w:t>
      </w:r>
      <w:r w:rsidR="00DE3F70">
        <w:t xml:space="preserve">  </w:t>
      </w:r>
      <w:r w:rsidR="009348E2">
        <w:t xml:space="preserve">Some of the basic features of the </w:t>
      </w:r>
      <w:r w:rsidR="00EC7A11">
        <w:t>user interface</w:t>
      </w:r>
      <w:r w:rsidR="009348E2">
        <w:t xml:space="preserve"> include:</w:t>
      </w:r>
    </w:p>
    <w:p w:rsidR="00C75126" w:rsidRDefault="00C75126" w:rsidP="0051244D">
      <w:pPr>
        <w:pStyle w:val="NoSpacing"/>
      </w:pPr>
    </w:p>
    <w:p w:rsidR="009348E2" w:rsidRDefault="009348E2" w:rsidP="00FE797D">
      <w:pPr>
        <w:pStyle w:val="NoSpacing"/>
        <w:numPr>
          <w:ilvl w:val="0"/>
          <w:numId w:val="4"/>
        </w:numPr>
      </w:pPr>
      <w:r>
        <w:t>General conformance with the expressive capabilities of the PDDL language for problem specification</w:t>
      </w:r>
    </w:p>
    <w:p w:rsidR="009348E2" w:rsidRDefault="009348E2" w:rsidP="00FE797D">
      <w:pPr>
        <w:pStyle w:val="NoSpacing"/>
        <w:numPr>
          <w:ilvl w:val="0"/>
          <w:numId w:val="4"/>
        </w:numPr>
      </w:pPr>
      <w:r>
        <w:t>Arbitrary object type hierarchies</w:t>
      </w:r>
    </w:p>
    <w:p w:rsidR="00877335" w:rsidRDefault="009348E2" w:rsidP="00FE797D">
      <w:pPr>
        <w:pStyle w:val="NoSpacing"/>
        <w:numPr>
          <w:ilvl w:val="0"/>
          <w:numId w:val="4"/>
        </w:numPr>
      </w:pPr>
      <w:r>
        <w:t xml:space="preserve">Mixing of object types </w:t>
      </w:r>
      <w:r w:rsidR="00877335">
        <w:t>to allow efficient selection of objects during search</w:t>
      </w:r>
    </w:p>
    <w:p w:rsidR="00877335" w:rsidRDefault="00877335" w:rsidP="00FE797D">
      <w:pPr>
        <w:pStyle w:val="NoSpacing"/>
        <w:numPr>
          <w:ilvl w:val="0"/>
          <w:numId w:val="4"/>
        </w:numPr>
      </w:pPr>
      <w:r>
        <w:lastRenderedPageBreak/>
        <w:t>Action rules with preconditions and effects, based on predicate logic</w:t>
      </w:r>
    </w:p>
    <w:p w:rsidR="007147DB" w:rsidRDefault="007147DB" w:rsidP="00FE797D">
      <w:pPr>
        <w:pStyle w:val="NoSpacing"/>
        <w:numPr>
          <w:ilvl w:val="0"/>
          <w:numId w:val="4"/>
        </w:numPr>
      </w:pPr>
      <w:r>
        <w:t>Full nested predicate logic expressiveness in action rules with quantifiers and equality</w:t>
      </w:r>
    </w:p>
    <w:p w:rsidR="007147DB" w:rsidRDefault="007147DB" w:rsidP="00FE797D">
      <w:pPr>
        <w:pStyle w:val="NoSpacing"/>
        <w:numPr>
          <w:ilvl w:val="0"/>
          <w:numId w:val="4"/>
        </w:numPr>
      </w:pPr>
      <w:r>
        <w:t>Specification of initial conditions</w:t>
      </w:r>
    </w:p>
    <w:p w:rsidR="007147DB" w:rsidRDefault="007147DB" w:rsidP="00FE797D">
      <w:pPr>
        <w:pStyle w:val="NoSpacing"/>
        <w:numPr>
          <w:ilvl w:val="0"/>
          <w:numId w:val="4"/>
        </w:numPr>
      </w:pPr>
      <w:r>
        <w:t>Goal specification</w:t>
      </w:r>
    </w:p>
    <w:p w:rsidR="00877335" w:rsidRDefault="00877335" w:rsidP="00FE797D">
      <w:pPr>
        <w:pStyle w:val="NoSpacing"/>
        <w:numPr>
          <w:ilvl w:val="0"/>
          <w:numId w:val="4"/>
        </w:numPr>
      </w:pPr>
      <w:r>
        <w:t>Fluents (ie, continuous</w:t>
      </w:r>
      <w:r w:rsidR="002C72E0">
        <w:t xml:space="preserve"> and </w:t>
      </w:r>
      <w:r w:rsidR="002A6FBC">
        <w:t>discrete variable quantities &amp; qualities</w:t>
      </w:r>
      <w:r>
        <w:t>)</w:t>
      </w:r>
    </w:p>
    <w:p w:rsidR="00877335" w:rsidRDefault="00EC7A11" w:rsidP="00FE797D">
      <w:pPr>
        <w:pStyle w:val="NoSpacing"/>
        <w:numPr>
          <w:ilvl w:val="0"/>
          <w:numId w:val="4"/>
        </w:numPr>
      </w:pPr>
      <w:r>
        <w:t>Durative actions taking time to complete</w:t>
      </w:r>
    </w:p>
    <w:p w:rsidR="007147DB" w:rsidRDefault="007147DB" w:rsidP="00FE797D">
      <w:pPr>
        <w:pStyle w:val="NoSpacing"/>
        <w:numPr>
          <w:ilvl w:val="0"/>
          <w:numId w:val="4"/>
        </w:numPr>
      </w:pPr>
      <w:r>
        <w:t xml:space="preserve">Exogenous events (ie, happenings occurring independently of </w:t>
      </w:r>
      <w:r w:rsidR="00EC7A11">
        <w:t>the planning</w:t>
      </w:r>
      <w:r>
        <w:t xml:space="preserve"> agent’s actions)</w:t>
      </w:r>
    </w:p>
    <w:p w:rsidR="00877335" w:rsidRDefault="00EC7A11" w:rsidP="00FE797D">
      <w:pPr>
        <w:pStyle w:val="NoSpacing"/>
        <w:numPr>
          <w:ilvl w:val="0"/>
          <w:numId w:val="4"/>
        </w:numPr>
      </w:pPr>
      <w:r>
        <w:t xml:space="preserve">Temporal plan generation (ie, </w:t>
      </w:r>
      <w:r w:rsidR="001E1BCB">
        <w:t xml:space="preserve">possible </w:t>
      </w:r>
      <w:r>
        <w:t>action schedules)</w:t>
      </w:r>
    </w:p>
    <w:p w:rsidR="00877335" w:rsidRDefault="00877335" w:rsidP="00FE797D">
      <w:pPr>
        <w:pStyle w:val="NoSpacing"/>
        <w:numPr>
          <w:ilvl w:val="0"/>
          <w:numId w:val="4"/>
        </w:numPr>
      </w:pPr>
      <w:r>
        <w:t>Global constraint specification, independent of action preconditions</w:t>
      </w:r>
    </w:p>
    <w:p w:rsidR="002374CB" w:rsidRDefault="002A6FBC" w:rsidP="00FE797D">
      <w:pPr>
        <w:pStyle w:val="NoSpacing"/>
        <w:numPr>
          <w:ilvl w:val="0"/>
          <w:numId w:val="4"/>
        </w:numPr>
      </w:pPr>
      <w:r>
        <w:t>User f</w:t>
      </w:r>
      <w:r w:rsidR="002374CB">
        <w:t>unction specification for on-the-fly</w:t>
      </w:r>
      <w:r w:rsidR="00EC7A11">
        <w:t>, possibly recursive,</w:t>
      </w:r>
      <w:r w:rsidR="002374CB">
        <w:t xml:space="preserve"> </w:t>
      </w:r>
      <w:r w:rsidR="00804A85">
        <w:t xml:space="preserve">embedded </w:t>
      </w:r>
      <w:r w:rsidR="002374CB">
        <w:t>computations</w:t>
      </w:r>
    </w:p>
    <w:p w:rsidR="002C72E0" w:rsidRDefault="002C72E0" w:rsidP="00FE797D">
      <w:pPr>
        <w:pStyle w:val="NoSpacing"/>
        <w:numPr>
          <w:ilvl w:val="0"/>
          <w:numId w:val="4"/>
        </w:numPr>
      </w:pPr>
      <w:r>
        <w:t>Specification of complementary relations to simplify action rules</w:t>
      </w:r>
    </w:p>
    <w:p w:rsidR="002374CB" w:rsidRDefault="002374CB" w:rsidP="00FE797D">
      <w:pPr>
        <w:pStyle w:val="NoSpacing"/>
        <w:numPr>
          <w:ilvl w:val="0"/>
          <w:numId w:val="4"/>
        </w:numPr>
      </w:pPr>
      <w:r>
        <w:t xml:space="preserve">Inclusion of arbitrary Lisp code in action rules, </w:t>
      </w:r>
      <w:r w:rsidR="002C1BEF">
        <w:t>constraints,</w:t>
      </w:r>
      <w:r>
        <w:t xml:space="preserve"> and functions</w:t>
      </w:r>
    </w:p>
    <w:p w:rsidR="002374CB" w:rsidRDefault="002374CB" w:rsidP="00FE797D">
      <w:pPr>
        <w:pStyle w:val="NoSpacing"/>
        <w:numPr>
          <w:ilvl w:val="0"/>
          <w:numId w:val="4"/>
        </w:numPr>
      </w:pPr>
      <w:r>
        <w:t>User control over search depth</w:t>
      </w:r>
    </w:p>
    <w:p w:rsidR="002374CB" w:rsidRDefault="001E1BCB" w:rsidP="00FE797D">
      <w:pPr>
        <w:pStyle w:val="NoSpacing"/>
        <w:numPr>
          <w:ilvl w:val="0"/>
          <w:numId w:val="4"/>
        </w:numPr>
      </w:pPr>
      <w:r>
        <w:t xml:space="preserve">Identification </w:t>
      </w:r>
      <w:r w:rsidR="002374CB">
        <w:t>of shortest</w:t>
      </w:r>
      <w:r>
        <w:t xml:space="preserve"> length and shortest time</w:t>
      </w:r>
      <w:r w:rsidR="002374CB">
        <w:t xml:space="preserve"> plan</w:t>
      </w:r>
      <w:r>
        <w:t>s</w:t>
      </w:r>
      <w:r w:rsidR="002374CB">
        <w:t xml:space="preserve"> found</w:t>
      </w:r>
    </w:p>
    <w:p w:rsidR="002374CB" w:rsidRDefault="002374CB" w:rsidP="00FE797D">
      <w:pPr>
        <w:pStyle w:val="NoSpacing"/>
        <w:numPr>
          <w:ilvl w:val="0"/>
          <w:numId w:val="4"/>
        </w:numPr>
      </w:pPr>
      <w:r>
        <w:t>Output diagnostics describing details of the search</w:t>
      </w:r>
    </w:p>
    <w:p w:rsidR="00387CC7" w:rsidRDefault="00387CC7" w:rsidP="0051244D">
      <w:pPr>
        <w:pStyle w:val="NoSpacing"/>
      </w:pPr>
    </w:p>
    <w:p w:rsidR="00773216" w:rsidRPr="00CD7C65" w:rsidRDefault="00773216" w:rsidP="00462D04">
      <w:pPr>
        <w:pStyle w:val="Heading2"/>
      </w:pPr>
      <w:bookmarkStart w:id="5" w:name="_Toc535234803"/>
      <w:r w:rsidRPr="00CD7C65">
        <w:t>Disclaimer</w:t>
      </w:r>
      <w:bookmarkEnd w:id="5"/>
    </w:p>
    <w:p w:rsidR="00C75126" w:rsidRDefault="00C75126" w:rsidP="0051244D">
      <w:pPr>
        <w:pStyle w:val="NoSpacing"/>
      </w:pPr>
    </w:p>
    <w:p w:rsidR="00773216" w:rsidRDefault="00773216" w:rsidP="0051244D">
      <w:pPr>
        <w:pStyle w:val="NoSpacing"/>
      </w:pPr>
      <w:r>
        <w:t xml:space="preserve">The </w:t>
      </w:r>
      <w:r w:rsidR="006D669D">
        <w:t>Wouldwork</w:t>
      </w:r>
      <w:r>
        <w:t xml:space="preserve"> Planner is open-source software.  It can be freely copied, distributed, or modified as needed.  But there is no warrant or guarantee attached to its use.</w:t>
      </w:r>
      <w:r w:rsidR="003E41FF">
        <w:t xml:space="preserve">  The user therefore assumes all risk in its use.</w:t>
      </w:r>
      <w:r>
        <w:t xml:space="preserve">  </w:t>
      </w:r>
      <w:r w:rsidR="003E41FF">
        <w:t>Furthermore, t</w:t>
      </w:r>
      <w:r>
        <w:t xml:space="preserve">he software was developed for experimental purposes, and has not undergone </w:t>
      </w:r>
      <w:r w:rsidR="003E41FF">
        <w:t>rigorous testing.  R</w:t>
      </w:r>
      <w:r>
        <w:t>un-time error checking is</w:t>
      </w:r>
      <w:r w:rsidR="00DD0A9E" w:rsidRPr="00DD0A9E">
        <w:t xml:space="preserve"> </w:t>
      </w:r>
      <w:r w:rsidR="00DD0A9E">
        <w:t>piecemeal</w:t>
      </w:r>
      <w:r w:rsidR="003E41FF">
        <w:t>, and l</w:t>
      </w:r>
      <w:r>
        <w:t xml:space="preserve">atent software bugs surely </w:t>
      </w:r>
      <w:r w:rsidR="003E41FF">
        <w:t xml:space="preserve">remain.  Users </w:t>
      </w:r>
      <w:r w:rsidR="002C1BEF">
        <w:t>may</w:t>
      </w:r>
      <w:r w:rsidR="003E41FF">
        <w:t xml:space="preserve"> send bug reports, suggestions, </w:t>
      </w:r>
      <w:r w:rsidR="002C1BEF">
        <w:t>or</w:t>
      </w:r>
      <w:r w:rsidR="003E41FF">
        <w:t xml:space="preserve"> other useful comments to</w:t>
      </w:r>
      <w:r w:rsidR="00B33A50">
        <w:t xml:space="preserve"> Dave Brown </w:t>
      </w:r>
      <w:r w:rsidR="004E313C">
        <w:t>at davypough@gmail.com</w:t>
      </w:r>
      <w:r w:rsidR="003E41FF">
        <w:t>.</w:t>
      </w:r>
    </w:p>
    <w:p w:rsidR="00462D04" w:rsidRDefault="00462D04" w:rsidP="0051244D">
      <w:pPr>
        <w:pStyle w:val="NoSpacing"/>
      </w:pPr>
    </w:p>
    <w:p w:rsidR="007147DB" w:rsidRPr="00CD7C65" w:rsidRDefault="007147DB" w:rsidP="00462D04">
      <w:pPr>
        <w:pStyle w:val="Heading2"/>
      </w:pPr>
      <w:bookmarkStart w:id="6" w:name="_Toc535234804"/>
      <w:r w:rsidRPr="00CD7C65">
        <w:lastRenderedPageBreak/>
        <w:t>Quickstart</w:t>
      </w:r>
      <w:r w:rsidR="00387CC7" w:rsidRPr="00CD7C65">
        <w:t xml:space="preserve"> for MS Windows</w:t>
      </w:r>
      <w:bookmarkEnd w:id="6"/>
    </w:p>
    <w:p w:rsidR="007147DB" w:rsidRDefault="007147DB" w:rsidP="0051244D">
      <w:pPr>
        <w:pStyle w:val="NoSpacing"/>
      </w:pPr>
    </w:p>
    <w:p w:rsidR="007147DB" w:rsidRDefault="009D25A0" w:rsidP="009D25A0">
      <w:pPr>
        <w:pStyle w:val="NoSpacing"/>
        <w:numPr>
          <w:ilvl w:val="0"/>
          <w:numId w:val="1"/>
        </w:numPr>
      </w:pPr>
      <w:r>
        <w:t xml:space="preserve">Go to </w:t>
      </w:r>
      <w:hyperlink r:id="rId8" w:history="1">
        <w:r w:rsidRPr="00D704E2">
          <w:rPr>
            <w:rStyle w:val="Hyperlink"/>
          </w:rPr>
          <w:t>https://github.com/davypough/wouldwork</w:t>
        </w:r>
      </w:hyperlink>
      <w:r>
        <w:t xml:space="preserve"> and click on the releases tab.  Download blocks.exe</w:t>
      </w:r>
      <w:r w:rsidR="007147DB">
        <w:t>.</w:t>
      </w:r>
    </w:p>
    <w:p w:rsidR="007147DB" w:rsidRDefault="001F58FE" w:rsidP="007147DB">
      <w:pPr>
        <w:pStyle w:val="NoSpacing"/>
        <w:numPr>
          <w:ilvl w:val="0"/>
          <w:numId w:val="1"/>
        </w:numPr>
      </w:pPr>
      <w:r>
        <w:t>Open</w:t>
      </w:r>
      <w:r w:rsidR="00726A0B">
        <w:t xml:space="preserve"> a Windows command prompt</w:t>
      </w:r>
      <w:r>
        <w:t xml:space="preserve"> at the </w:t>
      </w:r>
      <w:r w:rsidR="009D25A0">
        <w:t>download</w:t>
      </w:r>
      <w:r>
        <w:t xml:space="preserve"> directory</w:t>
      </w:r>
      <w:r w:rsidR="00726A0B">
        <w:t>,</w:t>
      </w:r>
      <w:r>
        <w:t xml:space="preserve"> and</w:t>
      </w:r>
      <w:r w:rsidR="00726A0B">
        <w:t xml:space="preserve"> </w:t>
      </w:r>
      <w:r w:rsidR="006B7793">
        <w:t>enter</w:t>
      </w:r>
      <w:r w:rsidR="00641A95">
        <w:t xml:space="preserve"> </w:t>
      </w:r>
      <w:r w:rsidR="000A3D26">
        <w:t>blocks</w:t>
      </w:r>
      <w:r>
        <w:t>.exe.</w:t>
      </w:r>
      <w:r w:rsidR="00641A95">
        <w:t xml:space="preserve">  (Alternately, open Windows Powershell at the </w:t>
      </w:r>
      <w:r w:rsidR="006B7793">
        <w:t>download</w:t>
      </w:r>
      <w:r w:rsidR="00641A95">
        <w:t xml:space="preserve"> directory, and </w:t>
      </w:r>
      <w:r w:rsidR="006B7793">
        <w:t>enter .\blocks.exe</w:t>
      </w:r>
      <w:r w:rsidR="00641A95">
        <w:t>.)</w:t>
      </w:r>
      <w:r>
        <w:t xml:space="preserve"> </w:t>
      </w:r>
      <w:r w:rsidR="000A3D26">
        <w:t>This runs the planner on the blocks world problem specified in the file problem</w:t>
      </w:r>
      <w:r w:rsidR="002C72E0">
        <w:t>-blocks</w:t>
      </w:r>
      <w:r w:rsidR="000A3D26">
        <w:t>.lisp</w:t>
      </w:r>
      <w:r w:rsidR="00641A95">
        <w:t xml:space="preserve"> in the Wouldwork\src\ directory</w:t>
      </w:r>
      <w:r w:rsidR="000A3D26">
        <w:t>.</w:t>
      </w:r>
    </w:p>
    <w:p w:rsidR="00726A0B" w:rsidRDefault="00726A0B" w:rsidP="007147DB">
      <w:pPr>
        <w:pStyle w:val="NoSpacing"/>
        <w:numPr>
          <w:ilvl w:val="0"/>
          <w:numId w:val="1"/>
        </w:numPr>
      </w:pPr>
      <w:r>
        <w:t xml:space="preserve">Review the planning </w:t>
      </w:r>
      <w:r w:rsidR="001F58FE">
        <w:t>results</w:t>
      </w:r>
      <w:r>
        <w:t xml:space="preserve"> in the command window.</w:t>
      </w:r>
    </w:p>
    <w:p w:rsidR="00D4086C" w:rsidRDefault="00D4086C" w:rsidP="00FE797D">
      <w:pPr>
        <w:pStyle w:val="NoSpacing"/>
      </w:pPr>
    </w:p>
    <w:p w:rsidR="0052698D" w:rsidRDefault="0052698D" w:rsidP="00FE797D">
      <w:pPr>
        <w:pStyle w:val="NoSpacing"/>
      </w:pPr>
    </w:p>
    <w:p w:rsidR="0038536E" w:rsidRDefault="001A3C27" w:rsidP="00FE797D">
      <w:pPr>
        <w:pStyle w:val="NoSpacing"/>
      </w:pPr>
      <w:r>
        <w:t>If you have a Common-Lisp environment installed (I like SBCL becau</w:t>
      </w:r>
      <w:r w:rsidR="00387CC7">
        <w:t xml:space="preserve">se it is open-source </w:t>
      </w:r>
      <w:r w:rsidR="000613DC">
        <w:t>and compiles into speedy code</w:t>
      </w:r>
      <w:r>
        <w:t>), you can</w:t>
      </w:r>
      <w:r w:rsidR="000A3D26">
        <w:t xml:space="preserve"> add </w:t>
      </w:r>
      <w:r w:rsidR="00641A95">
        <w:t>your own</w:t>
      </w:r>
      <w:r w:rsidR="000613DC">
        <w:t xml:space="preserve"> problem specification</w:t>
      </w:r>
      <w:r w:rsidR="002C1BEF">
        <w:t>s</w:t>
      </w:r>
      <w:r w:rsidR="000A3D26">
        <w:t xml:space="preserve"> or</w:t>
      </w:r>
      <w:r>
        <w:t xml:space="preserve"> modify the source code.</w:t>
      </w:r>
      <w:r w:rsidR="000613DC">
        <w:t xml:space="preserve"> </w:t>
      </w:r>
      <w:r w:rsidR="002D159C">
        <w:t xml:space="preserve"> (Note that the environment will need Quicklisp and ASDF pre-installed as a baseline.</w:t>
      </w:r>
      <w:r w:rsidR="0038536E">
        <w:t xml:space="preserve">  The ASDF registry should be set in your init file to point to the directory where the Wouldwork source files are located</w:t>
      </w:r>
      <w:r w:rsidR="00DD0A9E">
        <w:t>, for example</w:t>
      </w:r>
      <w:r w:rsidR="0038536E">
        <w:t>:</w:t>
      </w:r>
    </w:p>
    <w:p w:rsidR="0038536E" w:rsidRDefault="0038536E" w:rsidP="0038536E">
      <w:pPr>
        <w:tabs>
          <w:tab w:val="left" w:pos="640"/>
          <w:tab w:val="left" w:pos="1280"/>
          <w:tab w:val="left" w:pos="1920"/>
          <w:tab w:val="left" w:pos="2560"/>
          <w:tab w:val="left" w:pos="3200"/>
          <w:tab w:val="left" w:pos="3840"/>
          <w:tab w:val="left" w:pos="4480"/>
          <w:tab w:val="left" w:pos="5120"/>
          <w:tab w:val="left" w:pos="5760"/>
          <w:tab w:val="left" w:pos="6400"/>
          <w:tab w:val="left" w:pos="7040"/>
          <w:tab w:val="left" w:pos="7680"/>
          <w:tab w:val="left" w:pos="8320"/>
          <w:tab w:val="left" w:pos="8960"/>
          <w:tab w:val="left" w:pos="9600"/>
          <w:tab w:val="left" w:pos="10240"/>
          <w:tab w:val="left" w:pos="10880"/>
          <w:tab w:val="left" w:pos="11520"/>
          <w:tab w:val="left" w:pos="12160"/>
          <w:tab w:val="left" w:pos="12800"/>
          <w:tab w:val="left" w:pos="13440"/>
          <w:tab w:val="left" w:pos="14080"/>
          <w:tab w:val="left" w:pos="14720"/>
          <w:tab w:val="left" w:pos="15360"/>
          <w:tab w:val="left" w:pos="16000"/>
          <w:tab w:val="left" w:pos="16640"/>
          <w:tab w:val="left" w:pos="17280"/>
          <w:tab w:val="left" w:pos="17920"/>
          <w:tab w:val="left" w:pos="18560"/>
          <w:tab w:val="left" w:pos="19200"/>
          <w:tab w:val="left" w:pos="19840"/>
          <w:tab w:val="left" w:pos="20480"/>
        </w:tabs>
        <w:autoSpaceDE w:val="0"/>
        <w:autoSpaceDN w:val="0"/>
        <w:adjustRightInd w:val="0"/>
        <w:spacing w:after="0" w:line="240" w:lineRule="auto"/>
      </w:pPr>
    </w:p>
    <w:p w:rsidR="0038536E" w:rsidRPr="008D6639" w:rsidRDefault="0038536E" w:rsidP="008D6639">
      <w:pPr>
        <w:pStyle w:val="code1"/>
      </w:pPr>
      <w:r w:rsidRPr="008D6639">
        <w:t>(setq asdf:*central-registry*</w:t>
      </w:r>
    </w:p>
    <w:p w:rsidR="0038536E" w:rsidRPr="008D6639" w:rsidRDefault="0038536E" w:rsidP="008D6639">
      <w:pPr>
        <w:pStyle w:val="code1"/>
      </w:pPr>
      <w:r w:rsidRPr="008D6639">
        <w:t xml:space="preserve"> (list #P</w:t>
      </w:r>
      <w:r w:rsidR="00FE797D" w:rsidRPr="008D6639">
        <w:t>"D:\\Users Data\\Dave\\</w:t>
      </w:r>
      <w:r w:rsidR="00DD0A9E">
        <w:t>Wouldwork\\src\\"))</w:t>
      </w:r>
    </w:p>
    <w:p w:rsidR="0038536E" w:rsidRDefault="0038536E" w:rsidP="0038536E">
      <w:pPr>
        <w:tabs>
          <w:tab w:val="left" w:pos="640"/>
          <w:tab w:val="left" w:pos="1280"/>
          <w:tab w:val="left" w:pos="1920"/>
          <w:tab w:val="left" w:pos="2560"/>
          <w:tab w:val="left" w:pos="3200"/>
          <w:tab w:val="left" w:pos="3840"/>
          <w:tab w:val="left" w:pos="4480"/>
          <w:tab w:val="left" w:pos="5120"/>
          <w:tab w:val="left" w:pos="5760"/>
          <w:tab w:val="left" w:pos="6400"/>
          <w:tab w:val="left" w:pos="7040"/>
          <w:tab w:val="left" w:pos="7680"/>
          <w:tab w:val="left" w:pos="8320"/>
          <w:tab w:val="left" w:pos="8960"/>
          <w:tab w:val="left" w:pos="9600"/>
          <w:tab w:val="left" w:pos="10240"/>
          <w:tab w:val="left" w:pos="10880"/>
          <w:tab w:val="left" w:pos="11520"/>
          <w:tab w:val="left" w:pos="12160"/>
          <w:tab w:val="left" w:pos="12800"/>
          <w:tab w:val="left" w:pos="13440"/>
          <w:tab w:val="left" w:pos="14080"/>
          <w:tab w:val="left" w:pos="14720"/>
          <w:tab w:val="left" w:pos="15360"/>
          <w:tab w:val="left" w:pos="16000"/>
          <w:tab w:val="left" w:pos="16640"/>
          <w:tab w:val="left" w:pos="17280"/>
          <w:tab w:val="left" w:pos="17920"/>
          <w:tab w:val="left" w:pos="18560"/>
          <w:tab w:val="left" w:pos="19200"/>
          <w:tab w:val="left" w:pos="19840"/>
          <w:tab w:val="left" w:pos="20480"/>
        </w:tabs>
        <w:autoSpaceDE w:val="0"/>
        <w:autoSpaceDN w:val="0"/>
        <w:adjustRightInd w:val="0"/>
        <w:spacing w:after="0" w:line="240" w:lineRule="auto"/>
        <w:rPr>
          <w:rFonts w:ascii="Times New Roman" w:hAnsi="Times New Roman" w:cs="Times New Roman"/>
          <w:sz w:val="20"/>
          <w:szCs w:val="20"/>
        </w:rPr>
      </w:pPr>
    </w:p>
    <w:p w:rsidR="0052698D" w:rsidRDefault="00641A95" w:rsidP="00FE797D">
      <w:pPr>
        <w:pStyle w:val="NoSpacing"/>
      </w:pPr>
      <w:r>
        <w:t xml:space="preserve">See the file </w:t>
      </w:r>
      <w:r w:rsidR="00D20599">
        <w:t>‘wouldwork planner.asd’</w:t>
      </w:r>
      <w:r>
        <w:t xml:space="preserve"> in the Wouldwo</w:t>
      </w:r>
      <w:r w:rsidR="0038536E">
        <w:t>rk\src\ directory for what Wouldwork loads</w:t>
      </w:r>
      <w:r>
        <w:t>.</w:t>
      </w:r>
      <w:r w:rsidR="002D159C">
        <w:t>)</w:t>
      </w:r>
    </w:p>
    <w:p w:rsidR="0052698D" w:rsidRDefault="0052698D" w:rsidP="00FE797D">
      <w:pPr>
        <w:pStyle w:val="NoSpacing"/>
      </w:pPr>
    </w:p>
    <w:p w:rsidR="00D4086C" w:rsidRDefault="000613DC" w:rsidP="00FE797D">
      <w:pPr>
        <w:pStyle w:val="NoSpacing"/>
      </w:pPr>
      <w:r>
        <w:t>First, create a new problem specification</w:t>
      </w:r>
      <w:r w:rsidR="00161CD2">
        <w:t xml:space="preserve"> as described below</w:t>
      </w:r>
      <w:r>
        <w:t>,</w:t>
      </w:r>
      <w:r w:rsidR="002D159C">
        <w:t xml:space="preserve"> and name the file problem.lisp, </w:t>
      </w:r>
      <w:r>
        <w:t>since the planner always lo</w:t>
      </w:r>
      <w:r w:rsidR="002D159C">
        <w:t xml:space="preserve">oks </w:t>
      </w:r>
      <w:r w:rsidR="00161CD2">
        <w:t>for a</w:t>
      </w:r>
      <w:r w:rsidR="002D159C">
        <w:t xml:space="preserve"> </w:t>
      </w:r>
      <w:r w:rsidR="00DD0A9E">
        <w:t xml:space="preserve">problem </w:t>
      </w:r>
      <w:r w:rsidR="002D159C">
        <w:t>specification</w:t>
      </w:r>
      <w:r w:rsidR="00DD0A9E">
        <w:t xml:space="preserve"> file</w:t>
      </w:r>
      <w:r w:rsidR="00161CD2">
        <w:t xml:space="preserve"> with this name</w:t>
      </w:r>
      <w:r w:rsidR="002D159C">
        <w:t>.</w:t>
      </w:r>
      <w:r w:rsidR="001A3C27">
        <w:t xml:space="preserve">  T</w:t>
      </w:r>
      <w:r w:rsidR="002D159C">
        <w:t>hen t</w:t>
      </w:r>
      <w:r w:rsidR="001A3C27">
        <w:t>o recompile and load the planner</w:t>
      </w:r>
      <w:r w:rsidR="00AF3490">
        <w:t xml:space="preserve"> from the source files</w:t>
      </w:r>
      <w:r w:rsidR="001A3C27">
        <w:t xml:space="preserve">, </w:t>
      </w:r>
      <w:r w:rsidR="002D159C">
        <w:t xml:space="preserve">at the Lisp prompt </w:t>
      </w:r>
      <w:r w:rsidR="00D4086C">
        <w:t>execute</w:t>
      </w:r>
    </w:p>
    <w:p w:rsidR="00EC7F13" w:rsidRDefault="00DD0A9E" w:rsidP="00FE797D">
      <w:pPr>
        <w:pStyle w:val="NoSpacing"/>
      </w:pPr>
      <w:r>
        <w:t>(asdf:load-system</w:t>
      </w:r>
      <w:r w:rsidR="001A3C27">
        <w:t xml:space="preserve"> "</w:t>
      </w:r>
      <w:r w:rsidR="00D20599">
        <w:t>w</w:t>
      </w:r>
      <w:r w:rsidR="006D669D">
        <w:t>ouldwork</w:t>
      </w:r>
      <w:r w:rsidR="00D20599">
        <w:t xml:space="preserve"> planner</w:t>
      </w:r>
      <w:r w:rsidR="002D159C">
        <w:t>" :force t), which will reinstall everything based on the instruction</w:t>
      </w:r>
      <w:r w:rsidR="00161CD2">
        <w:t xml:space="preserve">s in the file </w:t>
      </w:r>
      <w:r w:rsidR="00D20599">
        <w:t>‘wouldwork planner.asd’</w:t>
      </w:r>
      <w:r w:rsidR="001A3C27">
        <w:t>.</w:t>
      </w:r>
      <w:r w:rsidR="00804A85">
        <w:t xml:space="preserve">  Normally, planner parameters (eg, depth cutoff) are set in the problem specification, or simply left at their default values.  But i</w:t>
      </w:r>
      <w:r w:rsidR="00DE377A">
        <w:t xml:space="preserve">f you wish to </w:t>
      </w:r>
      <w:r w:rsidR="00FA44A5">
        <w:t>override the</w:t>
      </w:r>
      <w:r w:rsidR="00DE377A">
        <w:t xml:space="preserve"> </w:t>
      </w:r>
      <w:r w:rsidR="00FA44A5">
        <w:t>default</w:t>
      </w:r>
      <w:r w:rsidR="001A1AE6">
        <w:t xml:space="preserve"> </w:t>
      </w:r>
      <w:r w:rsidR="00DE377A">
        <w:t>parameters</w:t>
      </w:r>
      <w:r>
        <w:t>, you can add them to the problem specification file</w:t>
      </w:r>
      <w:r w:rsidR="00FA44A5">
        <w:t>.  Alternately, you can reset them</w:t>
      </w:r>
      <w:r w:rsidR="00804A85">
        <w:t xml:space="preserve"> </w:t>
      </w:r>
      <w:r w:rsidR="00FA44A5">
        <w:t xml:space="preserve">at the Lisp prompt, </w:t>
      </w:r>
      <w:r w:rsidR="00804A85">
        <w:t>after compiling and loading</w:t>
      </w:r>
      <w:r w:rsidR="00FA44A5">
        <w:t xml:space="preserve">, by first </w:t>
      </w:r>
      <w:r w:rsidR="00DE377A">
        <w:t>switch</w:t>
      </w:r>
      <w:r w:rsidR="00FA44A5">
        <w:t>ing</w:t>
      </w:r>
      <w:r w:rsidR="00DE377A">
        <w:t xml:space="preserve"> to the </w:t>
      </w:r>
      <w:r w:rsidR="00FA44A5">
        <w:lastRenderedPageBreak/>
        <w:t>planner package with</w:t>
      </w:r>
      <w:r w:rsidR="00DE377A">
        <w:t xml:space="preserve"> (in-package :</w:t>
      </w:r>
      <w:r w:rsidR="001A1AE6">
        <w:t>ww</w:t>
      </w:r>
      <w:r w:rsidR="00DE377A">
        <w:t>).</w:t>
      </w:r>
      <w:r w:rsidR="000A3D26" w:rsidRPr="000A3D26">
        <w:t xml:space="preserve"> </w:t>
      </w:r>
      <w:r w:rsidR="000F591B">
        <w:t xml:space="preserve"> Finally, executing (bnb::solve) runs the planner</w:t>
      </w:r>
      <w:r w:rsidR="00161CD2">
        <w:t xml:space="preserve"> on the specification file</w:t>
      </w:r>
      <w:r w:rsidR="000F591B">
        <w:t>.</w:t>
      </w:r>
    </w:p>
    <w:p w:rsidR="00FE797D" w:rsidRDefault="00FE797D" w:rsidP="00FE797D">
      <w:pPr>
        <w:pStyle w:val="NoSpacing"/>
      </w:pPr>
    </w:p>
    <w:p w:rsidR="00BA6C39" w:rsidRPr="00CD7C65" w:rsidRDefault="00BA6C39" w:rsidP="00462D04">
      <w:pPr>
        <w:pStyle w:val="Heading2"/>
      </w:pPr>
      <w:bookmarkStart w:id="7" w:name="_Toc535234805"/>
      <w:r w:rsidRPr="00CD7C65">
        <w:t>Problem Specification</w:t>
      </w:r>
      <w:bookmarkEnd w:id="7"/>
    </w:p>
    <w:p w:rsidR="00C75126" w:rsidRDefault="00C75126" w:rsidP="0051244D">
      <w:pPr>
        <w:pStyle w:val="NoSpacing"/>
      </w:pPr>
    </w:p>
    <w:p w:rsidR="00EB36E0" w:rsidRDefault="00BA6C39" w:rsidP="0051244D">
      <w:pPr>
        <w:pStyle w:val="NoSpacing"/>
      </w:pPr>
      <w:r>
        <w:t xml:space="preserve">Most classical planners take as input, a text-like specification of a </w:t>
      </w:r>
      <w:r w:rsidR="00E03007">
        <w:t>planning problem provided by the user</w:t>
      </w:r>
      <w:r w:rsidR="005F3AA7">
        <w:t xml:space="preserve">, and </w:t>
      </w:r>
      <w:r w:rsidR="00262A65">
        <w:t>this planner</w:t>
      </w:r>
      <w:r w:rsidR="005F3AA7">
        <w:t xml:space="preserve"> is no </w:t>
      </w:r>
      <w:r w:rsidR="007456E9">
        <w:t>exception</w:t>
      </w:r>
      <w:r w:rsidR="00E03007">
        <w:t xml:space="preserve">.  The standard problem specification language </w:t>
      </w:r>
      <w:r w:rsidR="005F3AA7">
        <w:t>for classical planning is PDDL, which offers the user a straightforward way to define various t</w:t>
      </w:r>
      <w:r w:rsidR="00AF3490">
        <w:t xml:space="preserve">ypes of environmental objects, </w:t>
      </w:r>
      <w:r w:rsidR="005F3AA7">
        <w:t xml:space="preserve">properties and relations, as well as </w:t>
      </w:r>
      <w:r w:rsidR="00EB36E0">
        <w:t xml:space="preserve">possible </w:t>
      </w:r>
      <w:r w:rsidR="005F3AA7">
        <w:t>actions, constraints, goals, a</w:t>
      </w:r>
      <w:r w:rsidR="00EB36E0">
        <w:t>nd initial conditions.</w:t>
      </w:r>
    </w:p>
    <w:p w:rsidR="00EB36E0" w:rsidRDefault="00EB36E0" w:rsidP="0051244D">
      <w:pPr>
        <w:pStyle w:val="NoSpacing"/>
      </w:pPr>
    </w:p>
    <w:p w:rsidR="00EB36E0" w:rsidRDefault="007546E3" w:rsidP="0051244D">
      <w:pPr>
        <w:pStyle w:val="NoSpacing"/>
      </w:pPr>
      <w:r>
        <w:t>T</w:t>
      </w:r>
      <w:r w:rsidR="005F3AA7">
        <w:t xml:space="preserve">he format of a problem specification file for the </w:t>
      </w:r>
      <w:r w:rsidR="006D669D">
        <w:t>Wouldwork</w:t>
      </w:r>
      <w:r w:rsidR="005F3AA7">
        <w:t xml:space="preserve"> Planner is a variation on PDDL to allow some further simplifications</w:t>
      </w:r>
      <w:r w:rsidR="00A15154">
        <w:t xml:space="preserve"> and elaborations</w:t>
      </w:r>
      <w:r w:rsidR="005F3AA7">
        <w:t xml:space="preserve">, </w:t>
      </w:r>
      <w:r>
        <w:t xml:space="preserve">but </w:t>
      </w:r>
      <w:r w:rsidR="005F3AA7">
        <w:t xml:space="preserve">at the expense of </w:t>
      </w:r>
      <w:r w:rsidR="00BC64AA">
        <w:t xml:space="preserve">being able to represent </w:t>
      </w:r>
      <w:r w:rsidR="005F3AA7">
        <w:t>some</w:t>
      </w:r>
      <w:r>
        <w:t xml:space="preserve"> more complex</w:t>
      </w:r>
      <w:r w:rsidR="005F3AA7">
        <w:t xml:space="preserve"> planning scenarios falling outside the scope of </w:t>
      </w:r>
      <w:r w:rsidR="00A15154">
        <w:t xml:space="preserve">this </w:t>
      </w:r>
      <w:r w:rsidR="005F3AA7">
        <w:t xml:space="preserve">planner.  </w:t>
      </w:r>
      <w:r w:rsidR="00BC64AA">
        <w:t xml:space="preserve">The following paragraphs outline the </w:t>
      </w:r>
      <w:r w:rsidR="00161CD2">
        <w:t xml:space="preserve">essential </w:t>
      </w:r>
      <w:r w:rsidR="00BC64AA">
        <w:t>sections comprising a problem specification file</w:t>
      </w:r>
      <w:r>
        <w:t xml:space="preserve">.  The blocks-world problem </w:t>
      </w:r>
      <w:r w:rsidR="004E313C">
        <w:t>mentioned above will serve as a</w:t>
      </w:r>
      <w:r>
        <w:t xml:space="preserve"> </w:t>
      </w:r>
      <w:r w:rsidR="00C75126">
        <w:t xml:space="preserve">running </w:t>
      </w:r>
      <w:r>
        <w:t>example</w:t>
      </w:r>
      <w:r w:rsidR="00BC64AA">
        <w:t>.</w:t>
      </w:r>
      <w:r w:rsidR="00161CD2">
        <w:t xml:space="preserve">  Additional specification sections for more complex problems are left for Part 2</w:t>
      </w:r>
      <w:r w:rsidR="007456E9">
        <w:t xml:space="preserve"> and the Appendix</w:t>
      </w:r>
      <w:r w:rsidR="00161CD2">
        <w:t>.</w:t>
      </w:r>
    </w:p>
    <w:p w:rsidR="00EB36E0" w:rsidRDefault="00EB36E0" w:rsidP="0051244D">
      <w:pPr>
        <w:pStyle w:val="NoSpacing"/>
      </w:pPr>
    </w:p>
    <w:p w:rsidR="00BC64AA" w:rsidRPr="00CD7C65" w:rsidRDefault="00BC64AA" w:rsidP="00462D04">
      <w:pPr>
        <w:pStyle w:val="Heading2"/>
      </w:pPr>
      <w:bookmarkStart w:id="8" w:name="_Toc535234806"/>
      <w:r w:rsidRPr="00CD7C65">
        <w:t>Spec</w:t>
      </w:r>
      <w:r w:rsidR="00146BCE" w:rsidRPr="00CD7C65">
        <w:t>ifying Environmental Object</w:t>
      </w:r>
      <w:r w:rsidR="00321BD0">
        <w:t>s &amp;</w:t>
      </w:r>
      <w:r w:rsidRPr="00CD7C65">
        <w:t xml:space="preserve"> Types</w:t>
      </w:r>
      <w:bookmarkEnd w:id="8"/>
    </w:p>
    <w:p w:rsidR="00C75126" w:rsidRDefault="00C75126" w:rsidP="0051244D">
      <w:pPr>
        <w:pStyle w:val="NoSpacing"/>
      </w:pPr>
    </w:p>
    <w:p w:rsidR="009A007B" w:rsidRDefault="007546E3" w:rsidP="009A007B">
      <w:pPr>
        <w:pStyle w:val="NoSpacing"/>
      </w:pPr>
      <w:r>
        <w:t xml:space="preserve">The first requirement is to specify the various objects and object types relevant to the problem domain.  In the blocks world, there are three blocks (named A, B, C) and a table (named T).  </w:t>
      </w:r>
      <w:r w:rsidR="00146BCE">
        <w:t>The following definition establishes this background information for the planner:</w:t>
      </w:r>
    </w:p>
    <w:p w:rsidR="00146BCE" w:rsidRDefault="00146BCE" w:rsidP="009A007B">
      <w:pPr>
        <w:pStyle w:val="NoSpacing"/>
      </w:pPr>
    </w:p>
    <w:p w:rsidR="00146BCE" w:rsidRPr="00012394" w:rsidRDefault="00146BCE" w:rsidP="00012394">
      <w:pPr>
        <w:pStyle w:val="code"/>
      </w:pPr>
      <w:r w:rsidRPr="00012394">
        <w:t>(define-types</w:t>
      </w:r>
    </w:p>
    <w:p w:rsidR="00146BCE" w:rsidRPr="00012394" w:rsidRDefault="00146BCE" w:rsidP="00012394">
      <w:pPr>
        <w:pStyle w:val="code"/>
      </w:pPr>
      <w:r w:rsidRPr="00012394">
        <w:t xml:space="preserve">    block (A B C)</w:t>
      </w:r>
    </w:p>
    <w:p w:rsidR="00146BCE" w:rsidRPr="00012394" w:rsidRDefault="00146BCE" w:rsidP="00012394">
      <w:pPr>
        <w:pStyle w:val="code"/>
      </w:pPr>
      <w:r w:rsidRPr="00012394">
        <w:t xml:space="preserve">    table (T)</w:t>
      </w:r>
    </w:p>
    <w:p w:rsidR="00146BCE" w:rsidRPr="00012394" w:rsidRDefault="00146BCE" w:rsidP="00012394">
      <w:pPr>
        <w:pStyle w:val="code"/>
      </w:pPr>
      <w:r w:rsidRPr="00012394">
        <w:t xml:space="preserve">    </w:t>
      </w:r>
      <w:r w:rsidR="004F3E7C" w:rsidRPr="00012394">
        <w:t>support</w:t>
      </w:r>
      <w:r w:rsidRPr="00012394">
        <w:t xml:space="preserve"> (either block table))</w:t>
      </w:r>
    </w:p>
    <w:p w:rsidR="007546E3" w:rsidRDefault="007546E3" w:rsidP="009A007B">
      <w:pPr>
        <w:pStyle w:val="NoSpacing"/>
      </w:pPr>
    </w:p>
    <w:p w:rsidR="00DE377A" w:rsidRDefault="009A007B" w:rsidP="009A007B">
      <w:pPr>
        <w:pStyle w:val="NoSpacing"/>
      </w:pPr>
      <w:r>
        <w:lastRenderedPageBreak/>
        <w:t xml:space="preserve">To the left are the object types, and to the right, the </w:t>
      </w:r>
      <w:r w:rsidR="00146BCE">
        <w:t>particular</w:t>
      </w:r>
      <w:r>
        <w:t xml:space="preserve"> objects</w:t>
      </w:r>
      <w:r w:rsidR="00146BCE">
        <w:t xml:space="preserve"> of that type appearing in the problem</w:t>
      </w:r>
      <w:r>
        <w:t>.</w:t>
      </w:r>
      <w:r w:rsidR="0071410C">
        <w:t xml:space="preserve">  </w:t>
      </w:r>
      <w:r w:rsidR="00146BCE">
        <w:t xml:space="preserve">The last type (namely, </w:t>
      </w:r>
      <w:r w:rsidR="004F3E7C">
        <w:t>support</w:t>
      </w:r>
      <w:r w:rsidR="00146BCE">
        <w:t xml:space="preserve">) is a </w:t>
      </w:r>
      <w:r w:rsidR="004F3E7C">
        <w:t>sometimes</w:t>
      </w:r>
      <w:r w:rsidR="00146BCE">
        <w:t xml:space="preserve"> useful catch-all type signifying a generic entity</w:t>
      </w:r>
      <w:r w:rsidR="00161CD2">
        <w:t xml:space="preserve"> of some kind</w:t>
      </w:r>
      <w:r w:rsidR="00146BCE">
        <w:t>, in this case either a block or table</w:t>
      </w:r>
      <w:r w:rsidR="004F3E7C">
        <w:t>, both of which can support blocks</w:t>
      </w:r>
      <w:r w:rsidR="00146BCE">
        <w:t xml:space="preserve">.  </w:t>
      </w:r>
      <w:r w:rsidR="00D1637E">
        <w:t xml:space="preserve">So A, B, C, and T are all </w:t>
      </w:r>
      <w:r w:rsidR="004F3E7C">
        <w:t>supports</w:t>
      </w:r>
      <w:r w:rsidR="00D1637E">
        <w:t>.  Generic types are often useful for simplifying action rules, to be discussed shortly.  The ‘either’ construct simply forms the union of its argument types.</w:t>
      </w:r>
      <w:r w:rsidR="00AD6A33">
        <w:t xml:space="preserve">  In this example the object names correspond to actual objects in the blocks world, but in general objects can also be values like 1, 2, or 3 or any other </w:t>
      </w:r>
      <w:r w:rsidR="0044466A">
        <w:t>Common Lisp</w:t>
      </w:r>
      <w:r w:rsidR="00AD6A33">
        <w:t xml:space="preserve"> programmatic object.  Value objects provide a convenient way to represent some</w:t>
      </w:r>
      <w:r w:rsidR="005E427A">
        <w:t xml:space="preserve"> discrete</w:t>
      </w:r>
      <w:r w:rsidR="00AD6A33">
        <w:t xml:space="preserve"> properties, such as location coordinates or </w:t>
      </w:r>
      <w:r w:rsidR="00DC669E">
        <w:t>scaled discrete</w:t>
      </w:r>
      <w:r w:rsidR="005E427A">
        <w:t xml:space="preserve"> quantities, which </w:t>
      </w:r>
      <w:r w:rsidR="00DC669E">
        <w:t>then allows</w:t>
      </w:r>
      <w:r w:rsidR="005E427A">
        <w:t xml:space="preserve"> straightforward enumeration of the values</w:t>
      </w:r>
      <w:r w:rsidR="0044466A">
        <w:t xml:space="preserve"> in action rules</w:t>
      </w:r>
      <w:r w:rsidR="005E427A">
        <w:t>.</w:t>
      </w:r>
    </w:p>
    <w:p w:rsidR="00262A65" w:rsidRDefault="00262A65" w:rsidP="009A007B">
      <w:pPr>
        <w:pStyle w:val="NoSpacing"/>
      </w:pPr>
    </w:p>
    <w:p w:rsidR="00262A65" w:rsidRPr="00CD7C65" w:rsidRDefault="00387CC7" w:rsidP="00462D04">
      <w:pPr>
        <w:pStyle w:val="Heading2"/>
      </w:pPr>
      <w:bookmarkStart w:id="9" w:name="_Toc535234807"/>
      <w:r w:rsidRPr="00CD7C65">
        <w:t>Specifying Object</w:t>
      </w:r>
      <w:r w:rsidR="00262A65" w:rsidRPr="00CD7C65">
        <w:t xml:space="preserve"> Relations</w:t>
      </w:r>
      <w:bookmarkEnd w:id="9"/>
    </w:p>
    <w:p w:rsidR="00DE377A" w:rsidRDefault="00DE377A" w:rsidP="009A007B">
      <w:pPr>
        <w:pStyle w:val="NoSpacing"/>
      </w:pPr>
    </w:p>
    <w:p w:rsidR="00D1637E" w:rsidRDefault="00D1637E" w:rsidP="009A007B">
      <w:pPr>
        <w:pStyle w:val="NoSpacing"/>
      </w:pPr>
      <w:r>
        <w:t>The second requirement is to specify the relevant primary relations (</w:t>
      </w:r>
      <w:r w:rsidR="00387CC7">
        <w:t>includes</w:t>
      </w:r>
      <w:r>
        <w:t xml:space="preserve"> properties) which may hold for and between the various object types.  Primary relations are used by the planner to </w:t>
      </w:r>
      <w:r w:rsidR="0073637C">
        <w:t xml:space="preserve">generate and </w:t>
      </w:r>
      <w:r>
        <w:t xml:space="preserve">analyze </w:t>
      </w:r>
      <w:r w:rsidR="001A3ED1">
        <w:t>various</w:t>
      </w:r>
      <w:r w:rsidR="0073637C">
        <w:t xml:space="preserve"> states of the environment during planning.</w:t>
      </w:r>
      <w:r>
        <w:t xml:space="preserve">  In the blocks world there is only one primary relation that needs to be considered</w:t>
      </w:r>
      <w:r w:rsidR="005E727F">
        <w:t>, namely whether a block is, or is not,</w:t>
      </w:r>
      <w:r w:rsidR="0073637C">
        <w:t xml:space="preserve"> on some </w:t>
      </w:r>
      <w:r w:rsidR="004F3E7C">
        <w:t>support</w:t>
      </w:r>
      <w:r w:rsidR="0073637C">
        <w:t>, specified as</w:t>
      </w:r>
      <w:r>
        <w:t xml:space="preserve">:  (on block </w:t>
      </w:r>
      <w:r w:rsidR="004F3E7C">
        <w:t>support</w:t>
      </w:r>
      <w:r>
        <w:t xml:space="preserve">).  </w:t>
      </w:r>
      <w:r w:rsidR="0073637C">
        <w:t>In other words,</w:t>
      </w:r>
      <w:r>
        <w:t xml:space="preserve"> </w:t>
      </w:r>
      <w:r w:rsidR="0073637C">
        <w:t xml:space="preserve">in this problem </w:t>
      </w:r>
      <w:r>
        <w:t xml:space="preserve">it is possible for a block (A, B, or C) </w:t>
      </w:r>
      <w:r w:rsidR="004F3E7C">
        <w:t xml:space="preserve">to be on some kind of support </w:t>
      </w:r>
      <w:r>
        <w:t>(</w:t>
      </w:r>
      <w:r w:rsidR="0073637C">
        <w:t>A, B, C, or T)</w:t>
      </w:r>
      <w:r w:rsidR="00161CD2">
        <w:t>, and particular instantiations of this relation will be present in various states during planning</w:t>
      </w:r>
      <w:r w:rsidR="0073637C">
        <w:t>.  The full relational specification is then:</w:t>
      </w:r>
    </w:p>
    <w:p w:rsidR="0073637C" w:rsidRDefault="0073637C" w:rsidP="009A007B">
      <w:pPr>
        <w:pStyle w:val="NoSpacing"/>
      </w:pPr>
    </w:p>
    <w:p w:rsidR="0073637C" w:rsidRPr="00C75126" w:rsidRDefault="0073637C" w:rsidP="00012394">
      <w:pPr>
        <w:pStyle w:val="code"/>
      </w:pPr>
      <w:r w:rsidRPr="00C75126">
        <w:t>(define-</w:t>
      </w:r>
      <w:r w:rsidR="00220516">
        <w:t>dynamic</w:t>
      </w:r>
      <w:r w:rsidRPr="00C75126">
        <w:t>-relations</w:t>
      </w:r>
    </w:p>
    <w:p w:rsidR="0073637C" w:rsidRPr="00C75126" w:rsidRDefault="0073637C" w:rsidP="00012394">
      <w:pPr>
        <w:pStyle w:val="code"/>
      </w:pPr>
      <w:r w:rsidRPr="00C75126">
        <w:t xml:space="preserve">    (on block </w:t>
      </w:r>
      <w:r w:rsidR="004F3E7C" w:rsidRPr="00C75126">
        <w:t>support</w:t>
      </w:r>
      <w:r w:rsidRPr="00C75126">
        <w:t>))</w:t>
      </w:r>
    </w:p>
    <w:p w:rsidR="0073637C" w:rsidRDefault="0073637C" w:rsidP="0073637C">
      <w:pPr>
        <w:pStyle w:val="NoSpacing"/>
      </w:pPr>
    </w:p>
    <w:p w:rsidR="00220516" w:rsidRDefault="00220516" w:rsidP="0073637C">
      <w:pPr>
        <w:pStyle w:val="NoSpacing"/>
      </w:pPr>
      <w:r>
        <w:t xml:space="preserve">The </w:t>
      </w:r>
      <w:r w:rsidRPr="005E1CD3">
        <w:rPr>
          <w:i/>
        </w:rPr>
        <w:t>dynamic</w:t>
      </w:r>
      <w:r>
        <w:t xml:space="preserve"> relation specification indicates that the situation of a block being on a support may change from state to state during the course of planning.  (</w:t>
      </w:r>
      <w:r w:rsidRPr="005E1CD3">
        <w:rPr>
          <w:i/>
        </w:rPr>
        <w:t>Static</w:t>
      </w:r>
      <w:r w:rsidR="004A5203">
        <w:t>—ie, unchanging—</w:t>
      </w:r>
      <w:r>
        <w:t xml:space="preserve">relations are </w:t>
      </w:r>
      <w:r w:rsidR="004A5203">
        <w:t>discussed later in Part 2.</w:t>
      </w:r>
      <w:r w:rsidR="00427E69">
        <w:t xml:space="preserve">  Optionally, all relations can be specified as dynamic, but it is computationally more efficient to separate the two.</w:t>
      </w:r>
      <w:r w:rsidR="004A5203">
        <w:t>)</w:t>
      </w:r>
      <w:r w:rsidR="00427E69">
        <w:t xml:space="preserve">  </w:t>
      </w:r>
    </w:p>
    <w:p w:rsidR="004A5203" w:rsidRDefault="004A5203" w:rsidP="0073637C">
      <w:pPr>
        <w:pStyle w:val="NoSpacing"/>
      </w:pPr>
    </w:p>
    <w:p w:rsidR="00262A65" w:rsidRPr="00CD7C65" w:rsidRDefault="00262A65" w:rsidP="00462D04">
      <w:pPr>
        <w:pStyle w:val="Heading2"/>
      </w:pPr>
      <w:bookmarkStart w:id="10" w:name="_Toc535234808"/>
      <w:r w:rsidRPr="00CD7C65">
        <w:lastRenderedPageBreak/>
        <w:t>Specifying Possible Actions</w:t>
      </w:r>
      <w:bookmarkEnd w:id="10"/>
    </w:p>
    <w:p w:rsidR="00262A65" w:rsidRDefault="00262A65" w:rsidP="0073637C">
      <w:pPr>
        <w:pStyle w:val="NoSpacing"/>
      </w:pPr>
    </w:p>
    <w:p w:rsidR="0052698D" w:rsidRPr="00BE232B" w:rsidRDefault="0073637C" w:rsidP="00C455E9">
      <w:pPr>
        <w:pStyle w:val="NoSpacing"/>
      </w:pPr>
      <w:r>
        <w:t xml:space="preserve">The third specification is for the individual actions that the planning agent can take.  In this case the agent can </w:t>
      </w:r>
      <w:r w:rsidR="004F3E7C">
        <w:t xml:space="preserve">take a block and put it either on the table or on another block (in a stack).  Actions are always composed at least of a </w:t>
      </w:r>
      <w:r w:rsidR="004F3E7C" w:rsidRPr="00D041F6">
        <w:rPr>
          <w:i/>
        </w:rPr>
        <w:t>precondition</w:t>
      </w:r>
      <w:r w:rsidR="004F3E7C">
        <w:t xml:space="preserve">, specifying the conditions that must be met before the action can be taken, and an </w:t>
      </w:r>
      <w:r w:rsidR="004F3E7C" w:rsidRPr="00D041F6">
        <w:rPr>
          <w:i/>
        </w:rPr>
        <w:t>effect</w:t>
      </w:r>
      <w:r w:rsidR="004F3E7C">
        <w:t xml:space="preserve">, specifying </w:t>
      </w:r>
      <w:r w:rsidR="00262A65">
        <w:t xml:space="preserve">changes in the </w:t>
      </w:r>
      <w:r w:rsidR="004F3E7C">
        <w:t xml:space="preserve">state of the </w:t>
      </w:r>
      <w:r w:rsidR="00262A65">
        <w:t>environment</w:t>
      </w:r>
      <w:r w:rsidR="004F3E7C">
        <w:t xml:space="preserve"> after the action is take</w:t>
      </w:r>
      <w:r w:rsidR="00C455E9">
        <w:t>n.  Since</w:t>
      </w:r>
      <w:r w:rsidR="004F3E7C">
        <w:t xml:space="preserve"> the action </w:t>
      </w:r>
      <w:r w:rsidR="00C455E9">
        <w:t xml:space="preserve">here </w:t>
      </w:r>
      <w:r w:rsidR="004F3E7C">
        <w:t xml:space="preserve">is </w:t>
      </w:r>
      <w:r w:rsidR="00C455E9">
        <w:t>one of putting a block (</w:t>
      </w:r>
      <w:r w:rsidR="007810A5">
        <w:t>?</w:t>
      </w:r>
      <w:r w:rsidR="00C455E9">
        <w:t>b</w:t>
      </w:r>
      <w:r w:rsidR="00F53C74">
        <w:t>lock</w:t>
      </w:r>
      <w:r w:rsidR="00C455E9">
        <w:t>) on a support (</w:t>
      </w:r>
      <w:r w:rsidR="007810A5">
        <w:t>?</w:t>
      </w:r>
      <w:r w:rsidR="00C455E9">
        <w:t>s</w:t>
      </w:r>
      <w:r w:rsidR="00F53C74">
        <w:t>upport</w:t>
      </w:r>
      <w:r w:rsidR="00C455E9">
        <w:t xml:space="preserve">), the precondition must specify that there is not another block on top of </w:t>
      </w:r>
      <w:r w:rsidR="007810A5">
        <w:t>?</w:t>
      </w:r>
      <w:r w:rsidR="00C455E9">
        <w:t>b</w:t>
      </w:r>
      <w:r w:rsidR="00F53C74">
        <w:t>lock</w:t>
      </w:r>
      <w:r w:rsidR="00C455E9">
        <w:t xml:space="preserve">, and in addition, that there is not another block on top of </w:t>
      </w:r>
      <w:r w:rsidR="007810A5">
        <w:t>?</w:t>
      </w:r>
      <w:r w:rsidR="00C455E9">
        <w:t>s</w:t>
      </w:r>
      <w:r w:rsidR="00F53C74">
        <w:t>upport</w:t>
      </w:r>
      <w:r w:rsidR="00C455E9">
        <w:t xml:space="preserve">. </w:t>
      </w:r>
      <w:r w:rsidR="00F53C74">
        <w:t xml:space="preserve"> I</w:t>
      </w:r>
      <w:r w:rsidR="007810A5">
        <w:t xml:space="preserve">t is conventional, and required in Wouldwork, that </w:t>
      </w:r>
      <w:r w:rsidR="001562C0">
        <w:t xml:space="preserve">typed </w:t>
      </w:r>
      <w:r w:rsidR="007810A5">
        <w:t xml:space="preserve">variables have a question mark </w:t>
      </w:r>
      <w:r w:rsidR="00F53C74">
        <w:t xml:space="preserve">(?) </w:t>
      </w:r>
      <w:r w:rsidR="007810A5">
        <w:t>prefix.</w:t>
      </w:r>
      <w:r w:rsidR="00C455E9">
        <w:t xml:space="preserve"> The following precondition expresses these conditions in predicate logic, where ?block signifies the block to be put somewhere, </w:t>
      </w:r>
      <w:r w:rsidR="00B87527">
        <w:t>?b signifies some arbitrary block,</w:t>
      </w:r>
      <w:r w:rsidR="00256257">
        <w:t xml:space="preserve"> ?block-support is the support the block happens to be on currently,</w:t>
      </w:r>
      <w:r w:rsidR="00B87527">
        <w:t xml:space="preserve"> and ?s</w:t>
      </w:r>
      <w:r w:rsidR="00C348C8">
        <w:t>upport</w:t>
      </w:r>
      <w:r w:rsidR="00B87527">
        <w:t xml:space="preserve"> signifies the support on which ?block will be put</w:t>
      </w:r>
      <w:r w:rsidR="00C455E9">
        <w:t>:</w:t>
      </w:r>
    </w:p>
    <w:p w:rsidR="0052698D" w:rsidRDefault="0052698D" w:rsidP="00C455E9">
      <w:pPr>
        <w:pStyle w:val="NoSpacing"/>
        <w:rPr>
          <w:rFonts w:ascii="Courier New" w:hAnsi="Courier New" w:cs="Courier New"/>
        </w:rPr>
      </w:pPr>
    </w:p>
    <w:p w:rsidR="00C455E9" w:rsidRPr="00C75126" w:rsidRDefault="00C455E9" w:rsidP="000F538D">
      <w:pPr>
        <w:pStyle w:val="code"/>
      </w:pPr>
      <w:r w:rsidRPr="00C75126">
        <w:t>(and (not (</w:t>
      </w:r>
      <w:r w:rsidRPr="000F538D">
        <w:t>exists</w:t>
      </w:r>
      <w:r w:rsidRPr="00C75126">
        <w:t xml:space="preserve"> (?b block)</w:t>
      </w:r>
    </w:p>
    <w:p w:rsidR="00C455E9" w:rsidRDefault="00C75126" w:rsidP="00012394">
      <w:pPr>
        <w:pStyle w:val="code"/>
      </w:pPr>
      <w:r>
        <w:t xml:space="preserve">           </w:t>
      </w:r>
      <w:r w:rsidR="00C455E9" w:rsidRPr="00C75126">
        <w:t xml:space="preserve"> (on ?b ?block)))</w:t>
      </w:r>
    </w:p>
    <w:p w:rsidR="000F538D" w:rsidRPr="00C75126" w:rsidRDefault="000F538D" w:rsidP="00012394">
      <w:pPr>
        <w:pStyle w:val="code"/>
      </w:pPr>
      <w:r>
        <w:t xml:space="preserve">     (on ?block ?</w:t>
      </w:r>
      <w:r w:rsidR="00DC7F2C">
        <w:t>block-</w:t>
      </w:r>
      <w:r>
        <w:t>support)</w:t>
      </w:r>
    </w:p>
    <w:p w:rsidR="00C455E9" w:rsidRPr="00C75126" w:rsidRDefault="00C75126" w:rsidP="00012394">
      <w:pPr>
        <w:pStyle w:val="code"/>
      </w:pPr>
      <w:r>
        <w:t xml:space="preserve">    </w:t>
      </w:r>
      <w:r w:rsidR="00C455E9" w:rsidRPr="00C75126">
        <w:t xml:space="preserve"> (</w:t>
      </w:r>
      <w:r w:rsidR="000F538D">
        <w:t>not</w:t>
      </w:r>
      <w:r w:rsidR="00C455E9" w:rsidRPr="00C75126">
        <w:t xml:space="preserve"> (exists (?b block)</w:t>
      </w:r>
    </w:p>
    <w:p w:rsidR="00C455E9" w:rsidRPr="00C75126" w:rsidRDefault="000F538D" w:rsidP="00012394">
      <w:pPr>
        <w:pStyle w:val="code"/>
      </w:pPr>
      <w:r>
        <w:t xml:space="preserve">            </w:t>
      </w:r>
      <w:r w:rsidR="00C455E9" w:rsidRPr="00C75126">
        <w:t>(on ?b ?</w:t>
      </w:r>
      <w:r w:rsidR="00B87527" w:rsidRPr="00C75126">
        <w:t>s</w:t>
      </w:r>
      <w:r w:rsidR="001675AA">
        <w:t>upport</w:t>
      </w:r>
      <w:r w:rsidR="00C455E9" w:rsidRPr="00C75126">
        <w:t>)))</w:t>
      </w:r>
      <w:r>
        <w:t>)</w:t>
      </w:r>
    </w:p>
    <w:p w:rsidR="00B87527" w:rsidRDefault="00B87527" w:rsidP="00C455E9">
      <w:pPr>
        <w:pStyle w:val="NoSpacing"/>
      </w:pPr>
    </w:p>
    <w:p w:rsidR="00B87527" w:rsidRDefault="00B87527" w:rsidP="00C455E9">
      <w:pPr>
        <w:pStyle w:val="NoSpacing"/>
      </w:pPr>
      <w:r>
        <w:t>In plain English, the first condition says that there does not exist a block which is on the block to be moved</w:t>
      </w:r>
      <w:r w:rsidR="0057761D">
        <w:t>--i</w:t>
      </w:r>
      <w:r>
        <w:t>e, that it has a clear top.</w:t>
      </w:r>
      <w:r w:rsidR="00F149D1">
        <w:t xml:space="preserve">  </w:t>
      </w:r>
      <w:r w:rsidR="005556D0">
        <w:t xml:space="preserve">Later it will be explained how to </w:t>
      </w:r>
      <w:r w:rsidR="00607258">
        <w:t>define</w:t>
      </w:r>
      <w:r w:rsidR="005556D0">
        <w:t xml:space="preserve"> </w:t>
      </w:r>
      <w:r w:rsidR="000F538D">
        <w:t>support functions</w:t>
      </w:r>
      <w:r w:rsidR="00607258">
        <w:t>,</w:t>
      </w:r>
      <w:r w:rsidR="005556D0">
        <w:t xml:space="preserve"> like cleartop</w:t>
      </w:r>
      <w:r w:rsidR="000F538D">
        <w:t>!</w:t>
      </w:r>
      <w:r w:rsidR="00607258">
        <w:t>, which can be used</w:t>
      </w:r>
      <w:r w:rsidR="00F149D1">
        <w:t xml:space="preserve"> to simplify such action conditions.</w:t>
      </w:r>
      <w:r w:rsidR="00607258">
        <w:t xml:space="preserve"> </w:t>
      </w:r>
      <w:r w:rsidR="00AE7560">
        <w:t xml:space="preserve"> T</w:t>
      </w:r>
      <w:r>
        <w:t xml:space="preserve">he second condition </w:t>
      </w:r>
      <w:r w:rsidR="000F538D">
        <w:t>verifies that ?block is on some kind of support</w:t>
      </w:r>
      <w:r w:rsidR="00DC7F2C">
        <w:t>, labeled ?</w:t>
      </w:r>
      <w:r w:rsidR="00256257">
        <w:t>block-support</w:t>
      </w:r>
      <w:r w:rsidR="000F538D">
        <w:t xml:space="preserve"> (either the table or another block); and the third condition checks that </w:t>
      </w:r>
      <w:r>
        <w:t xml:space="preserve">that </w:t>
      </w:r>
      <w:r w:rsidR="00DC7F2C">
        <w:t>the target support place, labeled ?support,</w:t>
      </w:r>
      <w:r>
        <w:t xml:space="preserve"> itself has a clear top.</w:t>
      </w:r>
      <w:r w:rsidR="00F149D1">
        <w:t xml:space="preserve">  It is worth noting that the second condition can also be eliminated if a fluent is used in place of the variable ?block-support, resulting in a more natural expression of the precondition as</w:t>
      </w:r>
      <w:r w:rsidR="00B50D45">
        <w:t xml:space="preserve"> simply</w:t>
      </w:r>
      <w:r w:rsidR="00F149D1">
        <w:t xml:space="preserve"> (and (cleartop!</w:t>
      </w:r>
      <w:r w:rsidR="00B50D45">
        <w:t xml:space="preserve"> ?block) (cleartop! ?support)).</w:t>
      </w:r>
    </w:p>
    <w:p w:rsidR="00607258" w:rsidRDefault="00607258" w:rsidP="00C455E9">
      <w:pPr>
        <w:pStyle w:val="NoSpacing"/>
      </w:pPr>
    </w:p>
    <w:p w:rsidR="00607258" w:rsidRDefault="00607258" w:rsidP="00C455E9">
      <w:pPr>
        <w:pStyle w:val="NoSpacing"/>
      </w:pPr>
      <w:r>
        <w:lastRenderedPageBreak/>
        <w:t xml:space="preserve">The action effect then must specify what happens if the action is taken by the planning agent.  </w:t>
      </w:r>
      <w:r w:rsidR="00AE7560">
        <w:t>The effect (in this case after an instance of ?</w:t>
      </w:r>
      <w:r>
        <w:t>block is put on some</w:t>
      </w:r>
      <w:r w:rsidR="00C348C8">
        <w:t xml:space="preserve"> </w:t>
      </w:r>
      <w:r w:rsidR="00AE7560">
        <w:t>?</w:t>
      </w:r>
      <w:r>
        <w:t>s</w:t>
      </w:r>
      <w:r w:rsidR="00C348C8">
        <w:t>upport</w:t>
      </w:r>
      <w:r w:rsidR="00AE7560">
        <w:t xml:space="preserve">), is that the block will now be on that </w:t>
      </w:r>
      <w:r>
        <w:t>s</w:t>
      </w:r>
      <w:r w:rsidR="00C348C8">
        <w:t>upport</w:t>
      </w:r>
      <w:r w:rsidR="00AE7560">
        <w:t xml:space="preserve">; and also that the </w:t>
      </w:r>
      <w:r>
        <w:t>block will no longer be on what was previously supporting it.</w:t>
      </w:r>
      <w:r w:rsidR="000569ED">
        <w:t xml:space="preserve">  This effect</w:t>
      </w:r>
      <w:r>
        <w:t xml:space="preserve"> </w:t>
      </w:r>
      <w:r w:rsidR="00910E39">
        <w:t>is</w:t>
      </w:r>
      <w:r>
        <w:t xml:space="preserve"> concisely expressed </w:t>
      </w:r>
      <w:r w:rsidR="000569ED">
        <w:t>as:</w:t>
      </w:r>
    </w:p>
    <w:p w:rsidR="000569ED" w:rsidRDefault="000569ED" w:rsidP="00C455E9">
      <w:pPr>
        <w:pStyle w:val="NoSpacing"/>
      </w:pPr>
    </w:p>
    <w:p w:rsidR="00B50D45" w:rsidRDefault="000569ED" w:rsidP="00B50D45">
      <w:pPr>
        <w:pStyle w:val="code"/>
      </w:pPr>
      <w:r w:rsidRPr="00C75126">
        <w:t>(</w:t>
      </w:r>
      <w:r w:rsidR="0057761D">
        <w:t>assert</w:t>
      </w:r>
      <w:r w:rsidR="0057761D" w:rsidRPr="00C75126">
        <w:t xml:space="preserve"> </w:t>
      </w:r>
      <w:r w:rsidRPr="00C75126">
        <w:t>(on ?block ?s</w:t>
      </w:r>
      <w:r w:rsidR="00B50D45">
        <w:t>upport)</w:t>
      </w:r>
    </w:p>
    <w:p w:rsidR="000569ED" w:rsidRPr="00C75126" w:rsidRDefault="00B50D45" w:rsidP="00012394">
      <w:pPr>
        <w:pStyle w:val="code"/>
      </w:pPr>
      <w:r>
        <w:t xml:space="preserve">        </w:t>
      </w:r>
      <w:r w:rsidR="007810A5">
        <w:t>(</w:t>
      </w:r>
      <w:r>
        <w:t>not (on ?block ?block-support)))</w:t>
      </w:r>
    </w:p>
    <w:p w:rsidR="000569ED" w:rsidRDefault="000569ED" w:rsidP="000569ED">
      <w:pPr>
        <w:pStyle w:val="NoSpacing"/>
      </w:pPr>
    </w:p>
    <w:p w:rsidR="000569ED" w:rsidRDefault="000569ED" w:rsidP="000569ED">
      <w:pPr>
        <w:pStyle w:val="NoSpacing"/>
      </w:pPr>
      <w:r>
        <w:t>In other words, ?block now will be on</w:t>
      </w:r>
      <w:r w:rsidR="00C348C8">
        <w:t xml:space="preserve"> </w:t>
      </w:r>
      <w:r>
        <w:t>?s</w:t>
      </w:r>
      <w:r w:rsidR="00C348C8">
        <w:t>upport</w:t>
      </w:r>
      <w:r w:rsidR="007810A5">
        <w:t xml:space="preserve">, and </w:t>
      </w:r>
      <w:r>
        <w:t xml:space="preserve">?block </w:t>
      </w:r>
      <w:r w:rsidR="007810A5">
        <w:t>is no longer on</w:t>
      </w:r>
      <w:r w:rsidR="00D041F6">
        <w:t xml:space="preserve"> </w:t>
      </w:r>
      <w:r w:rsidR="00B50D45">
        <w:t>?block-support</w:t>
      </w:r>
      <w:r w:rsidR="007810A5">
        <w:t>.</w:t>
      </w:r>
      <w:r>
        <w:t xml:space="preserve">  </w:t>
      </w:r>
      <w:r w:rsidR="00B50D45">
        <w:t xml:space="preserve">The </w:t>
      </w:r>
      <w:r w:rsidR="00B50D45" w:rsidRPr="00B50D45">
        <w:rPr>
          <w:i/>
        </w:rPr>
        <w:t>assert</w:t>
      </w:r>
      <w:r w:rsidR="00B50D45">
        <w:t xml:space="preserve"> operator groups multiple changes to the current state together, and automatically arranges </w:t>
      </w:r>
      <w:r w:rsidR="001E0720">
        <w:t xml:space="preserve">and executes </w:t>
      </w:r>
      <w:r w:rsidR="00B50D45">
        <w:t>them in the proper order to maintain database consistency.</w:t>
      </w:r>
      <w:r w:rsidR="00FB5789">
        <w:t xml:space="preserve">  Like the precondition, the effect necessarily consists of only one (possibly complex) statement.</w:t>
      </w:r>
    </w:p>
    <w:p w:rsidR="00B50D45" w:rsidRDefault="00B50D45" w:rsidP="000569ED">
      <w:pPr>
        <w:pStyle w:val="NoSpacing"/>
      </w:pPr>
    </w:p>
    <w:p w:rsidR="000569ED" w:rsidRDefault="000569ED" w:rsidP="000569ED">
      <w:pPr>
        <w:pStyle w:val="NoSpacing"/>
      </w:pPr>
      <w:r>
        <w:t>Bringing the precondition</w:t>
      </w:r>
      <w:r w:rsidR="00A90799">
        <w:t xml:space="preserve"> and the effect together</w:t>
      </w:r>
      <w:r>
        <w:t xml:space="preserve"> </w:t>
      </w:r>
      <w:r w:rsidR="00910E39">
        <w:t>defines</w:t>
      </w:r>
      <w:r w:rsidR="00A90799">
        <w:t xml:space="preserve"> a complete action rule, consisting of six parts.  First is the name of the rule (put), second is the duration of the action (where </w:t>
      </w:r>
      <w:r w:rsidR="00B21496">
        <w:t>1</w:t>
      </w:r>
      <w:r w:rsidR="00A90799">
        <w:t xml:space="preserve"> means </w:t>
      </w:r>
      <w:r w:rsidR="00B21496">
        <w:t>one unit of time</w:t>
      </w:r>
      <w:r w:rsidR="00A90799">
        <w:t>), third is the list of free parameters appear</w:t>
      </w:r>
      <w:r w:rsidR="00EE1DB0">
        <w:t>ing in the precondition (where</w:t>
      </w:r>
      <w:r w:rsidR="00A90799">
        <w:t xml:space="preserve"> </w:t>
      </w:r>
      <w:r w:rsidR="00EE1DB0">
        <w:t xml:space="preserve">a </w:t>
      </w:r>
      <w:r w:rsidR="00A90799">
        <w:t>variable</w:t>
      </w:r>
      <w:r w:rsidR="00EE1DB0">
        <w:t>, or list of variables</w:t>
      </w:r>
      <w:r w:rsidR="00A90799">
        <w:t xml:space="preserve"> alternates with its type), fourth is the precondition, fifth is the free parameters appearing in the effect, and sixth is the effect</w:t>
      </w:r>
      <w:r>
        <w:t>:</w:t>
      </w:r>
    </w:p>
    <w:p w:rsidR="000569ED" w:rsidRDefault="000569ED" w:rsidP="000569ED">
      <w:pPr>
        <w:pStyle w:val="NoSpacing"/>
      </w:pPr>
    </w:p>
    <w:p w:rsidR="000569ED" w:rsidRPr="003F41E1" w:rsidRDefault="001B4AC7" w:rsidP="00910E39">
      <w:pPr>
        <w:pStyle w:val="code"/>
      </w:pPr>
      <w:r>
        <w:t>(</w:t>
      </w:r>
      <w:r w:rsidR="000569ED" w:rsidRPr="003F41E1">
        <w:t>define-</w:t>
      </w:r>
      <w:r w:rsidR="000569ED" w:rsidRPr="00910E39">
        <w:t>action</w:t>
      </w:r>
      <w:r w:rsidR="000569ED" w:rsidRPr="003F41E1">
        <w:t xml:space="preserve"> put</w:t>
      </w:r>
    </w:p>
    <w:p w:rsidR="000569ED" w:rsidRPr="003F41E1" w:rsidRDefault="003F41E1" w:rsidP="00012394">
      <w:pPr>
        <w:pStyle w:val="code"/>
      </w:pPr>
      <w:r>
        <w:t xml:space="preserve">  </w:t>
      </w:r>
      <w:r w:rsidR="000569ED" w:rsidRPr="003F41E1">
        <w:t xml:space="preserve"> </w:t>
      </w:r>
      <w:r w:rsidR="00B21496">
        <w:t>1</w:t>
      </w:r>
    </w:p>
    <w:p w:rsidR="000569ED" w:rsidRPr="003F41E1" w:rsidRDefault="001B4AC7" w:rsidP="00012394">
      <w:pPr>
        <w:pStyle w:val="code"/>
      </w:pPr>
      <w:r>
        <w:t xml:space="preserve"> </w:t>
      </w:r>
      <w:r w:rsidR="000569ED" w:rsidRPr="003F41E1">
        <w:t xml:space="preserve"> (?block block</w:t>
      </w:r>
      <w:r w:rsidR="00910E39">
        <w:t xml:space="preserve"> (?block-support </w:t>
      </w:r>
      <w:r w:rsidR="000569ED" w:rsidRPr="003F41E1">
        <w:t>?support</w:t>
      </w:r>
      <w:r w:rsidR="00910E39">
        <w:t>)</w:t>
      </w:r>
      <w:r w:rsidR="000569ED" w:rsidRPr="003F41E1">
        <w:t xml:space="preserve"> support)</w:t>
      </w:r>
    </w:p>
    <w:p w:rsidR="00910E39" w:rsidRPr="00C75126" w:rsidRDefault="000569ED" w:rsidP="00910E39">
      <w:pPr>
        <w:pStyle w:val="code"/>
      </w:pPr>
      <w:r w:rsidRPr="003F41E1">
        <w:t xml:space="preserve"> </w:t>
      </w:r>
      <w:r w:rsidR="001B4AC7">
        <w:t xml:space="preserve"> </w:t>
      </w:r>
      <w:r w:rsidR="00910E39" w:rsidRPr="00C75126">
        <w:t>(and (not (</w:t>
      </w:r>
      <w:r w:rsidR="00910E39" w:rsidRPr="000F538D">
        <w:t>exists</w:t>
      </w:r>
      <w:r w:rsidR="00910E39" w:rsidRPr="00C75126">
        <w:t xml:space="preserve"> (?b block)</w:t>
      </w:r>
    </w:p>
    <w:p w:rsidR="00910E39" w:rsidRDefault="001B4AC7" w:rsidP="00910E39">
      <w:pPr>
        <w:pStyle w:val="code"/>
      </w:pPr>
      <w:r>
        <w:t xml:space="preserve">   </w:t>
      </w:r>
      <w:r w:rsidR="00910E39">
        <w:t xml:space="preserve">          </w:t>
      </w:r>
      <w:r w:rsidR="00910E39" w:rsidRPr="00C75126">
        <w:t xml:space="preserve"> (on ?b ?block)))</w:t>
      </w:r>
    </w:p>
    <w:p w:rsidR="00910E39" w:rsidRPr="00C75126" w:rsidRDefault="00910E39" w:rsidP="00910E39">
      <w:pPr>
        <w:pStyle w:val="code"/>
      </w:pPr>
      <w:r>
        <w:t xml:space="preserve">     </w:t>
      </w:r>
      <w:r w:rsidR="00EE1DB0">
        <w:t xml:space="preserve">  </w:t>
      </w:r>
      <w:r>
        <w:t>(on ?block ?block-support)</w:t>
      </w:r>
    </w:p>
    <w:p w:rsidR="00910E39" w:rsidRPr="00C75126" w:rsidRDefault="00910E39" w:rsidP="00910E39">
      <w:pPr>
        <w:pStyle w:val="code"/>
      </w:pPr>
      <w:r>
        <w:t xml:space="preserve">    </w:t>
      </w:r>
      <w:r w:rsidR="00EE1DB0">
        <w:t xml:space="preserve">  </w:t>
      </w:r>
      <w:r w:rsidRPr="00C75126">
        <w:t xml:space="preserve"> (</w:t>
      </w:r>
      <w:r>
        <w:t>not</w:t>
      </w:r>
      <w:r w:rsidRPr="00C75126">
        <w:t xml:space="preserve"> (exists (?b block)</w:t>
      </w:r>
    </w:p>
    <w:p w:rsidR="00910E39" w:rsidRPr="00C75126" w:rsidRDefault="00910E39" w:rsidP="00910E39">
      <w:pPr>
        <w:pStyle w:val="code"/>
      </w:pPr>
      <w:r>
        <w:t xml:space="preserve">           </w:t>
      </w:r>
      <w:r w:rsidR="00EE1DB0">
        <w:t xml:space="preserve">  </w:t>
      </w:r>
      <w:r>
        <w:t xml:space="preserve"> </w:t>
      </w:r>
      <w:r w:rsidRPr="00C75126">
        <w:t>(on ?b ?s</w:t>
      </w:r>
      <w:r>
        <w:t>upport</w:t>
      </w:r>
      <w:r w:rsidRPr="00C75126">
        <w:t>)))</w:t>
      </w:r>
      <w:r>
        <w:t>)</w:t>
      </w:r>
    </w:p>
    <w:p w:rsidR="000569ED" w:rsidRPr="003F41E1" w:rsidRDefault="001B4AC7" w:rsidP="00910E39">
      <w:pPr>
        <w:pStyle w:val="code"/>
      </w:pPr>
      <w:r>
        <w:t xml:space="preserve">  </w:t>
      </w:r>
      <w:r w:rsidR="00910E39" w:rsidRPr="003F41E1">
        <w:t>(?block block</w:t>
      </w:r>
      <w:r w:rsidR="00910E39">
        <w:t xml:space="preserve"> (?block-support </w:t>
      </w:r>
      <w:r w:rsidR="00910E39" w:rsidRPr="003F41E1">
        <w:t>?support</w:t>
      </w:r>
      <w:r w:rsidR="00910E39">
        <w:t>)</w:t>
      </w:r>
      <w:r w:rsidR="00910E39" w:rsidRPr="003F41E1">
        <w:t xml:space="preserve"> support)</w:t>
      </w:r>
    </w:p>
    <w:p w:rsidR="00EE1DB0" w:rsidRDefault="003F41E1" w:rsidP="00EE1DB0">
      <w:pPr>
        <w:pStyle w:val="code"/>
      </w:pPr>
      <w:r>
        <w:t xml:space="preserve"> </w:t>
      </w:r>
      <w:r w:rsidR="001B4AC7">
        <w:t xml:space="preserve"> </w:t>
      </w:r>
      <w:r w:rsidR="00EE1DB0" w:rsidRPr="00C75126">
        <w:t>(</w:t>
      </w:r>
      <w:r w:rsidR="00EE1DB0">
        <w:t>assert</w:t>
      </w:r>
      <w:r w:rsidR="00EE1DB0" w:rsidRPr="00C75126">
        <w:t xml:space="preserve"> (on ?block ?s</w:t>
      </w:r>
      <w:r w:rsidR="00EE1DB0">
        <w:t>upport)</w:t>
      </w:r>
    </w:p>
    <w:p w:rsidR="00EE1DB0" w:rsidRPr="00C75126" w:rsidRDefault="00EE1DB0" w:rsidP="00EE1DB0">
      <w:pPr>
        <w:pStyle w:val="code"/>
      </w:pPr>
      <w:r>
        <w:t xml:space="preserve">  </w:t>
      </w:r>
      <w:r w:rsidR="001B4AC7">
        <w:t xml:space="preserve"> </w:t>
      </w:r>
      <w:r>
        <w:t xml:space="preserve">       (not (on ?block ?block-support))))</w:t>
      </w:r>
    </w:p>
    <w:p w:rsidR="000569ED" w:rsidRDefault="000569ED" w:rsidP="00EE1DB0">
      <w:pPr>
        <w:pStyle w:val="code"/>
      </w:pPr>
    </w:p>
    <w:p w:rsidR="005C6E10" w:rsidRDefault="009A242B" w:rsidP="00AE7560">
      <w:pPr>
        <w:pStyle w:val="NoSpacing"/>
      </w:pPr>
      <w:r>
        <w:t xml:space="preserve">On each planning cycle, </w:t>
      </w:r>
      <w:r w:rsidR="00AC77D5">
        <w:t xml:space="preserve">each </w:t>
      </w:r>
      <w:r>
        <w:t>t</w:t>
      </w:r>
      <w:r w:rsidR="00117B5E">
        <w:t>rial action</w:t>
      </w:r>
      <w:r w:rsidR="00AC77D5">
        <w:t xml:space="preserve"> is</w:t>
      </w:r>
      <w:r w:rsidR="00117B5E">
        <w:t xml:space="preserve"> evaluated by the planner in the order presented in t</w:t>
      </w:r>
      <w:r>
        <w:t>he problem specification.  For each action</w:t>
      </w:r>
      <w:r w:rsidRPr="009A242B">
        <w:t xml:space="preserve"> </w:t>
      </w:r>
      <w:r w:rsidR="00D041F6">
        <w:t>during evaluation</w:t>
      </w:r>
      <w:r w:rsidR="00117B5E">
        <w:t xml:space="preserve">, all possible nonredundant combinations of the </w:t>
      </w:r>
      <w:r w:rsidR="00117B5E">
        <w:lastRenderedPageBreak/>
        <w:t xml:space="preserve">precondition parameters are </w:t>
      </w:r>
      <w:r w:rsidR="00AC77D5">
        <w:t>considered</w:t>
      </w:r>
      <w:r w:rsidR="00117B5E">
        <w:t xml:space="preserve">.  For the above rule, the possible instantiations of ?block are </w:t>
      </w:r>
      <w:r w:rsidR="00AC77D5">
        <w:t>A, B, and C, while the possible</w:t>
      </w:r>
      <w:r w:rsidR="00117B5E">
        <w:t xml:space="preserve"> </w:t>
      </w:r>
      <w:r>
        <w:t>?</w:t>
      </w:r>
      <w:r w:rsidR="00EE1DB0">
        <w:t>block-</w:t>
      </w:r>
      <w:r>
        <w:t>support</w:t>
      </w:r>
      <w:r w:rsidR="00EE1DB0">
        <w:t xml:space="preserve"> and ?support</w:t>
      </w:r>
      <w:r>
        <w:t xml:space="preserve"> values</w:t>
      </w:r>
      <w:r w:rsidR="00117B5E">
        <w:t xml:space="preserve"> are A, B, C, </w:t>
      </w:r>
      <w:r w:rsidR="00C44439">
        <w:t xml:space="preserve">and T. </w:t>
      </w:r>
      <w:r w:rsidR="00BE01B8">
        <w:t xml:space="preserve"> This leads to a set of (?block </w:t>
      </w:r>
      <w:r w:rsidR="00EE1DB0">
        <w:t xml:space="preserve">?block-support </w:t>
      </w:r>
      <w:r w:rsidR="00C44439">
        <w:t>?support)</w:t>
      </w:r>
      <w:r w:rsidR="00117B5E">
        <w:t xml:space="preserve"> combination </w:t>
      </w:r>
      <w:r w:rsidR="00EE1DB0">
        <w:t>triples</w:t>
      </w:r>
      <w:r w:rsidR="00117B5E">
        <w:t xml:space="preserve"> </w:t>
      </w:r>
      <w:r w:rsidR="00C44439" w:rsidRPr="00C44439">
        <w:t>((A B</w:t>
      </w:r>
      <w:r w:rsidR="00EE1DB0">
        <w:t xml:space="preserve"> C) </w:t>
      </w:r>
    </w:p>
    <w:p w:rsidR="00117B5E" w:rsidRDefault="00EE1DB0" w:rsidP="00AE7560">
      <w:pPr>
        <w:pStyle w:val="NoSpacing"/>
      </w:pPr>
      <w:r>
        <w:t>(A C B</w:t>
      </w:r>
      <w:r w:rsidRPr="00C44439">
        <w:t xml:space="preserve">) </w:t>
      </w:r>
      <w:r>
        <w:t xml:space="preserve">(A B T) </w:t>
      </w:r>
      <w:r w:rsidR="00C44439" w:rsidRPr="00C44439">
        <w:t>(</w:t>
      </w:r>
      <w:r>
        <w:t>A T B</w:t>
      </w:r>
      <w:r w:rsidR="00C44439" w:rsidRPr="00C44439">
        <w:t>) (</w:t>
      </w:r>
      <w:r>
        <w:t>A T C</w:t>
      </w:r>
      <w:r w:rsidR="00C44439" w:rsidRPr="00C44439">
        <w:t>) (</w:t>
      </w:r>
      <w:r>
        <w:t>A C T</w:t>
      </w:r>
      <w:r w:rsidR="00C44439" w:rsidRPr="00C44439">
        <w:t xml:space="preserve">) </w:t>
      </w:r>
      <w:r>
        <w:t>(</w:t>
      </w:r>
      <w:r w:rsidRPr="00C44439">
        <w:t>B</w:t>
      </w:r>
      <w:r>
        <w:t xml:space="preserve"> </w:t>
      </w:r>
      <w:r w:rsidR="005C6E10">
        <w:t xml:space="preserve">A </w:t>
      </w:r>
      <w:r>
        <w:t>C) (</w:t>
      </w:r>
      <w:r w:rsidR="005C6E10">
        <w:t>B</w:t>
      </w:r>
      <w:r>
        <w:t xml:space="preserve"> C </w:t>
      </w:r>
      <w:r w:rsidR="005C6E10">
        <w:t>A</w:t>
      </w:r>
      <w:r w:rsidRPr="00C44439">
        <w:t xml:space="preserve">) </w:t>
      </w:r>
      <w:r>
        <w:t>(</w:t>
      </w:r>
      <w:r w:rsidR="005C6E10">
        <w:t>B</w:t>
      </w:r>
      <w:r>
        <w:t xml:space="preserve"> </w:t>
      </w:r>
      <w:r w:rsidR="005C6E10">
        <w:t>A</w:t>
      </w:r>
      <w:r>
        <w:t xml:space="preserve"> T) </w:t>
      </w:r>
      <w:r w:rsidRPr="00C44439">
        <w:t>(</w:t>
      </w:r>
      <w:r w:rsidR="005C6E10">
        <w:t>B</w:t>
      </w:r>
      <w:r>
        <w:t xml:space="preserve"> T </w:t>
      </w:r>
      <w:r w:rsidR="005C6E10">
        <w:t>A</w:t>
      </w:r>
      <w:r w:rsidRPr="00C44439">
        <w:t>) (</w:t>
      </w:r>
      <w:r w:rsidR="005C6E10">
        <w:t>B</w:t>
      </w:r>
      <w:r>
        <w:t xml:space="preserve"> T C</w:t>
      </w:r>
      <w:r w:rsidRPr="00C44439">
        <w:t>) (</w:t>
      </w:r>
      <w:r w:rsidR="005C6E10">
        <w:t>B</w:t>
      </w:r>
      <w:r>
        <w:t xml:space="preserve"> C T</w:t>
      </w:r>
      <w:r w:rsidRPr="00C44439">
        <w:t>)</w:t>
      </w:r>
      <w:r w:rsidR="005C6E10">
        <w:t xml:space="preserve"> </w:t>
      </w:r>
      <w:r w:rsidR="005C6E10" w:rsidRPr="00C44439">
        <w:t>(</w:t>
      </w:r>
      <w:r w:rsidR="005C6E10">
        <w:t>C</w:t>
      </w:r>
      <w:r w:rsidR="005C6E10" w:rsidRPr="00C44439">
        <w:t xml:space="preserve"> B</w:t>
      </w:r>
      <w:r w:rsidR="005C6E10">
        <w:t xml:space="preserve"> A) (C A B</w:t>
      </w:r>
      <w:r w:rsidR="005C6E10" w:rsidRPr="00C44439">
        <w:t xml:space="preserve">) </w:t>
      </w:r>
      <w:r w:rsidR="005C6E10">
        <w:t xml:space="preserve">(C B T) </w:t>
      </w:r>
      <w:r w:rsidR="005C6E10" w:rsidRPr="00C44439">
        <w:t>(</w:t>
      </w:r>
      <w:r w:rsidR="005C6E10">
        <w:t>C T B</w:t>
      </w:r>
      <w:r w:rsidR="005C6E10" w:rsidRPr="00C44439">
        <w:t>) (</w:t>
      </w:r>
      <w:r w:rsidR="005C6E10">
        <w:t>C T A</w:t>
      </w:r>
      <w:r w:rsidR="005C6E10" w:rsidRPr="00C44439">
        <w:t>) (</w:t>
      </w:r>
      <w:r w:rsidR="005C6E10">
        <w:t>C A T</w:t>
      </w:r>
      <w:r w:rsidR="005C6E10" w:rsidRPr="00C44439">
        <w:t>)</w:t>
      </w:r>
      <w:r w:rsidR="00C44439" w:rsidRPr="00C44439">
        <w:t>)</w:t>
      </w:r>
      <w:r w:rsidR="00C44439">
        <w:t>, each of which are tested against the action preconditions.  If one or more  instantiations satisfies the precondition, then the action</w:t>
      </w:r>
      <w:r w:rsidR="009A242B">
        <w:t>’s</w:t>
      </w:r>
      <w:r w:rsidR="00C44439">
        <w:t xml:space="preserve"> effect is executed with those instantiations, producing an update to the current state.</w:t>
      </w:r>
      <w:r w:rsidR="00216756">
        <w:t xml:space="preserve">  Each instantiation represents a possible next step in the planner’s path to the goal.</w:t>
      </w:r>
      <w:r w:rsidR="00C44439">
        <w:t xml:space="preserve">  The instantiation procedure is the same for </w:t>
      </w:r>
      <w:r w:rsidR="00D041F6">
        <w:t xml:space="preserve">local </w:t>
      </w:r>
      <w:r w:rsidR="00C44439">
        <w:t>parameters appearing in quantified expressions (ie, expr</w:t>
      </w:r>
      <w:r w:rsidR="005C6E10">
        <w:t xml:space="preserve">essions headed by </w:t>
      </w:r>
      <w:r w:rsidR="005C6E10" w:rsidRPr="005C6E10">
        <w:rPr>
          <w:i/>
        </w:rPr>
        <w:t>exists</w:t>
      </w:r>
      <w:r w:rsidR="005C6E10">
        <w:t xml:space="preserve"> or </w:t>
      </w:r>
      <w:r w:rsidR="005C6E10" w:rsidRPr="005C6E10">
        <w:rPr>
          <w:i/>
        </w:rPr>
        <w:t>forall</w:t>
      </w:r>
      <w:r w:rsidR="00D041F6">
        <w:t xml:space="preserve"> in the precondition or effect), except then</w:t>
      </w:r>
      <w:r w:rsidR="00C44439">
        <w:t xml:space="preserve"> the </w:t>
      </w:r>
      <w:r w:rsidR="00D041F6">
        <w:t xml:space="preserve">local </w:t>
      </w:r>
      <w:r w:rsidR="00C44439">
        <w:t xml:space="preserve">parameter combinations are </w:t>
      </w:r>
      <w:r w:rsidR="009A242B">
        <w:t>instantiated in the context of the</w:t>
      </w:r>
      <w:r w:rsidR="005C6E10">
        <w:t xml:space="preserve"> </w:t>
      </w:r>
      <w:r w:rsidR="009A242B">
        <w:t xml:space="preserve">current </w:t>
      </w:r>
      <w:r w:rsidR="00D041F6">
        <w:t>action parameter</w:t>
      </w:r>
      <w:r w:rsidR="009A242B">
        <w:t xml:space="preserve"> instantiation</w:t>
      </w:r>
      <w:r w:rsidR="00D041F6">
        <w:t>s</w:t>
      </w:r>
      <w:r w:rsidR="009A242B">
        <w:t>.</w:t>
      </w:r>
    </w:p>
    <w:p w:rsidR="009B1255" w:rsidRDefault="009B1255" w:rsidP="000569ED">
      <w:pPr>
        <w:pStyle w:val="NoSpacing"/>
      </w:pPr>
    </w:p>
    <w:p w:rsidR="009B1255" w:rsidRDefault="009B1255" w:rsidP="000569ED">
      <w:pPr>
        <w:pStyle w:val="NoSpacing"/>
      </w:pPr>
      <w:r>
        <w:t xml:space="preserve">In general, </w:t>
      </w:r>
      <w:r w:rsidR="00C031F5">
        <w:t xml:space="preserve">logical </w:t>
      </w:r>
      <w:r>
        <w:t xml:space="preserve">expressions in an action can be headed by any of the </w:t>
      </w:r>
      <w:r w:rsidR="000755A0">
        <w:t>usual logical</w:t>
      </w:r>
      <w:r w:rsidR="001562C0">
        <w:t xml:space="preserve"> </w:t>
      </w:r>
      <w:r w:rsidR="000755A0">
        <w:t>labels</w:t>
      </w:r>
      <w:r w:rsidR="001562C0">
        <w:t>—</w:t>
      </w:r>
      <w:r w:rsidRPr="000755A0">
        <w:rPr>
          <w:i/>
        </w:rPr>
        <w:t xml:space="preserve">exists, forall, </w:t>
      </w:r>
      <w:r w:rsidR="000755A0">
        <w:rPr>
          <w:i/>
        </w:rPr>
        <w:t>and, or, not, if, &lt;relation name&gt;,</w:t>
      </w:r>
      <w:r w:rsidR="00D07043" w:rsidRPr="000755A0">
        <w:rPr>
          <w:i/>
        </w:rPr>
        <w:t xml:space="preserve"> &lt;function</w:t>
      </w:r>
      <w:r w:rsidR="000755A0">
        <w:rPr>
          <w:i/>
        </w:rPr>
        <w:t xml:space="preserve"> name</w:t>
      </w:r>
      <w:r w:rsidR="00D07043" w:rsidRPr="000755A0">
        <w:rPr>
          <w:i/>
        </w:rPr>
        <w:t xml:space="preserve">&gt;, </w:t>
      </w:r>
      <w:r w:rsidR="00C031F5" w:rsidRPr="000755A0">
        <w:rPr>
          <w:i/>
        </w:rPr>
        <w:t>&lt;lisp function</w:t>
      </w:r>
      <w:r w:rsidR="00D07043" w:rsidRPr="000755A0">
        <w:rPr>
          <w:i/>
        </w:rPr>
        <w:t>&gt;</w:t>
      </w:r>
      <w:r w:rsidR="009D4769">
        <w:t xml:space="preserve"> (see Part 2 for a full list)</w:t>
      </w:r>
      <w:r w:rsidR="00D07043">
        <w:t xml:space="preserve">.  An argument in </w:t>
      </w:r>
      <w:r w:rsidR="00C031F5">
        <w:t>a logical</w:t>
      </w:r>
      <w:r w:rsidR="00D07043">
        <w:t xml:space="preserve"> expression can generally be a</w:t>
      </w:r>
      <w:r w:rsidR="00216756">
        <w:t>ny</w:t>
      </w:r>
      <w:r w:rsidR="00D07043">
        <w:t xml:space="preserve"> </w:t>
      </w:r>
      <w:r w:rsidR="00D07043" w:rsidRPr="000931D8">
        <w:rPr>
          <w:i/>
        </w:rPr>
        <w:t>&lt;typed variable&gt;, &lt;fluent variable&gt;</w:t>
      </w:r>
      <w:r w:rsidR="001562C0">
        <w:t xml:space="preserve"> (see Part 2)</w:t>
      </w:r>
      <w:r w:rsidR="00D07043">
        <w:t xml:space="preserve">, </w:t>
      </w:r>
      <w:r w:rsidR="009D4769">
        <w:t>integer</w:t>
      </w:r>
      <w:r w:rsidR="00D07043">
        <w:t xml:space="preserve"> (allows iteration over values</w:t>
      </w:r>
      <w:r w:rsidR="001562C0">
        <w:t xml:space="preserve"> in the same way</w:t>
      </w:r>
      <w:r w:rsidR="00D07043">
        <w:t xml:space="preserve"> as with typed variables), real number (eg, the value of a fluent),</w:t>
      </w:r>
      <w:r w:rsidR="009D4769">
        <w:t xml:space="preserve"> or a</w:t>
      </w:r>
      <w:r w:rsidR="00D07043">
        <w:t xml:space="preserve"> </w:t>
      </w:r>
      <w:r w:rsidR="000931D8" w:rsidRPr="000931D8">
        <w:rPr>
          <w:i/>
        </w:rPr>
        <w:t>&lt;lisp lambda</w:t>
      </w:r>
      <w:r w:rsidR="00C031F5" w:rsidRPr="000931D8">
        <w:rPr>
          <w:i/>
        </w:rPr>
        <w:t>-expression&gt;</w:t>
      </w:r>
      <w:r w:rsidR="00C031F5">
        <w:t xml:space="preserve"> (which is </w:t>
      </w:r>
      <w:r w:rsidR="001562C0">
        <w:t xml:space="preserve">first </w:t>
      </w:r>
      <w:r w:rsidR="00C031F5">
        <w:t>evaluated to produce the argument in the logical expression in which it occurs).</w:t>
      </w:r>
    </w:p>
    <w:p w:rsidR="00117B5E" w:rsidRDefault="00117B5E" w:rsidP="000569ED">
      <w:pPr>
        <w:pStyle w:val="NoSpacing"/>
      </w:pPr>
    </w:p>
    <w:p w:rsidR="0079276D" w:rsidRDefault="00A90799" w:rsidP="0079276D">
      <w:pPr>
        <w:pStyle w:val="NoSpacing"/>
      </w:pPr>
      <w:r>
        <w:t xml:space="preserve">It is not </w:t>
      </w:r>
      <w:r w:rsidR="0046247D">
        <w:t>unreasonable</w:t>
      </w:r>
      <w:r>
        <w:t xml:space="preserve"> to complain that writing action rules is often difficult.  We normally do not reason with predicate logic, and keeping all the variables straight requires some amount of bookkeeping</w:t>
      </w:r>
      <w:r w:rsidR="0046247D">
        <w:t xml:space="preserve"> (not to mention trial and error)</w:t>
      </w:r>
      <w:r>
        <w:t>.  However, pr</w:t>
      </w:r>
      <w:r w:rsidR="0046247D">
        <w:t xml:space="preserve">edicate logic has been shown to be a highly expressive language for representing all manner of </w:t>
      </w:r>
      <w:r w:rsidR="0025148D">
        <w:t xml:space="preserve">technical </w:t>
      </w:r>
      <w:r w:rsidR="0046247D">
        <w:t>problems, one of which is planning.  Its precision is often particularly useful in highlighting subtle errors in thinking.</w:t>
      </w:r>
      <w:r w:rsidR="0079276D">
        <w:t xml:space="preserve">  Another op</w:t>
      </w:r>
      <w:r w:rsidR="000755A0">
        <w:t xml:space="preserve">tion for expressing the action </w:t>
      </w:r>
      <w:r w:rsidR="000755A0" w:rsidRPr="000755A0">
        <w:rPr>
          <w:i/>
        </w:rPr>
        <w:t>put</w:t>
      </w:r>
      <w:r w:rsidR="0079276D">
        <w:t xml:space="preserve"> above is to </w:t>
      </w:r>
      <w:r w:rsidR="000755A0">
        <w:t xml:space="preserve">break it into two actions, say </w:t>
      </w:r>
      <w:r w:rsidR="000755A0" w:rsidRPr="000755A0">
        <w:rPr>
          <w:i/>
        </w:rPr>
        <w:t>put-block-on-table</w:t>
      </w:r>
      <w:r w:rsidR="000755A0">
        <w:t xml:space="preserve"> and </w:t>
      </w:r>
      <w:r w:rsidR="000755A0" w:rsidRPr="000755A0">
        <w:rPr>
          <w:i/>
        </w:rPr>
        <w:t>put-block-on-block</w:t>
      </w:r>
      <w:r w:rsidR="0079276D">
        <w:t xml:space="preserve">.  This would </w:t>
      </w:r>
      <w:r w:rsidR="0079276D">
        <w:lastRenderedPageBreak/>
        <w:t>simplify the logic somewhat for each rule, but at the cost of added debugging, maintenance, and planner processing.</w:t>
      </w:r>
    </w:p>
    <w:p w:rsidR="00CF347C" w:rsidRDefault="00CF347C" w:rsidP="000569ED">
      <w:pPr>
        <w:pStyle w:val="NoSpacing"/>
      </w:pPr>
    </w:p>
    <w:p w:rsidR="00CF347C" w:rsidRDefault="00CF347C" w:rsidP="000569ED">
      <w:pPr>
        <w:pStyle w:val="NoSpacing"/>
      </w:pPr>
      <w:r>
        <w:t>When writing action rules, it may be helpful to remember that</w:t>
      </w:r>
      <w:r w:rsidR="0079276D">
        <w:t xml:space="preserve"> when a</w:t>
      </w:r>
      <w:r w:rsidR="000931D8">
        <w:t>n</w:t>
      </w:r>
      <w:r w:rsidR="0079276D">
        <w:t xml:space="preserve"> action runs,</w:t>
      </w:r>
      <w:r w:rsidR="00B13E62">
        <w:t xml:space="preserve"> all of</w:t>
      </w:r>
      <w:r>
        <w:t xml:space="preserve"> the parameters </w:t>
      </w:r>
      <w:r w:rsidR="00B13E62">
        <w:t>for the precondition</w:t>
      </w:r>
      <w:r>
        <w:t xml:space="preserve"> </w:t>
      </w:r>
      <w:r w:rsidR="00F91E41">
        <w:t xml:space="preserve">first </w:t>
      </w:r>
      <w:r w:rsidR="00B13E62">
        <w:t xml:space="preserve">will be </w:t>
      </w:r>
      <w:r>
        <w:t xml:space="preserve">instantiated for all possible combinations of the variables.  </w:t>
      </w:r>
      <w:r w:rsidR="00B13E62">
        <w:t>T</w:t>
      </w:r>
      <w:r w:rsidR="00F91E41">
        <w:t>hen, t</w:t>
      </w:r>
      <w:r>
        <w:t>he body o</w:t>
      </w:r>
      <w:r w:rsidR="00B13E62">
        <w:t>f the precondition</w:t>
      </w:r>
      <w:r>
        <w:t xml:space="preserve"> is</w:t>
      </w:r>
      <w:r w:rsidR="00B13E62">
        <w:t xml:space="preserve"> </w:t>
      </w:r>
      <w:r>
        <w:t xml:space="preserve">run for each combination.  </w:t>
      </w:r>
      <w:r w:rsidR="00B13E62">
        <w:t>Every time an instantiation meets the precondition, that instantiation becomes the context for instantiating the effect parameters, thereby</w:t>
      </w:r>
      <w:r w:rsidR="0079276D">
        <w:t xml:space="preserve"> restricting the effect parameter</w:t>
      </w:r>
      <w:r w:rsidR="0079276D" w:rsidRPr="0079276D">
        <w:t xml:space="preserve"> </w:t>
      </w:r>
      <w:r w:rsidR="0079276D">
        <w:t>instantiations</w:t>
      </w:r>
      <w:r w:rsidR="00F91E41">
        <w:t>.  T</w:t>
      </w:r>
      <w:r w:rsidR="0079276D">
        <w:t>hus, t</w:t>
      </w:r>
      <w:r w:rsidR="00F91E41">
        <w:t xml:space="preserve">he effect parameters become </w:t>
      </w:r>
      <w:r w:rsidR="009D4769">
        <w:t xml:space="preserve">independently </w:t>
      </w:r>
      <w:r w:rsidR="00F91E41">
        <w:t xml:space="preserve">instantiated for all </w:t>
      </w:r>
      <w:r w:rsidR="00B75911">
        <w:t xml:space="preserve">effect </w:t>
      </w:r>
      <w:r w:rsidR="00F91E41">
        <w:t>combinations</w:t>
      </w:r>
      <w:r w:rsidR="00C927C2">
        <w:t>, but limited to</w:t>
      </w:r>
      <w:r w:rsidR="00F91E41">
        <w:t xml:space="preserve"> those</w:t>
      </w:r>
      <w:r w:rsidR="00B75911">
        <w:t xml:space="preserve"> successfully</w:t>
      </w:r>
      <w:r w:rsidR="00F91E41">
        <w:t xml:space="preserve"> inherited</w:t>
      </w:r>
      <w:r w:rsidR="0079276D">
        <w:t xml:space="preserve"> from</w:t>
      </w:r>
      <w:r w:rsidR="00B75911">
        <w:t xml:space="preserve"> the</w:t>
      </w:r>
      <w:r w:rsidR="00F91E41">
        <w:t xml:space="preserve"> precondition.  The body of the effect</w:t>
      </w:r>
      <w:r w:rsidR="00C927C2">
        <w:t xml:space="preserve"> then runs for each</w:t>
      </w:r>
      <w:r w:rsidR="00F91E41">
        <w:t xml:space="preserve"> effect instantiation</w:t>
      </w:r>
      <w:r w:rsidR="0079276D">
        <w:t>, registering the specific effects of the action for that instantiation</w:t>
      </w:r>
      <w:r w:rsidR="000931D8">
        <w:t xml:space="preserve"> in the database</w:t>
      </w:r>
      <w:r w:rsidR="00F91E41">
        <w:t xml:space="preserve">.  </w:t>
      </w:r>
      <w:r w:rsidR="00B75911">
        <w:t xml:space="preserve">In this way, executing a single action rule may give rise to multiple effects, each of which </w:t>
      </w:r>
      <w:r w:rsidR="0079276D">
        <w:t>generates</w:t>
      </w:r>
      <w:r w:rsidR="00B75911">
        <w:t xml:space="preserve"> a success</w:t>
      </w:r>
      <w:r w:rsidR="0079276D">
        <w:t>or state to the current state.</w:t>
      </w:r>
    </w:p>
    <w:p w:rsidR="00AC77D5" w:rsidRDefault="00AC77D5" w:rsidP="000569ED">
      <w:pPr>
        <w:pStyle w:val="NoSpacing"/>
      </w:pPr>
    </w:p>
    <w:p w:rsidR="00AC77D5" w:rsidRPr="00AF285D" w:rsidRDefault="00AC77D5" w:rsidP="00462D04">
      <w:pPr>
        <w:pStyle w:val="Heading2"/>
      </w:pPr>
      <w:bookmarkStart w:id="11" w:name="_Toc535234809"/>
      <w:r w:rsidRPr="00AF285D">
        <w:t>Specifying Initial Conditions</w:t>
      </w:r>
      <w:bookmarkEnd w:id="11"/>
    </w:p>
    <w:p w:rsidR="004574A9" w:rsidRDefault="004574A9" w:rsidP="000569ED">
      <w:pPr>
        <w:pStyle w:val="NoSpacing"/>
      </w:pPr>
    </w:p>
    <w:p w:rsidR="004574A9" w:rsidRDefault="00FB3FC4" w:rsidP="000569ED">
      <w:pPr>
        <w:pStyle w:val="NoSpacing"/>
      </w:pPr>
      <w:r>
        <w:t xml:space="preserve">The next required specification characterizes the initial state of the environment, from which planning commences.  The initial </w:t>
      </w:r>
      <w:r w:rsidR="00AC77D5">
        <w:t>conditions</w:t>
      </w:r>
      <w:r>
        <w:t xml:space="preserve"> </w:t>
      </w:r>
      <w:r w:rsidR="00AC77D5">
        <w:t>are</w:t>
      </w:r>
      <w:r>
        <w:t xml:space="preserve"> simply a list of all facts</w:t>
      </w:r>
      <w:r w:rsidR="00AC77D5">
        <w:t xml:space="preserve"> which are true at time = 0</w:t>
      </w:r>
      <w:r>
        <w:t>.  Below are the initial conditions for the blocks world, indicating that all three blocks are on the table:</w:t>
      </w:r>
    </w:p>
    <w:p w:rsidR="00FB3FC4" w:rsidRDefault="00FB3FC4" w:rsidP="000569ED">
      <w:pPr>
        <w:pStyle w:val="NoSpacing"/>
      </w:pPr>
    </w:p>
    <w:p w:rsidR="00FB3FC4" w:rsidRPr="003F41E1" w:rsidRDefault="00FB3FC4" w:rsidP="00012394">
      <w:pPr>
        <w:pStyle w:val="code"/>
      </w:pPr>
      <w:r w:rsidRPr="003F41E1">
        <w:t>(define-init</w:t>
      </w:r>
    </w:p>
    <w:p w:rsidR="00FB3FC4" w:rsidRPr="003F41E1" w:rsidRDefault="00FB3FC4" w:rsidP="00012394">
      <w:pPr>
        <w:pStyle w:val="code"/>
      </w:pPr>
      <w:r w:rsidRPr="003F41E1">
        <w:t xml:space="preserve">    (on A T)</w:t>
      </w:r>
    </w:p>
    <w:p w:rsidR="00FB3FC4" w:rsidRPr="003F41E1" w:rsidRDefault="00FB3FC4" w:rsidP="00012394">
      <w:pPr>
        <w:pStyle w:val="code"/>
      </w:pPr>
      <w:r w:rsidRPr="003F41E1">
        <w:t xml:space="preserve">    (on B T)</w:t>
      </w:r>
    </w:p>
    <w:p w:rsidR="00FB3FC4" w:rsidRPr="003F41E1" w:rsidRDefault="00FB3FC4" w:rsidP="00012394">
      <w:pPr>
        <w:pStyle w:val="code"/>
      </w:pPr>
      <w:r w:rsidRPr="003F41E1">
        <w:t xml:space="preserve">    (on C T))</w:t>
      </w:r>
    </w:p>
    <w:p w:rsidR="00FB3FC4" w:rsidRDefault="00FB3FC4" w:rsidP="00FB3FC4">
      <w:pPr>
        <w:pStyle w:val="NoSpacing"/>
      </w:pPr>
    </w:p>
    <w:p w:rsidR="00FB3FC4" w:rsidRDefault="00FB3FC4" w:rsidP="00FB3FC4">
      <w:pPr>
        <w:pStyle w:val="NoSpacing"/>
      </w:pPr>
      <w:r>
        <w:t xml:space="preserve">Note also that the </w:t>
      </w:r>
      <w:r w:rsidR="00AC77D5">
        <w:t>planner</w:t>
      </w:r>
      <w:r>
        <w:t xml:space="preserve"> bases its analysis of </w:t>
      </w:r>
      <w:r w:rsidR="00A632F2">
        <w:t xml:space="preserve">all environmental states, including the initial state, on the </w:t>
      </w:r>
      <w:r w:rsidR="00AC77D5">
        <w:t xml:space="preserve">usual </w:t>
      </w:r>
      <w:r w:rsidR="00A632F2">
        <w:t xml:space="preserve">closed-world assumption.  This means every fact is represented as being either true or false, and never unknown.  Therefore, if a fact is true, it will appear in </w:t>
      </w:r>
      <w:r w:rsidR="00C75126">
        <w:t>a</w:t>
      </w:r>
      <w:r w:rsidR="00A632F2">
        <w:t xml:space="preserve"> state representation at a particular time—for example, as (on B T) does in the initial state above.  If this statement did not appear in the initial state, it would mean that B was not on the table—that is, that </w:t>
      </w:r>
      <w:r w:rsidR="00A632F2">
        <w:lastRenderedPageBreak/>
        <w:t>(on B T) was false.  This way of representing facts</w:t>
      </w:r>
      <w:r w:rsidR="006512D3">
        <w:t xml:space="preserve"> (as either present or absent</w:t>
      </w:r>
      <w:r w:rsidR="00C75126">
        <w:t xml:space="preserve"> in a state</w:t>
      </w:r>
      <w:r w:rsidR="006512D3">
        <w:t>)</w:t>
      </w:r>
      <w:r w:rsidR="00A632F2">
        <w:t xml:space="preserve"> makes it easy to </w:t>
      </w:r>
      <w:r w:rsidR="00CC7433">
        <w:t>check</w:t>
      </w:r>
      <w:r w:rsidR="00A632F2">
        <w:t xml:space="preserve"> for </w:t>
      </w:r>
      <w:r w:rsidR="006512D3">
        <w:t>true and false</w:t>
      </w:r>
      <w:r w:rsidR="00A632F2">
        <w:t xml:space="preserve"> conditions in the </w:t>
      </w:r>
      <w:r w:rsidR="00CC7433">
        <w:t xml:space="preserve">action </w:t>
      </w:r>
      <w:r w:rsidR="00A632F2">
        <w:t>rules</w:t>
      </w:r>
      <w:r w:rsidR="00CC7433">
        <w:t xml:space="preserve">—for example, (not (on B T)) </w:t>
      </w:r>
      <w:r w:rsidR="006512D3">
        <w:t>expresses</w:t>
      </w:r>
      <w:r w:rsidR="00CC7433">
        <w:t xml:space="preserve"> the condition that B </w:t>
      </w:r>
      <w:r w:rsidR="006512D3">
        <w:t>is</w:t>
      </w:r>
      <w:r w:rsidR="00CC7433">
        <w:t xml:space="preserve"> not on the table.</w:t>
      </w:r>
    </w:p>
    <w:p w:rsidR="006512D3" w:rsidRDefault="006512D3" w:rsidP="00FB3FC4">
      <w:pPr>
        <w:pStyle w:val="NoSpacing"/>
      </w:pPr>
    </w:p>
    <w:p w:rsidR="006E7A66" w:rsidRPr="00CD7C65" w:rsidRDefault="00321BD0" w:rsidP="00462D04">
      <w:pPr>
        <w:pStyle w:val="Heading2"/>
      </w:pPr>
      <w:bookmarkStart w:id="12" w:name="_Toc535234810"/>
      <w:r>
        <w:t xml:space="preserve">Specifying the </w:t>
      </w:r>
      <w:r w:rsidR="006E7A66" w:rsidRPr="00CD7C65">
        <w:t>Goal Condition</w:t>
      </w:r>
      <w:bookmarkEnd w:id="12"/>
    </w:p>
    <w:p w:rsidR="006E7A66" w:rsidRDefault="006E7A66" w:rsidP="00FB3FC4">
      <w:pPr>
        <w:pStyle w:val="NoSpacing"/>
      </w:pPr>
    </w:p>
    <w:p w:rsidR="006512D3" w:rsidRDefault="00A3102D" w:rsidP="00FB3FC4">
      <w:pPr>
        <w:pStyle w:val="NoSpacing"/>
      </w:pPr>
      <w:r>
        <w:t>The last requirement is for a goal condition, which is also expressed in terms of a</w:t>
      </w:r>
      <w:r w:rsidR="00FB5789">
        <w:t xml:space="preserve"> single</w:t>
      </w:r>
      <w:r>
        <w:t xml:space="preserve"> predicate logic statement.  When the planner encounters a state in which the goal is true, the planner records that state, and the path to it from the initial state, as a solution.  Depending on whether the user has requested the shortest possible path</w:t>
      </w:r>
      <w:r w:rsidR="00B246E5">
        <w:t xml:space="preserve"> (in number of steps or duration)</w:t>
      </w:r>
      <w:r>
        <w:t xml:space="preserve">, or merely the first </w:t>
      </w:r>
      <w:r w:rsidR="007954A4">
        <w:t xml:space="preserve">solution </w:t>
      </w:r>
      <w:r>
        <w:t>path encountered, the program either continues searching,</w:t>
      </w:r>
      <w:r w:rsidR="00C331BA">
        <w:t xml:space="preserve"> or exits, respectively.  In t</w:t>
      </w:r>
      <w:r>
        <w:t>he blocks wo</w:t>
      </w:r>
      <w:r w:rsidR="00C331BA">
        <w:t>rld, the goal is to appropriately stack three blocks, which is satisfied when the following</w:t>
      </w:r>
      <w:r>
        <w:t xml:space="preserve"> </w:t>
      </w:r>
      <w:r w:rsidR="00C331BA">
        <w:t>fact is true</w:t>
      </w:r>
      <w:r>
        <w:t>:</w:t>
      </w:r>
    </w:p>
    <w:p w:rsidR="00A3102D" w:rsidRDefault="00A3102D" w:rsidP="00FB3FC4">
      <w:pPr>
        <w:pStyle w:val="NoSpacing"/>
      </w:pPr>
    </w:p>
    <w:p w:rsidR="00A3102D" w:rsidRPr="003F41E1" w:rsidRDefault="00A3102D" w:rsidP="00012394">
      <w:pPr>
        <w:pStyle w:val="code"/>
      </w:pPr>
      <w:r w:rsidRPr="003F41E1">
        <w:t>(define-goal</w:t>
      </w:r>
    </w:p>
    <w:p w:rsidR="00A3102D" w:rsidRPr="003F41E1" w:rsidRDefault="00A3102D" w:rsidP="00012394">
      <w:pPr>
        <w:pStyle w:val="code"/>
      </w:pPr>
      <w:r w:rsidRPr="003F41E1">
        <w:t xml:space="preserve">  (and (on C T)</w:t>
      </w:r>
    </w:p>
    <w:p w:rsidR="00A3102D" w:rsidRPr="003F41E1" w:rsidRDefault="00A3102D" w:rsidP="00012394">
      <w:pPr>
        <w:pStyle w:val="code"/>
      </w:pPr>
      <w:r w:rsidRPr="003F41E1">
        <w:t xml:space="preserve">       (on B C)</w:t>
      </w:r>
    </w:p>
    <w:p w:rsidR="00A3102D" w:rsidRPr="003F41E1" w:rsidRDefault="00A3102D" w:rsidP="00012394">
      <w:pPr>
        <w:pStyle w:val="code"/>
      </w:pPr>
      <w:r w:rsidRPr="003F41E1">
        <w:t xml:space="preserve">       (on A B)))</w:t>
      </w:r>
    </w:p>
    <w:p w:rsidR="00C331BA" w:rsidRDefault="00C331BA" w:rsidP="00A3102D">
      <w:pPr>
        <w:pStyle w:val="NoSpacing"/>
      </w:pPr>
    </w:p>
    <w:p w:rsidR="00C331BA" w:rsidRDefault="00C331BA" w:rsidP="00A3102D">
      <w:pPr>
        <w:pStyle w:val="NoSpacing"/>
      </w:pPr>
      <w:r>
        <w:t>This completes the</w:t>
      </w:r>
      <w:r w:rsidR="00B246E5">
        <w:t xml:space="preserve"> basic</w:t>
      </w:r>
      <w:r>
        <w:t xml:space="preserve"> specification for the blocks world problem, except for </w:t>
      </w:r>
      <w:r w:rsidR="004F4A11">
        <w:t>a</w:t>
      </w:r>
      <w:r w:rsidR="003F41E1">
        <w:t xml:space="preserve"> final</w:t>
      </w:r>
      <w:r w:rsidR="004F4A11">
        <w:t xml:space="preserve"> operational statement telling the planner how deeply to search for a solution.  Since the shortest solution involves only two steps—nam</w:t>
      </w:r>
      <w:r w:rsidR="006E7A66">
        <w:t>ely, (put B C), and</w:t>
      </w:r>
      <w:r w:rsidR="004F4A11">
        <w:t xml:space="preserve"> (put A B)—the user can s</w:t>
      </w:r>
      <w:r w:rsidR="002619D2">
        <w:t xml:space="preserve">et the depth </w:t>
      </w:r>
      <w:r w:rsidR="006E7A66">
        <w:t>cutoff at 2</w:t>
      </w:r>
      <w:r w:rsidR="002619D2">
        <w:t xml:space="preserve"> steps.  Setting the depth </w:t>
      </w:r>
      <w:r w:rsidR="004F4A11">
        <w:t xml:space="preserve">cutoff at 2 will end up generating the minimal number of intermediate states, but it is typically not known in advance how many steps will be required </w:t>
      </w:r>
      <w:r w:rsidR="00A532E3">
        <w:t>to solve</w:t>
      </w:r>
      <w:r w:rsidR="004F4A11">
        <w:t xml:space="preserve"> complex problems.  Choosing a large value will increase the search time</w:t>
      </w:r>
      <w:r w:rsidR="00532EF0">
        <w:t xml:space="preserve"> due to greater search depth</w:t>
      </w:r>
      <w:r w:rsidR="003F41E1">
        <w:t xml:space="preserve">, but </w:t>
      </w:r>
      <w:r w:rsidR="00C927C2">
        <w:t xml:space="preserve">the planner </w:t>
      </w:r>
      <w:r w:rsidR="00532EF0">
        <w:t>can</w:t>
      </w:r>
      <w:r w:rsidR="003F41E1">
        <w:t xml:space="preserve"> still find the shortest path to the goal among all paths shorter than or equal to that value.  But choosing a value too small may lead to finding no solutions.  Some experimentation with different depth cutoffs</w:t>
      </w:r>
      <w:r w:rsidR="00A532E3">
        <w:t xml:space="preserve"> and partial solutions</w:t>
      </w:r>
      <w:r w:rsidR="003F41E1">
        <w:t xml:space="preserve"> may be needed </w:t>
      </w:r>
      <w:r w:rsidR="006E7A66">
        <w:t>to solve</w:t>
      </w:r>
      <w:r w:rsidR="003F41E1">
        <w:t xml:space="preserve"> complex problems.</w:t>
      </w:r>
      <w:r w:rsidR="00563D3E">
        <w:t xml:space="preserve">  Another viable option for problems where the total number of possible states is not too large (say under 1,000,000) is to leave the depth cutoff </w:t>
      </w:r>
      <w:r w:rsidR="00563D3E">
        <w:lastRenderedPageBreak/>
        <w:t xml:space="preserve">unspecified, and stipulate a graph (rather than tree) search.  A graph search avoids reanalyzing previously visited states, thereby potentially shortening the search, but </w:t>
      </w:r>
      <w:r w:rsidR="008B67EB">
        <w:t>incurs some additional overhead that a tree search avoids.</w:t>
      </w:r>
    </w:p>
    <w:p w:rsidR="00416918" w:rsidRDefault="00416918" w:rsidP="00A3102D">
      <w:pPr>
        <w:pStyle w:val="NoSpacing"/>
      </w:pPr>
    </w:p>
    <w:p w:rsidR="00416918" w:rsidRPr="00CD7C65" w:rsidRDefault="008A36D2" w:rsidP="00462D04">
      <w:pPr>
        <w:pStyle w:val="Heading2"/>
      </w:pPr>
      <w:bookmarkStart w:id="13" w:name="_Toc535234811"/>
      <w:r>
        <w:t>Program</w:t>
      </w:r>
      <w:r w:rsidRPr="00CD7C65">
        <w:t xml:space="preserve"> </w:t>
      </w:r>
      <w:r>
        <w:t>Control</w:t>
      </w:r>
      <w:r w:rsidRPr="00CD7C65">
        <w:t xml:space="preserve"> </w:t>
      </w:r>
      <w:r w:rsidR="00395665">
        <w:t>Settings</w:t>
      </w:r>
      <w:bookmarkEnd w:id="13"/>
    </w:p>
    <w:p w:rsidR="00416918" w:rsidRDefault="00416918" w:rsidP="00A3102D">
      <w:pPr>
        <w:pStyle w:val="NoSpacing"/>
      </w:pPr>
    </w:p>
    <w:p w:rsidR="0052698D" w:rsidRDefault="002619D2" w:rsidP="00A3102D">
      <w:pPr>
        <w:pStyle w:val="NoSpacing"/>
      </w:pPr>
      <w:r>
        <w:t xml:space="preserve">There are a number of program </w:t>
      </w:r>
      <w:r w:rsidR="00395665">
        <w:t xml:space="preserve">settings </w:t>
      </w:r>
      <w:r>
        <w:t xml:space="preserve">(like depth cutoff mentioned in the prior paragraph) that the user has control over.  All of these </w:t>
      </w:r>
      <w:r w:rsidR="00395665">
        <w:t xml:space="preserve">settings </w:t>
      </w:r>
      <w:r>
        <w:t>have default values, but the user can change them in the problem specification, if neede</w:t>
      </w:r>
      <w:r w:rsidR="0052698D">
        <w:t>d.  Simply add a statement like</w:t>
      </w:r>
    </w:p>
    <w:p w:rsidR="00416918" w:rsidRDefault="002619D2" w:rsidP="00A3102D">
      <w:pPr>
        <w:pStyle w:val="NoSpacing"/>
      </w:pPr>
      <w:r>
        <w:t>(setq &lt;</w:t>
      </w:r>
      <w:r w:rsidR="00395665">
        <w:t>setting</w:t>
      </w:r>
      <w:r>
        <w:t xml:space="preserve">&gt; &lt;value&gt;).  The </w:t>
      </w:r>
      <w:r w:rsidR="00395665">
        <w:t xml:space="preserve">setting </w:t>
      </w:r>
      <w:r>
        <w:t>names and their initial default values</w:t>
      </w:r>
      <w:r w:rsidR="00C43A33">
        <w:t xml:space="preserve"> (in the package :</w:t>
      </w:r>
      <w:r w:rsidR="001B6B6C">
        <w:t>ww</w:t>
      </w:r>
      <w:r w:rsidR="00C43A33">
        <w:t>)</w:t>
      </w:r>
      <w:r>
        <w:t xml:space="preserve"> are</w:t>
      </w:r>
      <w:r w:rsidR="00C43A33">
        <w:t xml:space="preserve"> as follows</w:t>
      </w:r>
      <w:r>
        <w:t>:</w:t>
      </w:r>
    </w:p>
    <w:p w:rsidR="00D4086C" w:rsidRDefault="00D4086C" w:rsidP="00A3102D">
      <w:pPr>
        <w:pStyle w:val="NoSpacing"/>
      </w:pPr>
    </w:p>
    <w:p w:rsidR="0052698D" w:rsidRDefault="005957F7" w:rsidP="0052698D">
      <w:pPr>
        <w:pStyle w:val="NoSpacing"/>
      </w:pPr>
      <w:r>
        <w:t>*depth-</w:t>
      </w:r>
      <w:r w:rsidR="00F84A61">
        <w:t xml:space="preserve">cutoff*  </w:t>
      </w:r>
      <w:r w:rsidR="0052698D">
        <w:t>0</w:t>
      </w:r>
    </w:p>
    <w:p w:rsidR="002619D2" w:rsidRDefault="00441AED" w:rsidP="00A3102D">
      <w:pPr>
        <w:pStyle w:val="NoSpacing"/>
      </w:pPr>
      <w:r>
        <w:t>S</w:t>
      </w:r>
      <w:r w:rsidR="001F1FD1">
        <w:t xml:space="preserve">pecifies </w:t>
      </w:r>
      <w:r w:rsidR="00C43A33">
        <w:t>the max search depth</w:t>
      </w:r>
      <w:r w:rsidR="00AF7EEA">
        <w:t>; n</w:t>
      </w:r>
      <w:r w:rsidR="00AF7EEA" w:rsidRPr="00AF7EEA">
        <w:t>egative or 0 means no cutoff</w:t>
      </w:r>
      <w:r w:rsidR="00AF7EEA">
        <w:t xml:space="preserve">, which may </w:t>
      </w:r>
      <w:r w:rsidR="00F84A61">
        <w:t xml:space="preserve">potentially </w:t>
      </w:r>
      <w:r w:rsidR="00AF7EEA">
        <w:t>search forever</w:t>
      </w:r>
      <w:r w:rsidR="00F84A61">
        <w:t xml:space="preserve">, especially for a tree search. </w:t>
      </w:r>
    </w:p>
    <w:p w:rsidR="005957F7" w:rsidRDefault="005957F7" w:rsidP="00A3102D">
      <w:pPr>
        <w:pStyle w:val="NoSpacing"/>
      </w:pPr>
    </w:p>
    <w:p w:rsidR="005957F7" w:rsidRDefault="005957F7" w:rsidP="00A3102D">
      <w:pPr>
        <w:pStyle w:val="NoSpacing"/>
      </w:pPr>
      <w:r>
        <w:t>*tree-or-graph* ‘graph</w:t>
      </w:r>
    </w:p>
    <w:p w:rsidR="005957F7" w:rsidRDefault="00441AED" w:rsidP="00A3102D">
      <w:pPr>
        <w:pStyle w:val="NoSpacing"/>
      </w:pPr>
      <w:r>
        <w:t>S</w:t>
      </w:r>
      <w:r w:rsidR="001F1FD1">
        <w:t>pecifies</w:t>
      </w:r>
      <w:r w:rsidR="005957F7">
        <w:t xml:space="preserve"> whether the search space is expected to be a tree (with no repeated states) or a graph (with repeated states</w:t>
      </w:r>
      <w:r w:rsidR="001F1FD1">
        <w:t>, such that the same state can be reached in more than one way</w:t>
      </w:r>
      <w:r w:rsidR="005957F7">
        <w:t>); graph search is the default, but if there are no repeated states, tree search will be</w:t>
      </w:r>
      <w:r>
        <w:t xml:space="preserve"> significantly</w:t>
      </w:r>
      <w:r w:rsidR="005957F7">
        <w:t xml:space="preserve"> faster</w:t>
      </w:r>
    </w:p>
    <w:p w:rsidR="00C43A33" w:rsidRDefault="00C43A33" w:rsidP="00A3102D">
      <w:pPr>
        <w:pStyle w:val="NoSpacing"/>
      </w:pPr>
    </w:p>
    <w:p w:rsidR="00DD1F78" w:rsidRDefault="00DD1F78" w:rsidP="00A3102D">
      <w:pPr>
        <w:pStyle w:val="NoSpacing"/>
      </w:pPr>
    </w:p>
    <w:p w:rsidR="0052698D" w:rsidRDefault="0052698D" w:rsidP="0052698D">
      <w:pPr>
        <w:pStyle w:val="NoSpacing"/>
      </w:pPr>
      <w:r>
        <w:t>*first</w:t>
      </w:r>
      <w:r w:rsidR="005957F7">
        <w:t>-</w:t>
      </w:r>
      <w:r>
        <w:t>solution</w:t>
      </w:r>
      <w:r w:rsidR="005957F7">
        <w:t>-</w:t>
      </w:r>
      <w:r>
        <w:t>sufficient*  nil</w:t>
      </w:r>
    </w:p>
    <w:p w:rsidR="00AF7EEA" w:rsidRDefault="00441AED" w:rsidP="00AF7EEA">
      <w:pPr>
        <w:pStyle w:val="NoSpacing"/>
      </w:pPr>
      <w:r>
        <w:t>S</w:t>
      </w:r>
      <w:r w:rsidR="001F1FD1">
        <w:t>pecifies</w:t>
      </w:r>
      <w:r w:rsidR="00AF7EEA">
        <w:t xml:space="preserve"> whether only one solution, the first found, is requir</w:t>
      </w:r>
      <w:r w:rsidR="001F1FD1">
        <w:t>ed, ending the search</w:t>
      </w:r>
      <w:r w:rsidR="00AF7EEA">
        <w:t>; setting to</w:t>
      </w:r>
      <w:r w:rsidR="00F84A61">
        <w:t xml:space="preserve"> t (</w:t>
      </w:r>
      <w:r w:rsidR="001F1FD1">
        <w:t>true) will stop with the first solution, while</w:t>
      </w:r>
      <w:r w:rsidR="00AF7EEA">
        <w:t xml:space="preserve"> nil</w:t>
      </w:r>
      <w:r w:rsidR="001F1FD1">
        <w:t xml:space="preserve"> (false)</w:t>
      </w:r>
      <w:r w:rsidR="00AF7EEA">
        <w:t xml:space="preserve"> will </w:t>
      </w:r>
      <w:r w:rsidR="001F1FD1">
        <w:t xml:space="preserve">continue </w:t>
      </w:r>
      <w:r w:rsidR="00AF7EEA">
        <w:t>search</w:t>
      </w:r>
      <w:r w:rsidR="001F1FD1">
        <w:t>ing</w:t>
      </w:r>
      <w:r w:rsidR="00AF7EEA">
        <w:t xml:space="preserve"> for the </w:t>
      </w:r>
      <w:r w:rsidR="00270833">
        <w:t>shortest</w:t>
      </w:r>
      <w:r w:rsidR="00AF7EEA">
        <w:t xml:space="preserve"> solution</w:t>
      </w:r>
    </w:p>
    <w:p w:rsidR="00AF7EEA" w:rsidRDefault="00AF7EEA" w:rsidP="00AF7EEA">
      <w:pPr>
        <w:pStyle w:val="NoSpacing"/>
      </w:pPr>
    </w:p>
    <w:p w:rsidR="0052698D" w:rsidRDefault="0052698D" w:rsidP="0052698D">
      <w:pPr>
        <w:pStyle w:val="NoSpacing"/>
      </w:pPr>
      <w:r>
        <w:t>*debug*  0</w:t>
      </w:r>
    </w:p>
    <w:p w:rsidR="00C43A33" w:rsidRDefault="00441AED" w:rsidP="00A3102D">
      <w:pPr>
        <w:pStyle w:val="NoSpacing"/>
      </w:pPr>
      <w:r>
        <w:t>S</w:t>
      </w:r>
      <w:r w:rsidR="001F1FD1">
        <w:t xml:space="preserve">pecifies </w:t>
      </w:r>
      <w:r w:rsidR="00C43A33">
        <w:t xml:space="preserve">the current amount of debugging information </w:t>
      </w:r>
      <w:r w:rsidR="001F1FD1">
        <w:t xml:space="preserve">to be </w:t>
      </w:r>
      <w:r w:rsidR="00C43A33">
        <w:t xml:space="preserve">displayed </w:t>
      </w:r>
      <w:r w:rsidR="001F1FD1">
        <w:t xml:space="preserve">during the planning process </w:t>
      </w:r>
      <w:r w:rsidR="00C43A33">
        <w:t>(discussed later at the end of Part 2)</w:t>
      </w:r>
    </w:p>
    <w:p w:rsidR="00AF7EEA" w:rsidRDefault="00AF7EEA" w:rsidP="00C43A33">
      <w:pPr>
        <w:pStyle w:val="NoSpacing"/>
      </w:pPr>
    </w:p>
    <w:p w:rsidR="00441AED" w:rsidRDefault="00441AED" w:rsidP="00C43A33">
      <w:pPr>
        <w:pStyle w:val="NoSpacing"/>
      </w:pPr>
    </w:p>
    <w:p w:rsidR="0052698D" w:rsidRDefault="0052698D" w:rsidP="0052698D">
      <w:pPr>
        <w:pStyle w:val="NoSpacing"/>
      </w:pPr>
      <w:r>
        <w:lastRenderedPageBreak/>
        <w:t>*progress</w:t>
      </w:r>
      <w:r w:rsidR="005957F7">
        <w:t>-</w:t>
      </w:r>
      <w:r>
        <w:t>reporting</w:t>
      </w:r>
      <w:r w:rsidR="005957F7">
        <w:t>-</w:t>
      </w:r>
      <w:r>
        <w:t>interval*  100000</w:t>
      </w:r>
    </w:p>
    <w:p w:rsidR="00AF7EEA" w:rsidRDefault="00441AED" w:rsidP="00C43A33">
      <w:pPr>
        <w:pStyle w:val="NoSpacing"/>
      </w:pPr>
      <w:r>
        <w:t>S</w:t>
      </w:r>
      <w:r w:rsidR="001F1FD1">
        <w:t>pecifies how often to report</w:t>
      </w:r>
      <w:r w:rsidR="00AF7EEA">
        <w:t xml:space="preserve"> progress </w:t>
      </w:r>
      <w:r w:rsidR="001F1FD1">
        <w:t xml:space="preserve">to the terminal </w:t>
      </w:r>
      <w:r w:rsidR="00AF7EEA">
        <w:t>during search</w:t>
      </w:r>
      <w:r w:rsidR="001F1FD1">
        <w:t>;</w:t>
      </w:r>
      <w:r w:rsidR="00AF7EEA">
        <w:t xml:space="preserve"> </w:t>
      </w:r>
      <w:r w:rsidR="001F1FD1">
        <w:t xml:space="preserve">reports </w:t>
      </w:r>
      <w:r w:rsidR="00AF7EEA">
        <w:t>after each multiple n of states examined</w:t>
      </w:r>
      <w:r w:rsidR="001F1FD1">
        <w:t>; useful for long searches</w:t>
      </w:r>
    </w:p>
    <w:p w:rsidR="00C43A33" w:rsidRDefault="00C43A33" w:rsidP="00C43A33">
      <w:pPr>
        <w:pStyle w:val="NoSpacing"/>
      </w:pPr>
    </w:p>
    <w:p w:rsidR="0052698D" w:rsidRDefault="0052698D" w:rsidP="0052698D">
      <w:pPr>
        <w:pStyle w:val="NoSpacing"/>
      </w:pPr>
      <w:r>
        <w:t>*max</w:t>
      </w:r>
      <w:r w:rsidR="005957F7">
        <w:t>-</w:t>
      </w:r>
      <w:r>
        <w:t>states*  1000000</w:t>
      </w:r>
    </w:p>
    <w:p w:rsidR="00C43A33" w:rsidRDefault="00441AED" w:rsidP="00C43A33">
      <w:pPr>
        <w:pStyle w:val="NoSpacing"/>
      </w:pPr>
      <w:r>
        <w:t>S</w:t>
      </w:r>
      <w:r w:rsidR="001F1FD1">
        <w:t xml:space="preserve">pecifies </w:t>
      </w:r>
      <w:r w:rsidR="00C43A33">
        <w:t xml:space="preserve">the estimated total maximum number of </w:t>
      </w:r>
      <w:r w:rsidR="00C43A33" w:rsidRPr="00441AED">
        <w:rPr>
          <w:i/>
        </w:rPr>
        <w:t>unique</w:t>
      </w:r>
      <w:r w:rsidR="00C43A33">
        <w:t xml:space="preserve"> states to be explored during search; if this number is exceeded, hash table resizing </w:t>
      </w:r>
      <w:r w:rsidR="001B6B6C">
        <w:t xml:space="preserve">may </w:t>
      </w:r>
      <w:r w:rsidR="00C43A33">
        <w:t>slow search significantly</w:t>
      </w:r>
    </w:p>
    <w:p w:rsidR="00921CEB" w:rsidRDefault="00921CEB" w:rsidP="00A3102D">
      <w:pPr>
        <w:pStyle w:val="NoSpacing"/>
      </w:pPr>
    </w:p>
    <w:p w:rsidR="00921CEB" w:rsidRPr="00CD7C65" w:rsidRDefault="00921CEB" w:rsidP="00462D04">
      <w:pPr>
        <w:pStyle w:val="Heading2"/>
      </w:pPr>
      <w:bookmarkStart w:id="14" w:name="_Toc535234812"/>
      <w:r w:rsidRPr="00CD7C65">
        <w:t>Program Output</w:t>
      </w:r>
      <w:bookmarkEnd w:id="14"/>
    </w:p>
    <w:p w:rsidR="00921CEB" w:rsidRDefault="00921CEB" w:rsidP="00A3102D">
      <w:pPr>
        <w:pStyle w:val="NoSpacing"/>
      </w:pPr>
    </w:p>
    <w:p w:rsidR="00441AED" w:rsidRPr="00441AED" w:rsidRDefault="00441AED" w:rsidP="00441AED">
      <w:pPr>
        <w:pStyle w:val="NoSpacing"/>
        <w:rPr>
          <w:b/>
        </w:rPr>
      </w:pPr>
      <w:r w:rsidRPr="00441AED">
        <w:rPr>
          <w:b/>
        </w:rPr>
        <w:t>* (bnb::solve)</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working ...</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New path to goal found at depth = 2</w:t>
      </w:r>
    </w:p>
    <w:p w:rsidR="00441AED" w:rsidRPr="00441AED" w:rsidRDefault="00441AED" w:rsidP="00441AED">
      <w:pPr>
        <w:pStyle w:val="NoSpacing"/>
        <w:rPr>
          <w:b/>
        </w:rPr>
      </w:pPr>
    </w:p>
    <w:p w:rsidR="00441AED" w:rsidRPr="00441AED" w:rsidRDefault="00441AED" w:rsidP="00441AED">
      <w:pPr>
        <w:pStyle w:val="NoSpacing"/>
        <w:rPr>
          <w:b/>
        </w:rPr>
      </w:pPr>
    </w:p>
    <w:p w:rsidR="00441AED" w:rsidRPr="00441AED" w:rsidRDefault="00441AED" w:rsidP="00441AED">
      <w:pPr>
        <w:pStyle w:val="NoSpacing"/>
        <w:rPr>
          <w:b/>
        </w:rPr>
      </w:pPr>
      <w:r w:rsidRPr="00441AED">
        <w:rPr>
          <w:b/>
        </w:rPr>
        <w:t>Graph search process completed normally,</w:t>
      </w:r>
    </w:p>
    <w:p w:rsidR="00441AED" w:rsidRPr="00441AED" w:rsidRDefault="00441AED" w:rsidP="00441AED">
      <w:pPr>
        <w:pStyle w:val="NoSpacing"/>
        <w:rPr>
          <w:b/>
        </w:rPr>
      </w:pPr>
      <w:r w:rsidRPr="00441AED">
        <w:rPr>
          <w:b/>
        </w:rPr>
        <w:t>examining every state up to the depth cutoff.</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Depth cutoff = 0</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Maximum depth explored = 4</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Total states processed = 60</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Unique states encountered = 25</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Program cycles (state expansions) = 11</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Average branching factor = 3.5454545</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Start state:</w:t>
      </w:r>
    </w:p>
    <w:p w:rsidR="00441AED" w:rsidRPr="00441AED" w:rsidRDefault="00441AED" w:rsidP="00441AED">
      <w:pPr>
        <w:pStyle w:val="NoSpacing"/>
        <w:rPr>
          <w:b/>
        </w:rPr>
      </w:pPr>
      <w:r w:rsidRPr="00441AED">
        <w:rPr>
          <w:b/>
        </w:rPr>
        <w:t>((ON A T) (ON B T) (ON C T))</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Goal:</w:t>
      </w:r>
    </w:p>
    <w:p w:rsidR="00441AED" w:rsidRPr="00441AED" w:rsidRDefault="00441AED" w:rsidP="00441AED">
      <w:pPr>
        <w:pStyle w:val="NoSpacing"/>
        <w:rPr>
          <w:b/>
        </w:rPr>
      </w:pPr>
      <w:r w:rsidRPr="00441AED">
        <w:rPr>
          <w:b/>
        </w:rPr>
        <w:t>(AND (ON C T) (ON B C) (ON A B))</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Total solutions found = 1</w:t>
      </w:r>
    </w:p>
    <w:p w:rsidR="00441AED" w:rsidRPr="00441AED" w:rsidRDefault="00441AED" w:rsidP="00441AED">
      <w:pPr>
        <w:pStyle w:val="NoSpacing"/>
        <w:rPr>
          <w:b/>
        </w:rPr>
      </w:pPr>
      <w:r w:rsidRPr="00441AED">
        <w:rPr>
          <w:b/>
        </w:rPr>
        <w:t>(Check ww::*solutions* for list of all solutions.)</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Number of steps in minimum path length solution = 2</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Solution path from start state to goal state:</w:t>
      </w:r>
    </w:p>
    <w:p w:rsidR="00441AED" w:rsidRPr="00441AED" w:rsidRDefault="00441AED" w:rsidP="00441AED">
      <w:pPr>
        <w:pStyle w:val="NoSpacing"/>
      </w:pPr>
      <w:r w:rsidRPr="00441AED">
        <w:rPr>
          <w:b/>
        </w:rPr>
        <w:t>(1 (PUT B T C))</w:t>
      </w:r>
      <w:r>
        <w:rPr>
          <w:b/>
        </w:rPr>
        <w:t xml:space="preserve">  </w:t>
      </w:r>
      <w:r w:rsidRPr="00441AED">
        <w:t>;means put B, which is on T, on C</w:t>
      </w:r>
    </w:p>
    <w:p w:rsidR="00441AED" w:rsidRPr="00441AED" w:rsidRDefault="00441AED" w:rsidP="00441AED">
      <w:pPr>
        <w:pStyle w:val="NoSpacing"/>
        <w:rPr>
          <w:b/>
        </w:rPr>
      </w:pPr>
      <w:r w:rsidRPr="00441AED">
        <w:rPr>
          <w:b/>
        </w:rPr>
        <w:t>(2 (PUT A T B))</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Final state:</w:t>
      </w:r>
    </w:p>
    <w:p w:rsidR="00441AED" w:rsidRPr="00441AED" w:rsidRDefault="00441AED" w:rsidP="00441AED">
      <w:pPr>
        <w:pStyle w:val="NoSpacing"/>
        <w:rPr>
          <w:b/>
        </w:rPr>
      </w:pPr>
      <w:r w:rsidRPr="00441AED">
        <w:rPr>
          <w:b/>
        </w:rPr>
        <w:t>((ON A B) (ON B C) (ON C T))</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Shortest path solution is also a minimum duration solution</w:t>
      </w:r>
    </w:p>
    <w:p w:rsidR="00441AED" w:rsidRPr="00441AED" w:rsidRDefault="00441AED" w:rsidP="00441AED">
      <w:pPr>
        <w:pStyle w:val="NoSpacing"/>
        <w:rPr>
          <w:b/>
        </w:rPr>
      </w:pPr>
    </w:p>
    <w:p w:rsidR="00441AED" w:rsidRPr="00441AED" w:rsidRDefault="00441AED" w:rsidP="00441AED">
      <w:pPr>
        <w:pStyle w:val="NoSpacing"/>
        <w:rPr>
          <w:b/>
        </w:rPr>
      </w:pPr>
      <w:r w:rsidRPr="00441AED">
        <w:rPr>
          <w:b/>
        </w:rPr>
        <w:t>Evaluation took:</w:t>
      </w:r>
    </w:p>
    <w:p w:rsidR="00441AED" w:rsidRPr="00441AED" w:rsidRDefault="00441AED" w:rsidP="00441AED">
      <w:pPr>
        <w:pStyle w:val="NoSpacing"/>
        <w:rPr>
          <w:b/>
        </w:rPr>
      </w:pPr>
      <w:r w:rsidRPr="00441AED">
        <w:rPr>
          <w:b/>
        </w:rPr>
        <w:t xml:space="preserve">  0.033 seconds of real time</w:t>
      </w:r>
    </w:p>
    <w:p w:rsidR="00441AED" w:rsidRPr="00441AED" w:rsidRDefault="00441AED" w:rsidP="00441AED">
      <w:pPr>
        <w:pStyle w:val="NoSpacing"/>
        <w:rPr>
          <w:b/>
        </w:rPr>
      </w:pPr>
      <w:r w:rsidRPr="00441AED">
        <w:rPr>
          <w:b/>
        </w:rPr>
        <w:t xml:space="preserve">  0.031250 seconds of total run time (0.000000 user, 0.031250 system)</w:t>
      </w:r>
    </w:p>
    <w:p w:rsidR="00441AED" w:rsidRPr="00441AED" w:rsidRDefault="00441AED" w:rsidP="00441AED">
      <w:pPr>
        <w:pStyle w:val="NoSpacing"/>
        <w:rPr>
          <w:b/>
        </w:rPr>
      </w:pPr>
      <w:r w:rsidRPr="00441AED">
        <w:rPr>
          <w:b/>
        </w:rPr>
        <w:t xml:space="preserve">  93.94% CPU</w:t>
      </w:r>
    </w:p>
    <w:p w:rsidR="00441AED" w:rsidRPr="00441AED" w:rsidRDefault="00441AED" w:rsidP="00441AED">
      <w:pPr>
        <w:pStyle w:val="NoSpacing"/>
        <w:rPr>
          <w:b/>
        </w:rPr>
      </w:pPr>
      <w:r w:rsidRPr="00441AED">
        <w:rPr>
          <w:b/>
        </w:rPr>
        <w:t xml:space="preserve">  110,205,816 processor cycles</w:t>
      </w:r>
    </w:p>
    <w:p w:rsidR="006C749A" w:rsidRPr="00441AED" w:rsidRDefault="00441AED" w:rsidP="00441AED">
      <w:pPr>
        <w:pStyle w:val="NoSpacing"/>
        <w:rPr>
          <w:rFonts w:ascii="Tahoma" w:hAnsi="Tahoma" w:cs="Tahoma"/>
          <w:b/>
          <w:sz w:val="22"/>
        </w:rPr>
      </w:pPr>
      <w:r w:rsidRPr="00441AED">
        <w:rPr>
          <w:b/>
        </w:rPr>
        <w:t xml:space="preserve">  44,833,920 bytes consed</w:t>
      </w:r>
    </w:p>
    <w:p w:rsidR="005E1CD3" w:rsidRDefault="005E1CD3" w:rsidP="00A3102D">
      <w:pPr>
        <w:pStyle w:val="NoSpacing"/>
      </w:pPr>
    </w:p>
    <w:p w:rsidR="00757454" w:rsidRDefault="00921CEB" w:rsidP="00A3102D">
      <w:pPr>
        <w:pStyle w:val="NoSpacing"/>
      </w:pPr>
      <w:r>
        <w:t xml:space="preserve">The program </w:t>
      </w:r>
      <w:r w:rsidR="005D2428">
        <w:t xml:space="preserve">first </w:t>
      </w:r>
      <w:r w:rsidR="00416918">
        <w:t>outputs progressive improvements to</w:t>
      </w:r>
      <w:r>
        <w:t xml:space="preserve"> solu</w:t>
      </w:r>
      <w:r w:rsidR="00416918">
        <w:t xml:space="preserve">tions as planning proceeds, assuming the user has requested a full search for the </w:t>
      </w:r>
      <w:r w:rsidR="0078545F">
        <w:t>shortest</w:t>
      </w:r>
      <w:r w:rsidR="00416918">
        <w:t xml:space="preserve"> solution.</w:t>
      </w:r>
      <w:r w:rsidR="00E97BA0">
        <w:t xml:space="preserve">  In this case there is only one solution.</w:t>
      </w:r>
      <w:r w:rsidR="00416918">
        <w:t xml:space="preserve">  Otherwise, planning exits with the first plan that meets the goal condition.  </w:t>
      </w:r>
      <w:r w:rsidR="005D2428">
        <w:t xml:space="preserve">Next is a statement about </w:t>
      </w:r>
      <w:r w:rsidR="00BA2958">
        <w:t xml:space="preserve">the kind of search conducted (tree or graph), </w:t>
      </w:r>
      <w:r w:rsidR="005D2428">
        <w:t>whether the program finished normally, and the depth cutoff (ie, consideration of all possible plans less than or equal to the cutoff in</w:t>
      </w:r>
      <w:r w:rsidR="006C749A">
        <w:t xml:space="preserve"> path</w:t>
      </w:r>
      <w:r w:rsidR="005D2428">
        <w:t xml:space="preserve"> length)</w:t>
      </w:r>
      <w:r w:rsidR="00BA2958">
        <w:t>, where depth cutoff = 0 means no cutoff</w:t>
      </w:r>
      <w:r w:rsidR="005D2428">
        <w:t>.  The total number of states encountered during planning is also listed, of which only a smaller number of unique states were actually analyzed</w:t>
      </w:r>
      <w:r w:rsidR="00BA2958">
        <w:t xml:space="preserve"> </w:t>
      </w:r>
      <w:r w:rsidR="006C749A">
        <w:lastRenderedPageBreak/>
        <w:t>(</w:t>
      </w:r>
      <w:r w:rsidR="00BA2958">
        <w:t>due to graph search</w:t>
      </w:r>
      <w:r w:rsidR="006C749A">
        <w:t xml:space="preserve"> not reanalyzing previously analyzed states)</w:t>
      </w:r>
      <w:r w:rsidR="005D2428">
        <w:t xml:space="preserve">.  </w:t>
      </w:r>
      <w:r w:rsidR="009335DA">
        <w:t xml:space="preserve">The number of program cycles reports </w:t>
      </w:r>
      <w:r w:rsidR="00CD7C65">
        <w:t>how many</w:t>
      </w:r>
      <w:r w:rsidR="009335DA">
        <w:t xml:space="preserve"> sweep</w:t>
      </w:r>
      <w:r w:rsidR="00CD7C65">
        <w:t>s</w:t>
      </w:r>
      <w:r w:rsidR="009335DA">
        <w:t xml:space="preserve"> through all possible actions</w:t>
      </w:r>
      <w:r w:rsidR="00CD7C65">
        <w:t xml:space="preserve"> there were</w:t>
      </w:r>
      <w:r w:rsidR="006C749A">
        <w:t xml:space="preserve">.  </w:t>
      </w:r>
      <w:r w:rsidR="009335DA">
        <w:t xml:space="preserve">The average branching factor indicates how many new states were generated (on average) from any given state during the search as a result of </w:t>
      </w:r>
      <w:r w:rsidR="00C72849">
        <w:t>considering</w:t>
      </w:r>
      <w:r w:rsidR="009335DA">
        <w:t xml:space="preserve"> all possible actions.  The number of </w:t>
      </w:r>
      <w:r w:rsidR="006C749A">
        <w:t xml:space="preserve">solution </w:t>
      </w:r>
      <w:r w:rsidR="009335DA">
        <w:t>plans found is then reported, with reference to where all the successfu</w:t>
      </w:r>
      <w:r w:rsidR="00757454">
        <w:t>l plans are stored, if needed.</w:t>
      </w:r>
    </w:p>
    <w:p w:rsidR="00757454" w:rsidRDefault="00757454" w:rsidP="00A3102D">
      <w:pPr>
        <w:pStyle w:val="NoSpacing"/>
      </w:pPr>
    </w:p>
    <w:p w:rsidR="00921CEB" w:rsidRDefault="009335DA" w:rsidP="00A3102D">
      <w:pPr>
        <w:pStyle w:val="NoSpacing"/>
      </w:pPr>
      <w:r>
        <w:t xml:space="preserve">The best (shortest) plan found has the shallowest solution depth, </w:t>
      </w:r>
      <w:r w:rsidR="00757454">
        <w:t>and</w:t>
      </w:r>
      <w:r>
        <w:t xml:space="preserve"> the sequence of actions in the plan</w:t>
      </w:r>
      <w:r w:rsidR="00757454">
        <w:t xml:space="preserve"> is displayed as the final planning result</w:t>
      </w:r>
      <w:r>
        <w:t xml:space="preserve">.  The first number in each </w:t>
      </w:r>
      <w:r w:rsidR="00C72849">
        <w:t xml:space="preserve">plan </w:t>
      </w:r>
      <w:r>
        <w:t>step indicates the time at which that action occurred,</w:t>
      </w:r>
      <w:r w:rsidR="00AF2F8F">
        <w:t xml:space="preserve"> if the actions </w:t>
      </w:r>
      <w:r w:rsidR="006C749A">
        <w:t xml:space="preserve">are specified to </w:t>
      </w:r>
      <w:r w:rsidR="00AF2F8F">
        <w:t>take time to complete</w:t>
      </w:r>
      <w:r w:rsidR="006C749A">
        <w:t xml:space="preserve">.  </w:t>
      </w:r>
      <w:r w:rsidR="00757454">
        <w:t xml:space="preserve">Each step contains the action taken along with its arguments.  The order of the arguments displayed is the same as the order of parameters in the action effect specification, so a parameter specification like (?block block </w:t>
      </w:r>
      <w:r w:rsidR="00E97BA0">
        <w:t>(</w:t>
      </w:r>
      <w:r w:rsidR="00757454">
        <w:t>?</w:t>
      </w:r>
      <w:r w:rsidR="00E97BA0">
        <w:t>block-</w:t>
      </w:r>
      <w:r w:rsidR="00757454">
        <w:t>support</w:t>
      </w:r>
      <w:r w:rsidR="00E97BA0">
        <w:t xml:space="preserve"> ?support)</w:t>
      </w:r>
      <w:r w:rsidR="00757454">
        <w:t xml:space="preserve"> support) would </w:t>
      </w:r>
      <w:r w:rsidR="00E97BA0">
        <w:t>then</w:t>
      </w:r>
      <w:r w:rsidR="00757454">
        <w:t xml:space="preserve"> display as (put A T</w:t>
      </w:r>
      <w:r w:rsidR="00E97BA0">
        <w:t xml:space="preserve"> B</w:t>
      </w:r>
      <w:r w:rsidR="00757454">
        <w:t>)</w:t>
      </w:r>
      <w:r w:rsidR="009A4D1D">
        <w:t xml:space="preserve"> meaning “put A</w:t>
      </w:r>
      <w:r w:rsidR="00E97BA0">
        <w:t>, which is on T, onto B</w:t>
      </w:r>
      <w:r w:rsidR="009A4D1D">
        <w:t>”</w:t>
      </w:r>
      <w:r w:rsidR="00757454">
        <w:t>.</w:t>
      </w:r>
      <w:r w:rsidR="005E1CD3">
        <w:t xml:space="preserve">  Next, the shortest duration plan is displayed, if the actions take time to complete, and the shortest duration plan is different from the shortest path length plan.</w:t>
      </w:r>
      <w:r w:rsidR="00757454">
        <w:t xml:space="preserve">  </w:t>
      </w:r>
      <w:r w:rsidR="00AF2F8F">
        <w:t>Lastly, a summary of computational resources expended wraps up the report.</w:t>
      </w:r>
    </w:p>
    <w:p w:rsidR="00E97BA0" w:rsidRDefault="00E97BA0">
      <w:pPr>
        <w:rPr>
          <w:sz w:val="24"/>
        </w:rPr>
      </w:pPr>
      <w:r>
        <w:br w:type="page"/>
      </w:r>
    </w:p>
    <w:p w:rsidR="00BC22AB" w:rsidRPr="00CD7C65" w:rsidRDefault="00BC22AB" w:rsidP="00462D04">
      <w:pPr>
        <w:pStyle w:val="Heading1"/>
      </w:pPr>
      <w:bookmarkStart w:id="15" w:name="_Toc535234813"/>
      <w:r w:rsidRPr="00CD7C65">
        <w:lastRenderedPageBreak/>
        <w:t>PART 2:  EXPLANATION OF OPTIONAL FEATURES</w:t>
      </w:r>
      <w:bookmarkEnd w:id="15"/>
    </w:p>
    <w:p w:rsidR="00BC22AB" w:rsidRDefault="00BC22AB" w:rsidP="00A3102D">
      <w:pPr>
        <w:pStyle w:val="NoSpacing"/>
      </w:pPr>
    </w:p>
    <w:p w:rsidR="00BC22AB" w:rsidRDefault="00BC22AB" w:rsidP="00A3102D">
      <w:pPr>
        <w:pStyle w:val="NoSpacing"/>
      </w:pPr>
      <w:r>
        <w:t xml:space="preserve">This section discusses some optional features of the </w:t>
      </w:r>
      <w:r w:rsidR="006D669D">
        <w:t>Wouldwork</w:t>
      </w:r>
      <w:r>
        <w:t xml:space="preserve"> Planner that extend its capability for dealing with certain kinds of planning problems more advanced than the blocks world.  Most of these features involve adding supplementary information to the problem specification.</w:t>
      </w:r>
      <w:r w:rsidR="001D70F2">
        <w:t xml:space="preserve">  In general, later </w:t>
      </w:r>
      <w:r w:rsidR="00FF5FD7">
        <w:t>parts of a specification</w:t>
      </w:r>
      <w:r w:rsidR="001D70F2">
        <w:t xml:space="preserve"> often depend on earlier specifications, so it is best to keep to the following order in the problem specification file.</w:t>
      </w:r>
      <w:r w:rsidR="00077355">
        <w:t xml:space="preserve">  Also, </w:t>
      </w:r>
      <w:r w:rsidR="00482351">
        <w:t xml:space="preserve">comments can be included in a specification following a semi-colon (;).  Any text appearing after a semi-colon on a line of the specification </w:t>
      </w:r>
      <w:r w:rsidR="00472B0A">
        <w:t>is</w:t>
      </w:r>
      <w:r w:rsidR="00482351">
        <w:t xml:space="preserve"> not processed.</w:t>
      </w:r>
    </w:p>
    <w:p w:rsidR="001D70F2" w:rsidRDefault="001D70F2" w:rsidP="00A3102D">
      <w:pPr>
        <w:pStyle w:val="NoSpacing"/>
      </w:pPr>
    </w:p>
    <w:p w:rsidR="001D70F2" w:rsidRDefault="001D70F2" w:rsidP="00515222">
      <w:pPr>
        <w:pStyle w:val="Heading2"/>
      </w:pPr>
      <w:bookmarkStart w:id="16" w:name="_Toc535234814"/>
      <w:r>
        <w:t>Object Types</w:t>
      </w:r>
      <w:bookmarkEnd w:id="16"/>
    </w:p>
    <w:p w:rsidR="001D70F2" w:rsidRDefault="001D70F2" w:rsidP="00A3102D">
      <w:pPr>
        <w:pStyle w:val="NoSpacing"/>
      </w:pPr>
    </w:p>
    <w:p w:rsidR="001D70F2" w:rsidRDefault="001D70F2" w:rsidP="00A3102D">
      <w:pPr>
        <w:pStyle w:val="NoSpacing"/>
      </w:pPr>
      <w:r>
        <w:t xml:space="preserve">Every object </w:t>
      </w:r>
      <w:r w:rsidR="00B166A9">
        <w:t xml:space="preserve">constant </w:t>
      </w:r>
      <w:r>
        <w:t>(eg,</w:t>
      </w:r>
      <w:r w:rsidR="00082DE3">
        <w:t xml:space="preserve"> A or</w:t>
      </w:r>
      <w:r>
        <w:t xml:space="preserve"> block1) must have a </w:t>
      </w:r>
      <w:r w:rsidR="00263A3A">
        <w:t>user-</w:t>
      </w:r>
      <w:r>
        <w:t xml:space="preserve">specified type (eg, block), in </w:t>
      </w:r>
      <w:r w:rsidR="00C5689A">
        <w:t xml:space="preserve">the </w:t>
      </w:r>
      <w:r w:rsidR="00FF5FD7" w:rsidRPr="00FF5FD7">
        <w:rPr>
          <w:i/>
        </w:rPr>
        <w:t>define-types</w:t>
      </w:r>
      <w:r w:rsidR="00C5689A">
        <w:t xml:space="preserve"> specification</w:t>
      </w:r>
      <w:r>
        <w:t>.  The type is listed first, fol</w:t>
      </w:r>
      <w:r w:rsidR="00B166A9">
        <w:t>lowed by a list of object constants</w:t>
      </w:r>
      <w:r>
        <w:t xml:space="preserve"> </w:t>
      </w:r>
      <w:r w:rsidR="00263A3A">
        <w:t xml:space="preserve">of that type.  </w:t>
      </w:r>
      <w:r w:rsidR="00082DE3">
        <w:t>In general, o</w:t>
      </w:r>
      <w:r w:rsidR="00263A3A">
        <w:t xml:space="preserve">bjects can have more than one type, and types can have subtypes, as a convenience for specifying action rules.  For example in the blocks world, </w:t>
      </w:r>
      <w:r w:rsidR="00082DE3">
        <w:t xml:space="preserve">A </w:t>
      </w:r>
      <w:r w:rsidR="00472B0A">
        <w:t xml:space="preserve">is both a block and a support </w:t>
      </w:r>
      <w:r w:rsidR="00263A3A">
        <w:t>since it can support other bloc</w:t>
      </w:r>
      <w:r w:rsidR="00472B0A">
        <w:t>ks</w:t>
      </w:r>
      <w:r w:rsidR="00B166A9">
        <w:t xml:space="preserve">; and </w:t>
      </w:r>
      <w:r w:rsidR="00263A3A">
        <w:t xml:space="preserve">support includes both table and block as subtypes.  </w:t>
      </w:r>
      <w:r w:rsidR="00515222">
        <w:t xml:space="preserve">By default, block A is also </w:t>
      </w:r>
      <w:r w:rsidR="00472B0A">
        <w:t>an instance of the supertype called</w:t>
      </w:r>
      <w:r w:rsidR="00FF5FD7">
        <w:t xml:space="preserve"> </w:t>
      </w:r>
      <w:r w:rsidR="00515222" w:rsidRPr="00FF5FD7">
        <w:rPr>
          <w:i/>
        </w:rPr>
        <w:t>something</w:t>
      </w:r>
      <w:r w:rsidR="00515222">
        <w:t>, since every object is a something, and every ty</w:t>
      </w:r>
      <w:r w:rsidR="00FF5FD7">
        <w:t xml:space="preserve">pe is a subtype of </w:t>
      </w:r>
      <w:r w:rsidR="00472B0A" w:rsidRPr="00FF5FD7">
        <w:rPr>
          <w:i/>
        </w:rPr>
        <w:t>something</w:t>
      </w:r>
      <w:r w:rsidR="00472B0A">
        <w:t>.</w:t>
      </w:r>
      <w:r w:rsidR="00515222">
        <w:t xml:space="preserve">  </w:t>
      </w:r>
      <w:r w:rsidR="00472B0A">
        <w:t>Specifications of s</w:t>
      </w:r>
      <w:r w:rsidR="00263A3A">
        <w:t>ubtype</w:t>
      </w:r>
      <w:r w:rsidR="00472B0A">
        <w:t>s are distinguished from object constants</w:t>
      </w:r>
      <w:r w:rsidR="00263A3A">
        <w:t xml:space="preserve"> by t</w:t>
      </w:r>
      <w:r w:rsidR="00FF5FD7">
        <w:t xml:space="preserve">he keyword </w:t>
      </w:r>
      <w:r w:rsidR="00FF5FD7" w:rsidRPr="00FF5FD7">
        <w:rPr>
          <w:i/>
        </w:rPr>
        <w:t>either</w:t>
      </w:r>
      <w:r w:rsidR="00472B0A">
        <w:t>.</w:t>
      </w:r>
      <w:r w:rsidR="00263A3A">
        <w:t xml:space="preserve"> </w:t>
      </w:r>
      <w:r w:rsidR="00472B0A">
        <w:t xml:space="preserve"> For example,</w:t>
      </w:r>
      <w:r w:rsidR="00C5689A">
        <w:t xml:space="preserve"> support ha</w:t>
      </w:r>
      <w:r w:rsidR="009D7544">
        <w:t xml:space="preserve">s subtypes (either block table). </w:t>
      </w:r>
      <w:r w:rsidR="00C5689A">
        <w:t xml:space="preserve"> </w:t>
      </w:r>
      <w:r w:rsidR="009D7544">
        <w:t>But</w:t>
      </w:r>
      <w:r w:rsidR="00C5689A">
        <w:t xml:space="preserve"> block has objects</w:t>
      </w:r>
      <w:r w:rsidR="00B166A9">
        <w:t xml:space="preserve"> </w:t>
      </w:r>
      <w:r w:rsidR="00515222">
        <w:t xml:space="preserve">(A B C) or, perhaps </w:t>
      </w:r>
      <w:r w:rsidR="00472B0A">
        <w:t>in a more perspicuous specification</w:t>
      </w:r>
      <w:r w:rsidR="00515222">
        <w:t xml:space="preserve">, </w:t>
      </w:r>
      <w:r w:rsidR="00C5689A">
        <w:t>(block1 block2 block3)</w:t>
      </w:r>
      <w:r w:rsidR="009D7544">
        <w:t>, where the type is included in the name of the object</w:t>
      </w:r>
      <w:r w:rsidR="00C5689A">
        <w:t>.</w:t>
      </w:r>
    </w:p>
    <w:p w:rsidR="005551DB" w:rsidRDefault="005551DB" w:rsidP="00A3102D">
      <w:pPr>
        <w:pStyle w:val="NoSpacing"/>
      </w:pPr>
    </w:p>
    <w:p w:rsidR="00A87F16" w:rsidRDefault="00A87F16" w:rsidP="00A3102D">
      <w:pPr>
        <w:pStyle w:val="NoSpacing"/>
      </w:pPr>
    </w:p>
    <w:p w:rsidR="00A87F16" w:rsidRDefault="00A87F16" w:rsidP="00A3102D">
      <w:pPr>
        <w:pStyle w:val="NoSpacing"/>
      </w:pPr>
    </w:p>
    <w:p w:rsidR="005551DB" w:rsidRPr="00A51B4C" w:rsidRDefault="005551DB" w:rsidP="00462D04">
      <w:pPr>
        <w:pStyle w:val="Heading2"/>
      </w:pPr>
      <w:bookmarkStart w:id="17" w:name="_Toc535234815"/>
      <w:r w:rsidRPr="00A51B4C">
        <w:lastRenderedPageBreak/>
        <w:t>Object Relations</w:t>
      </w:r>
      <w:bookmarkEnd w:id="17"/>
    </w:p>
    <w:p w:rsidR="00A51B4C" w:rsidRDefault="00A51B4C" w:rsidP="00A3102D">
      <w:pPr>
        <w:pStyle w:val="NoSpacing"/>
      </w:pPr>
    </w:p>
    <w:p w:rsidR="0029728A" w:rsidRDefault="00D4671D" w:rsidP="00A3102D">
      <w:pPr>
        <w:pStyle w:val="NoSpacing"/>
      </w:pPr>
      <w:r>
        <w:t>A fundamental description of any object necessarily includes the properties it has and the relations it participates in.  Accordingly, each</w:t>
      </w:r>
      <w:r w:rsidR="005551DB">
        <w:t xml:space="preserve"> </w:t>
      </w:r>
      <w:r w:rsidR="00AF285D">
        <w:t xml:space="preserve">relevant </w:t>
      </w:r>
      <w:r w:rsidR="005551DB">
        <w:t>relation (</w:t>
      </w:r>
      <w:r w:rsidR="00C8071A">
        <w:t xml:space="preserve">or </w:t>
      </w:r>
      <w:r w:rsidR="005551DB">
        <w:t xml:space="preserve">property) of </w:t>
      </w:r>
      <w:r w:rsidRPr="00D4671D">
        <w:t>every</w:t>
      </w:r>
      <w:r>
        <w:t xml:space="preserve"> object</w:t>
      </w:r>
      <w:r w:rsidR="005551DB">
        <w:t xml:space="preserve"> must be </w:t>
      </w:r>
      <w:r>
        <w:t>included</w:t>
      </w:r>
      <w:r w:rsidR="0029728A">
        <w:t xml:space="preserve"> </w:t>
      </w:r>
      <w:r w:rsidR="00C8071A">
        <w:t xml:space="preserve">either </w:t>
      </w:r>
      <w:r>
        <w:t>in a</w:t>
      </w:r>
      <w:r w:rsidR="0066645F">
        <w:t xml:space="preserve"> </w:t>
      </w:r>
      <w:r w:rsidR="0029728A" w:rsidRPr="0066645F">
        <w:rPr>
          <w:i/>
        </w:rPr>
        <w:t>define-</w:t>
      </w:r>
      <w:r w:rsidR="00C8071A" w:rsidRPr="0066645F">
        <w:rPr>
          <w:i/>
        </w:rPr>
        <w:t>dynamic</w:t>
      </w:r>
      <w:r w:rsidR="0066645F" w:rsidRPr="0066645F">
        <w:rPr>
          <w:i/>
        </w:rPr>
        <w:t>-relations</w:t>
      </w:r>
      <w:r w:rsidR="00C8071A">
        <w:t xml:space="preserve"> or</w:t>
      </w:r>
      <w:r>
        <w:t xml:space="preserve"> a</w:t>
      </w:r>
      <w:r w:rsidR="0066645F">
        <w:t xml:space="preserve"> </w:t>
      </w:r>
      <w:r w:rsidR="00C8071A" w:rsidRPr="0066645F">
        <w:rPr>
          <w:i/>
        </w:rPr>
        <w:t>define-static-relations</w:t>
      </w:r>
      <w:r>
        <w:t xml:space="preserve"> specification</w:t>
      </w:r>
      <w:r w:rsidR="005551DB">
        <w:t>.</w:t>
      </w:r>
      <w:r w:rsidR="00C8071A">
        <w:t xml:space="preserve">  To illustrate the dynamic/static difference, consider a dynamic relation like (on block support), which could be instantiated by a proposition like (on </w:t>
      </w:r>
      <w:r w:rsidR="00082DE3">
        <w:t xml:space="preserve">A </w:t>
      </w:r>
      <w:r w:rsidR="00040E05">
        <w:t>T</w:t>
      </w:r>
      <w:r w:rsidR="00C8071A">
        <w:t xml:space="preserve">).  During the course of planning, the planner </w:t>
      </w:r>
      <w:r w:rsidR="00427E69">
        <w:t xml:space="preserve">maintains a </w:t>
      </w:r>
      <w:r w:rsidR="005817A7">
        <w:t xml:space="preserve">local </w:t>
      </w:r>
      <w:r w:rsidR="00427E69">
        <w:t xml:space="preserve">database of propositions that are true for each state.  When the status of </w:t>
      </w:r>
      <w:r w:rsidR="00040E05">
        <w:t xml:space="preserve">A </w:t>
      </w:r>
      <w:r w:rsidR="00427E69">
        <w:t>subsequently changes</w:t>
      </w:r>
      <w:r w:rsidR="001715A3">
        <w:t xml:space="preserve"> from (on A T)</w:t>
      </w:r>
      <w:r w:rsidR="00427E69">
        <w:t xml:space="preserve"> to (on </w:t>
      </w:r>
      <w:r w:rsidR="00040E05">
        <w:t>A B</w:t>
      </w:r>
      <w:r w:rsidR="00427E69">
        <w:t xml:space="preserve">), the </w:t>
      </w:r>
      <w:r w:rsidR="001715A3">
        <w:t xml:space="preserve">current </w:t>
      </w:r>
      <w:r w:rsidR="00427E69">
        <w:t xml:space="preserve">database is updated for the next state.  </w:t>
      </w:r>
      <w:r w:rsidR="005817A7">
        <w:t>However, static propositions, like (</w:t>
      </w:r>
      <w:r w:rsidR="001715A3">
        <w:t>block</w:t>
      </w:r>
      <w:r w:rsidR="005817A7">
        <w:t xml:space="preserve"> </w:t>
      </w:r>
      <w:r w:rsidR="00040E05">
        <w:t>A</w:t>
      </w:r>
      <w:r w:rsidR="005817A7">
        <w:t xml:space="preserve">) indicating that </w:t>
      </w:r>
      <w:r w:rsidR="00040E05">
        <w:t xml:space="preserve">A </w:t>
      </w:r>
      <w:r w:rsidR="001715A3">
        <w:t>is a block</w:t>
      </w:r>
      <w:r w:rsidR="005817A7">
        <w:t>, never change, and do not need to be maintained in every state.</w:t>
      </w:r>
      <w:r w:rsidR="00040E05">
        <w:t xml:space="preserve">  </w:t>
      </w:r>
      <w:r w:rsidR="005817A7">
        <w:t>Static propositions are more efficiently stored in a separate global database, which the planner can take advantage of if the user defines dynamic and static relations separately.</w:t>
      </w:r>
      <w:r w:rsidR="00107DDE">
        <w:t xml:space="preserve"> </w:t>
      </w:r>
      <w:r w:rsidR="005551DB">
        <w:t xml:space="preserve"> </w:t>
      </w:r>
      <w:r w:rsidR="00040E05">
        <w:t>Note</w:t>
      </w:r>
      <w:r w:rsidR="00107DDE">
        <w:t>, in passing,</w:t>
      </w:r>
      <w:r w:rsidR="00040E05">
        <w:t xml:space="preserve"> that in the p</w:t>
      </w:r>
      <w:r w:rsidR="0066645F">
        <w:t xml:space="preserve">roposition (block A), the term </w:t>
      </w:r>
      <w:r w:rsidR="0066645F" w:rsidRPr="0066645F">
        <w:rPr>
          <w:i/>
        </w:rPr>
        <w:t>block</w:t>
      </w:r>
      <w:r w:rsidR="00040E05">
        <w:t xml:space="preserve"> is being used as a predicate.</w:t>
      </w:r>
      <w:r w:rsidR="001715A3">
        <w:t xml:space="preserve">  However, </w:t>
      </w:r>
      <w:r w:rsidR="001715A3" w:rsidRPr="0066645F">
        <w:rPr>
          <w:i/>
        </w:rPr>
        <w:t>block</w:t>
      </w:r>
      <w:r w:rsidR="001715A3">
        <w:t xml:space="preserve"> is also a type.</w:t>
      </w:r>
      <w:r w:rsidR="00040E05">
        <w:t xml:space="preserve">  Predicates and types are disting</w:t>
      </w:r>
      <w:r w:rsidR="0066645F">
        <w:t>uished by their context of use.</w:t>
      </w:r>
    </w:p>
    <w:p w:rsidR="0029728A" w:rsidRDefault="0029728A" w:rsidP="00A3102D">
      <w:pPr>
        <w:pStyle w:val="NoSpacing"/>
      </w:pPr>
    </w:p>
    <w:p w:rsidR="005551DB" w:rsidRDefault="00A51B4C" w:rsidP="00A3102D">
      <w:pPr>
        <w:pStyle w:val="NoSpacing"/>
      </w:pPr>
      <w:r>
        <w:t>The relations of or between objects are specified according to object type</w:t>
      </w:r>
      <w:r w:rsidR="00F659B3">
        <w:t xml:space="preserve">, and </w:t>
      </w:r>
      <w:r w:rsidR="0000789C">
        <w:t>serve as</w:t>
      </w:r>
      <w:r w:rsidR="00F659B3">
        <w:t xml:space="preserve"> </w:t>
      </w:r>
      <w:r w:rsidR="0000789C">
        <w:t>a</w:t>
      </w:r>
      <w:r w:rsidR="00F659B3">
        <w:t xml:space="preserve"> </w:t>
      </w:r>
      <w:r w:rsidR="0000789C">
        <w:t>template for</w:t>
      </w:r>
      <w:r w:rsidR="00F77CFD">
        <w:t xml:space="preserve"> the</w:t>
      </w:r>
      <w:r w:rsidR="00F659B3">
        <w:t xml:space="preserve"> propositions that instantiate them</w:t>
      </w:r>
      <w:r>
        <w:t xml:space="preserve">.  Binary relations are probably the most common, specifying a relation between two </w:t>
      </w:r>
      <w:r w:rsidR="00F659B3">
        <w:t xml:space="preserve">object </w:t>
      </w:r>
      <w:r>
        <w:t>types.  For instance, (</w:t>
      </w:r>
      <w:r w:rsidR="0033034D">
        <w:t>on block support) expresses a binary relation</w:t>
      </w:r>
      <w:r w:rsidR="0029728A">
        <w:t xml:space="preserve"> between blocks and supports.  A unary relation</w:t>
      </w:r>
      <w:r w:rsidR="0033034D">
        <w:t xml:space="preserve"> expressing </w:t>
      </w:r>
      <w:r w:rsidR="0029728A">
        <w:t xml:space="preserve">a </w:t>
      </w:r>
      <w:r w:rsidR="0033034D">
        <w:t>propert</w:t>
      </w:r>
      <w:r w:rsidR="0029728A">
        <w:t>y</w:t>
      </w:r>
      <w:r w:rsidR="0033034D">
        <w:t xml:space="preserve"> like (red table), says that tables can be red.  A trinary relation like (separates </w:t>
      </w:r>
      <w:r w:rsidR="00F659B3">
        <w:t>gate area area) indicates that</w:t>
      </w:r>
      <w:r w:rsidR="0033034D">
        <w:t xml:space="preserve"> gate</w:t>
      </w:r>
      <w:r w:rsidR="00F659B3">
        <w:t>s separate</w:t>
      </w:r>
      <w:r w:rsidR="0033034D">
        <w:t xml:space="preserve"> two areas, and so on for other higher order relations specifying relations among an arbitrary number of types.  </w:t>
      </w:r>
      <w:r w:rsidR="00F659B3">
        <w:t>R</w:t>
      </w:r>
      <w:r w:rsidR="0033034D">
        <w:t xml:space="preserve">elations can even </w:t>
      </w:r>
      <w:r w:rsidR="00F659B3">
        <w:t>have no arguments</w:t>
      </w:r>
      <w:r w:rsidR="008330C9">
        <w:t>,</w:t>
      </w:r>
      <w:r w:rsidR="00F659B3">
        <w:t xml:space="preserve"> such as (raining), simply indicating the proposition that it is raining.</w:t>
      </w:r>
      <w:r w:rsidR="00882F37">
        <w:t xml:space="preserve">  The type arguments to a</w:t>
      </w:r>
      <w:r w:rsidR="008330C9">
        <w:t xml:space="preserve"> relation can also include the </w:t>
      </w:r>
      <w:r w:rsidR="008330C9" w:rsidRPr="008330C9">
        <w:rPr>
          <w:i/>
        </w:rPr>
        <w:t>either</w:t>
      </w:r>
      <w:r w:rsidR="00882F37">
        <w:t xml:space="preserve"> construct, as in (color (either block table) hue)</w:t>
      </w:r>
      <w:r w:rsidR="00B166A9">
        <w:t>, indicating that both blocks and tables can have a color, assuming the type hue includes object constants like red, blue, green, etc.</w:t>
      </w:r>
      <w:r w:rsidR="00207651">
        <w:t xml:space="preserve">  The current limit on relation arity is four arguments.  Thus, a relation like </w:t>
      </w:r>
      <w:r w:rsidR="00207651">
        <w:lastRenderedPageBreak/>
        <w:t>(connected node node node node node) incorporates one argument too many.</w:t>
      </w:r>
    </w:p>
    <w:p w:rsidR="00F659B3" w:rsidRDefault="00F659B3" w:rsidP="00A3102D">
      <w:pPr>
        <w:pStyle w:val="NoSpacing"/>
      </w:pPr>
    </w:p>
    <w:p w:rsidR="00F659B3" w:rsidRDefault="00F659B3" w:rsidP="00A3102D">
      <w:pPr>
        <w:pStyle w:val="NoSpacing"/>
      </w:pPr>
      <w:r>
        <w:t xml:space="preserve">When a relation includes duplicate types like (separates gate area area), </w:t>
      </w:r>
      <w:r w:rsidR="0029728A">
        <w:t>it is interpreted by Wouldwork as a symmetric relation.  This is a convenience, since the user then does not need to worry about how the symmetric types (ie, the 2</w:t>
      </w:r>
      <w:r w:rsidR="0029728A" w:rsidRPr="0029728A">
        <w:rPr>
          <w:vertAlign w:val="superscript"/>
        </w:rPr>
        <w:t>nd</w:t>
      </w:r>
      <w:r w:rsidR="0029728A">
        <w:t xml:space="preserve"> and 3</w:t>
      </w:r>
      <w:r w:rsidR="0029728A" w:rsidRPr="0029728A">
        <w:rPr>
          <w:vertAlign w:val="superscript"/>
        </w:rPr>
        <w:t>rd</w:t>
      </w:r>
      <w:r w:rsidR="0029728A">
        <w:t xml:space="preserve"> </w:t>
      </w:r>
      <w:r w:rsidR="00F77CFD">
        <w:t xml:space="preserve">area </w:t>
      </w:r>
      <w:r w:rsidR="0029728A">
        <w:t>arguments)</w:t>
      </w:r>
      <w:r w:rsidR="00D02681">
        <w:t xml:space="preserve"> are instantiated during planning.  The user can simply include (separates ?gate ?area1 ?area2) in an action, constraint, function, etc; leaving out the reverse symmetric test for (separates ?gate ?area2 ?area1), since Wouldwork automatically </w:t>
      </w:r>
      <w:r w:rsidR="00AF2F1C">
        <w:t xml:space="preserve">includes </w:t>
      </w:r>
      <w:r w:rsidR="00D02681">
        <w:t>both</w:t>
      </w:r>
      <w:r w:rsidR="00AF2F1C">
        <w:t xml:space="preserve"> in </w:t>
      </w:r>
      <w:r w:rsidR="00FB46D6">
        <w:t>any</w:t>
      </w:r>
      <w:r w:rsidR="00AF2F1C">
        <w:t xml:space="preserve"> database</w:t>
      </w:r>
      <w:r w:rsidR="00D02681">
        <w:t xml:space="preserve">.  Whenever one proposition like (separates gate1 </w:t>
      </w:r>
      <w:r w:rsidR="00F77CFD">
        <w:t>area1 area2) becomes true or false, the reciprocal proposition (separates gate1 area2 area1) also becomes true or false.</w:t>
      </w:r>
    </w:p>
    <w:p w:rsidR="00B166A9" w:rsidRDefault="00B166A9" w:rsidP="00A3102D">
      <w:pPr>
        <w:pStyle w:val="NoSpacing"/>
      </w:pPr>
    </w:p>
    <w:p w:rsidR="00842808" w:rsidRDefault="00B166A9" w:rsidP="00A3102D">
      <w:pPr>
        <w:pStyle w:val="NoSpacing"/>
      </w:pPr>
      <w:r>
        <w:t xml:space="preserve">Relations </w:t>
      </w:r>
      <w:r w:rsidR="00A73ECA">
        <w:t>may</w:t>
      </w:r>
      <w:r>
        <w:t xml:space="preserve"> also include fluent types, which act as variable types, </w:t>
      </w:r>
      <w:r w:rsidR="00842808">
        <w:t>most commonly for numbers, but also for other defined user types</w:t>
      </w:r>
      <w:r w:rsidR="00A73ECA">
        <w:t xml:space="preserve">.  For example, a relation like (height block $real) might specify that blocks have a height that is a real number, possibly useful for evaluating the net height of a stack of blocks.  </w:t>
      </w:r>
      <w:r w:rsidR="00842808">
        <w:t>Fluent variables</w:t>
      </w:r>
      <w:r w:rsidR="00CA7403">
        <w:t xml:space="preserve"> are identified by their dollar-sign ($) prefix, much as logical variables like ?support are identified by their question-mark (?) prefix.</w:t>
      </w:r>
      <w:r w:rsidR="00807C44">
        <w:t xml:space="preserve">  The type </w:t>
      </w:r>
      <w:r w:rsidR="008330C9">
        <w:t>label</w:t>
      </w:r>
      <w:r w:rsidR="00807C44">
        <w:t xml:space="preserve"> (following the $) must be a valid user-defined or Common Lisp type.  </w:t>
      </w:r>
      <w:r w:rsidR="00CA7403">
        <w:t xml:space="preserve">  Fluent variables, however, operate differently from their logical variable counterparts in actions.  While logical variables generate object instantiations, one at a time, for testing in actions; fluent variables </w:t>
      </w:r>
      <w:r w:rsidR="008330C9">
        <w:t>are instantiated by looking in the propositional</w:t>
      </w:r>
      <w:r w:rsidR="00CA7403">
        <w:t xml:space="preserve"> database for a matching proposition.  In the </w:t>
      </w:r>
      <w:r w:rsidR="00985B82">
        <w:t>previous</w:t>
      </w:r>
      <w:r w:rsidR="00CA7403">
        <w:t xml:space="preserve"> example, the relevant database is queried for a prop</w:t>
      </w:r>
      <w:r w:rsidR="00985B82">
        <w:t xml:space="preserve">osition matching the pattern (height block $real).  If it finds a proposition like (height </w:t>
      </w:r>
      <w:r w:rsidR="00107DDE">
        <w:t xml:space="preserve">A </w:t>
      </w:r>
      <w:r w:rsidR="00985B82">
        <w:t xml:space="preserve">3.2), it instantiates the variable $real with the value 3.2.  This instantiation is then available for further evaluation in the action as the value of the variable $real.  Note that </w:t>
      </w:r>
      <w:r w:rsidR="00D16C21">
        <w:t>a relation</w:t>
      </w:r>
      <w:r w:rsidR="00985B82">
        <w:t xml:space="preserve"> with fluents </w:t>
      </w:r>
      <w:r w:rsidR="00D16C21">
        <w:t>is</w:t>
      </w:r>
      <w:r w:rsidR="00985B82">
        <w:t xml:space="preserve"> more usefully characterized as </w:t>
      </w:r>
      <w:r w:rsidR="00D16C21">
        <w:t>a function</w:t>
      </w:r>
      <w:r w:rsidR="00985B82">
        <w:t xml:space="preserve"> (</w:t>
      </w:r>
      <w:r w:rsidR="00D16C21">
        <w:t xml:space="preserve">being </w:t>
      </w:r>
      <w:r w:rsidR="00985B82">
        <w:t>a special kind of</w:t>
      </w:r>
      <w:r w:rsidR="00D16C21">
        <w:t xml:space="preserve"> relation).  For this reason there should be only one proposition in the database that can match the fluent pattern.  Otherwise, the fluent instantiation would </w:t>
      </w:r>
      <w:r w:rsidR="00D16C21">
        <w:lastRenderedPageBreak/>
        <w:t>be ambiguous among the possible choices.  If there is no matching proposition, then the statement in the actio</w:t>
      </w:r>
      <w:r w:rsidR="008330C9">
        <w:t>n rule is automatically false.</w:t>
      </w:r>
    </w:p>
    <w:p w:rsidR="008330C9" w:rsidRDefault="008330C9" w:rsidP="00A3102D">
      <w:pPr>
        <w:pStyle w:val="NoSpacing"/>
      </w:pPr>
    </w:p>
    <w:p w:rsidR="00B166A9" w:rsidRDefault="008330C9" w:rsidP="00A3102D">
      <w:pPr>
        <w:pStyle w:val="NoSpacing"/>
      </w:pPr>
      <w:r>
        <w:t>T</w:t>
      </w:r>
      <w:r w:rsidR="00D16C21">
        <w:t xml:space="preserve">he returned value of </w:t>
      </w:r>
      <w:r w:rsidR="00B2197A">
        <w:t>a fluent</w:t>
      </w:r>
      <w:r w:rsidR="00D16C21">
        <w:t xml:space="preserve"> is not limited to </w:t>
      </w:r>
      <w:r w:rsidR="00B2197A">
        <w:t xml:space="preserve">numerical quantities.  Any user-defined type (eg, $hue) can also be a fluent (assuming the type hue </w:t>
      </w:r>
      <w:r w:rsidR="00181167">
        <w:t>includes object constants like red, green, blue, etc., and objects can have only one color at a time)</w:t>
      </w:r>
      <w:r w:rsidR="00B2197A">
        <w:t>.</w:t>
      </w:r>
      <w:r w:rsidR="00842808">
        <w:t xml:space="preserve">  A statement like (color block $hue) illustrates this way of using a fluent variable.</w:t>
      </w:r>
      <w:r w:rsidR="0009579E">
        <w:t xml:space="preserve">  Looking at the actual problem specifications in the Appendix may help clarify the different </w:t>
      </w:r>
      <w:r w:rsidR="00107DDE">
        <w:t xml:space="preserve">fluent </w:t>
      </w:r>
      <w:r w:rsidR="0009579E">
        <w:t>options and capabilities.</w:t>
      </w:r>
    </w:p>
    <w:p w:rsidR="004B35D6" w:rsidRDefault="004B35D6" w:rsidP="00A3102D">
      <w:pPr>
        <w:pStyle w:val="NoSpacing"/>
      </w:pPr>
    </w:p>
    <w:p w:rsidR="0099708C" w:rsidRDefault="0099708C" w:rsidP="0099708C">
      <w:pPr>
        <w:pStyle w:val="Heading2"/>
      </w:pPr>
      <w:bookmarkStart w:id="18" w:name="_Toc535234816"/>
      <w:r>
        <w:t>Complementary Relations</w:t>
      </w:r>
      <w:bookmarkEnd w:id="18"/>
    </w:p>
    <w:p w:rsidR="0099708C" w:rsidRDefault="0099708C" w:rsidP="0099708C">
      <w:pPr>
        <w:pStyle w:val="NoSpacing"/>
      </w:pPr>
    </w:p>
    <w:p w:rsidR="0099708C" w:rsidRDefault="00876A11" w:rsidP="0099708C">
      <w:pPr>
        <w:pStyle w:val="NoSpacing"/>
      </w:pPr>
      <w:r>
        <w:t xml:space="preserve">For a given relation </w:t>
      </w:r>
      <w:r w:rsidR="0099708C">
        <w:t>R, the complement of R is the relation expressing the negation of R (ie, not R).  Complementary relations come in pairs, such that if any propositional instance of one is true, the corresponding propositional instance other is false.  For example, (on switch) and (off switch) are complements.  That is, for any instantiation of switch, say switch1, whenever (on switch1) is true, then (off switch1) is false, and vice versa.</w:t>
      </w:r>
    </w:p>
    <w:p w:rsidR="0099708C" w:rsidRDefault="0099708C" w:rsidP="0099708C">
      <w:pPr>
        <w:pStyle w:val="NoSpacing"/>
      </w:pPr>
    </w:p>
    <w:p w:rsidR="0099708C" w:rsidRDefault="0099708C" w:rsidP="0099708C">
      <w:pPr>
        <w:pStyle w:val="NoSpacing"/>
      </w:pPr>
      <w:r>
        <w:t>If the user stipulates which relations</w:t>
      </w:r>
      <w:r w:rsidR="009E5DEE">
        <w:t xml:space="preserve"> are complements by using the  </w:t>
      </w:r>
      <w:r w:rsidRPr="009E5DEE">
        <w:rPr>
          <w:i/>
        </w:rPr>
        <w:t>define-complementary-relations</w:t>
      </w:r>
      <w:r>
        <w:t xml:space="preserve"> specification, the planner will automatically keep track of which complementary propositions are true and which are false.  Then, if an action rule concludes that switch1 is on by asserting (on switch1), the planner will automatically remove (off switch1) from the current database.  Otherwise, the user must also assert (not (off switch1)) to maintain database consistency.</w:t>
      </w:r>
    </w:p>
    <w:p w:rsidR="0099708C" w:rsidRDefault="0099708C" w:rsidP="0099708C">
      <w:pPr>
        <w:pStyle w:val="NoSpacing"/>
      </w:pPr>
    </w:p>
    <w:p w:rsidR="0099708C" w:rsidRDefault="0099708C" w:rsidP="0099708C">
      <w:pPr>
        <w:pStyle w:val="NoSpacing"/>
      </w:pPr>
      <w:r>
        <w:t xml:space="preserve">The previous switch example illustrates the simplest kind of complementary relation, namely one in which the arguments of both relations are the same (ie, switch).  For simple complements like on/off, the planner can always work out how to deal with the assertion of any associated proposition, since (on switch1) implies (not </w:t>
      </w:r>
      <w:r>
        <w:lastRenderedPageBreak/>
        <w:t>(off switch1)), (not (on switch1)) implies (off switch1), (off switch1) implies (not (on switch1)), and (not (off switch1)) implies (on switch1).</w:t>
      </w:r>
    </w:p>
    <w:p w:rsidR="0099708C" w:rsidRDefault="0099708C" w:rsidP="0099708C">
      <w:pPr>
        <w:pStyle w:val="NoSpacing"/>
      </w:pPr>
    </w:p>
    <w:p w:rsidR="0099708C" w:rsidRDefault="0099708C" w:rsidP="0099708C">
      <w:pPr>
        <w:pStyle w:val="NoSpacing"/>
      </w:pPr>
      <w:r>
        <w:t>However, some complements share only some, or even no, arguments.  In the expanded blocks world problem, there is a gripper arm that moves blocks around.  In this world, it is useful to know when the gripper is holding a block (in which case it cannot pickup another block) and when the gripper is free.  The corresponding relations (holding block) and (not (free)) are therefore complements, since (holding block1) implies (not (free)), and (not (holding block1) implies (free).  But the reverse direction is problematic.  While (free) does imply (not (holding *)), where * matches anything that the gripper is currently holding, if (not (free)) were asserted, it is indeterminate what the gripper would then be holding.  For this reason, all complement specifications are limited to the forward direction only.  If the reverse direction is warranted, it must be included separately.</w:t>
      </w:r>
    </w:p>
    <w:p w:rsidR="0099708C" w:rsidRDefault="0099708C" w:rsidP="0099708C">
      <w:pPr>
        <w:pStyle w:val="NoSpacing"/>
      </w:pPr>
    </w:p>
    <w:p w:rsidR="0099708C" w:rsidRDefault="0099708C" w:rsidP="0099708C">
      <w:pPr>
        <w:pStyle w:val="NoSpacing"/>
      </w:pPr>
      <w:r>
        <w:t>Putting all of the above examples into a specification of complemen</w:t>
      </w:r>
      <w:r w:rsidR="003B7CF0">
        <w:t>tary relations would look like:</w:t>
      </w:r>
    </w:p>
    <w:p w:rsidR="0099708C" w:rsidRDefault="0099708C" w:rsidP="0099708C">
      <w:pPr>
        <w:pStyle w:val="NoSpacing"/>
      </w:pPr>
    </w:p>
    <w:p w:rsidR="0099708C" w:rsidRPr="00012394" w:rsidRDefault="0099708C" w:rsidP="0099708C">
      <w:pPr>
        <w:pStyle w:val="code"/>
      </w:pPr>
      <w:r w:rsidRPr="00012394">
        <w:t>(define-complementary-relations</w:t>
      </w:r>
    </w:p>
    <w:p w:rsidR="0099708C" w:rsidRPr="00012394" w:rsidRDefault="0099708C" w:rsidP="0099708C">
      <w:pPr>
        <w:pStyle w:val="code"/>
      </w:pPr>
      <w:r w:rsidRPr="00012394">
        <w:t xml:space="preserve">  (on switch) -&gt; (not (off switch))</w:t>
      </w:r>
    </w:p>
    <w:p w:rsidR="0099708C" w:rsidRPr="00012394" w:rsidRDefault="0099708C" w:rsidP="0099708C">
      <w:pPr>
        <w:pStyle w:val="code"/>
      </w:pPr>
      <w:r w:rsidRPr="00012394">
        <w:t xml:space="preserve">  (off switch) -&gt; (not (on switch))</w:t>
      </w:r>
    </w:p>
    <w:p w:rsidR="0099708C" w:rsidRDefault="0099708C" w:rsidP="0099708C">
      <w:pPr>
        <w:pStyle w:val="code"/>
      </w:pPr>
      <w:r w:rsidRPr="00012394">
        <w:t xml:space="preserve">  (holding block) -&gt; (not (free)))</w:t>
      </w:r>
    </w:p>
    <w:p w:rsidR="009E5DEE" w:rsidRPr="00012394" w:rsidRDefault="009E5DEE" w:rsidP="009E5DEE">
      <w:pPr>
        <w:pStyle w:val="NoSpacing"/>
      </w:pPr>
    </w:p>
    <w:p w:rsidR="004B35D6" w:rsidRDefault="004B35D6" w:rsidP="009D7544">
      <w:pPr>
        <w:pStyle w:val="Heading2"/>
      </w:pPr>
      <w:bookmarkStart w:id="19" w:name="_Toc535234817"/>
      <w:r>
        <w:t>Logical Statements</w:t>
      </w:r>
      <w:r w:rsidR="00C703C5">
        <w:t>, Quantifiers, &amp; Doall</w:t>
      </w:r>
      <w:bookmarkEnd w:id="19"/>
    </w:p>
    <w:p w:rsidR="004B35D6" w:rsidRDefault="004B35D6" w:rsidP="00A3102D">
      <w:pPr>
        <w:pStyle w:val="NoSpacing"/>
      </w:pPr>
    </w:p>
    <w:p w:rsidR="004B35D6" w:rsidRDefault="00C703C5" w:rsidP="00A3102D">
      <w:pPr>
        <w:pStyle w:val="NoSpacing"/>
      </w:pPr>
      <w:r>
        <w:t>A</w:t>
      </w:r>
      <w:r w:rsidR="004B35D6">
        <w:t>ctions</w:t>
      </w:r>
      <w:r w:rsidR="00694358">
        <w:t>, goals, constraints, functions</w:t>
      </w:r>
      <w:r>
        <w:t xml:space="preserve">, and other user-defined constructs are composed of </w:t>
      </w:r>
      <w:r w:rsidR="00694358">
        <w:t>logical statements that the planner uses to analyze the current active planning state.</w:t>
      </w:r>
      <w:r w:rsidR="0099708C">
        <w:t xml:space="preserve">  All statements must adhere to the previous type and relation definitions as specified.</w:t>
      </w:r>
      <w:r w:rsidR="00694358">
        <w:t xml:space="preserve">  </w:t>
      </w:r>
      <w:r w:rsidR="00173F23">
        <w:t>Many</w:t>
      </w:r>
      <w:r w:rsidR="00694358">
        <w:t xml:space="preserve"> statements return a true or false value when a condition holds, but others may return an arbitrary value (like function calls), or add and delete propositions from a state depending on an agent’s actions</w:t>
      </w:r>
      <w:r w:rsidR="00173F23">
        <w:t xml:space="preserve"> (like </w:t>
      </w:r>
      <w:r w:rsidR="00173F23" w:rsidRPr="00173F23">
        <w:rPr>
          <w:i/>
        </w:rPr>
        <w:t>assert</w:t>
      </w:r>
      <w:r w:rsidR="00173F23">
        <w:t xml:space="preserve"> statements) </w:t>
      </w:r>
      <w:r w:rsidR="00694358">
        <w:t>.</w:t>
      </w:r>
      <w:r w:rsidR="00173F23">
        <w:t xml:space="preserve"> </w:t>
      </w:r>
      <w:r w:rsidR="00603F21">
        <w:t>Simple examples of logical statements appear in Part 1.</w:t>
      </w:r>
      <w:r w:rsidR="00694358">
        <w:t xml:space="preserve">  The complete list of </w:t>
      </w:r>
      <w:r w:rsidR="00603F21">
        <w:t xml:space="preserve">admissible </w:t>
      </w:r>
      <w:r w:rsidR="00694358">
        <w:t xml:space="preserve">logical statement forms is </w:t>
      </w:r>
      <w:r w:rsidR="00603F21">
        <w:t xml:space="preserve">included in the later section: </w:t>
      </w:r>
      <w:r w:rsidR="00603F21" w:rsidRPr="00173F23">
        <w:rPr>
          <w:i/>
        </w:rPr>
        <w:t>The Variety of Logical Statements</w:t>
      </w:r>
      <w:r w:rsidR="00603F21">
        <w:t>.</w:t>
      </w:r>
    </w:p>
    <w:p w:rsidR="00603F21" w:rsidRDefault="00603F21" w:rsidP="00A3102D">
      <w:pPr>
        <w:pStyle w:val="NoSpacing"/>
      </w:pPr>
    </w:p>
    <w:p w:rsidR="0013763C" w:rsidRDefault="00603F21" w:rsidP="00A3102D">
      <w:pPr>
        <w:pStyle w:val="NoSpacing"/>
      </w:pPr>
      <w:r>
        <w:t>Of particular note</w:t>
      </w:r>
      <w:r w:rsidR="00264D2E">
        <w:t xml:space="preserve"> are the quantifier statements </w:t>
      </w:r>
      <w:r w:rsidR="00264D2E" w:rsidRPr="00264D2E">
        <w:rPr>
          <w:i/>
        </w:rPr>
        <w:t>exists</w:t>
      </w:r>
      <w:r w:rsidR="00264D2E">
        <w:t xml:space="preserve"> (or </w:t>
      </w:r>
      <w:r w:rsidR="00264D2E" w:rsidRPr="00264D2E">
        <w:rPr>
          <w:i/>
        </w:rPr>
        <w:t>forsome</w:t>
      </w:r>
      <w:r w:rsidR="00264D2E">
        <w:t xml:space="preserve">) and </w:t>
      </w:r>
      <w:r w:rsidR="00264D2E" w:rsidRPr="00264D2E">
        <w:rPr>
          <w:i/>
        </w:rPr>
        <w:t>every</w:t>
      </w:r>
      <w:r w:rsidR="00264D2E">
        <w:t xml:space="preserve"> (or </w:t>
      </w:r>
      <w:r w:rsidR="00264D2E" w:rsidRPr="00264D2E">
        <w:rPr>
          <w:i/>
        </w:rPr>
        <w:t>forall</w:t>
      </w:r>
      <w:r>
        <w:t>).</w:t>
      </w:r>
      <w:r w:rsidR="0013763C">
        <w:t xml:space="preserve">  An existentially quantified statement </w:t>
      </w:r>
      <w:r w:rsidR="00DC4D11">
        <w:t>generates</w:t>
      </w:r>
      <w:r w:rsidR="0013763C">
        <w:t xml:space="preserve"> all possible values of </w:t>
      </w:r>
      <w:r w:rsidR="0020693F">
        <w:t>the</w:t>
      </w:r>
      <w:r w:rsidR="0013763C">
        <w:t xml:space="preserve"> local variables</w:t>
      </w:r>
      <w:r w:rsidR="0020693F">
        <w:t xml:space="preserve"> in its parameter list</w:t>
      </w:r>
      <w:r w:rsidR="0013763C">
        <w:t>, and executes the statements in its body until some instantiation returns true, at which time the entire statement</w:t>
      </w:r>
      <w:r w:rsidR="0020693F">
        <w:t xml:space="preserve"> immediately</w:t>
      </w:r>
      <w:r w:rsidR="0013763C">
        <w:t xml:space="preserve"> becomes true.</w:t>
      </w:r>
      <w:r w:rsidR="0020693F">
        <w:t xml:space="preserve">  </w:t>
      </w:r>
      <w:r w:rsidR="0013763C">
        <w:t xml:space="preserve">  If the body is not true for any instantiation, then the statement returns false.  Likewise, a universally quantified statement generates all possible instantiations, but returns true only if every instantiation is true.  It returns false </w:t>
      </w:r>
      <w:r w:rsidR="00264D2E">
        <w:t xml:space="preserve">immediately </w:t>
      </w:r>
      <w:r w:rsidR="0013763C">
        <w:t>if any instantiation is false.</w:t>
      </w:r>
      <w:r w:rsidR="0020693F">
        <w:t xml:space="preserve">  In general, quantifier statements can be nested to an arbitrary level.  Additional details about a quantifier’s parameter list are discussed in the subsequent</w:t>
      </w:r>
      <w:r w:rsidR="00264D2E">
        <w:t xml:space="preserve"> section on  Pameter Lists</w:t>
      </w:r>
      <w:r w:rsidR="0020693F">
        <w:t>.</w:t>
      </w:r>
    </w:p>
    <w:p w:rsidR="0013763C" w:rsidRDefault="0013763C" w:rsidP="00A3102D">
      <w:pPr>
        <w:pStyle w:val="NoSpacing"/>
      </w:pPr>
    </w:p>
    <w:p w:rsidR="0013763C" w:rsidRDefault="00DC4D11" w:rsidP="00A3102D">
      <w:pPr>
        <w:pStyle w:val="NoSpacing"/>
      </w:pPr>
      <w:r>
        <w:t>Experience has shown that a third “generating” logical statement form is also sometimes useful, in that it guarantees all instantiations will</w:t>
      </w:r>
      <w:r w:rsidR="00472145">
        <w:t xml:space="preserve"> be processed.  This is the </w:t>
      </w:r>
      <w:r w:rsidR="00472145" w:rsidRPr="00472145">
        <w:rPr>
          <w:i/>
        </w:rPr>
        <w:t>doall</w:t>
      </w:r>
      <w:r>
        <w:t xml:space="preserve"> statement, which </w:t>
      </w:r>
      <w:r w:rsidR="0099708C">
        <w:t>follows the form of the quantifier statements, for example</w:t>
      </w:r>
      <w:r>
        <w:t>:</w:t>
      </w:r>
    </w:p>
    <w:p w:rsidR="00DC4D11" w:rsidRDefault="00DC4D11" w:rsidP="00A3102D">
      <w:pPr>
        <w:pStyle w:val="NoSpacing"/>
      </w:pPr>
    </w:p>
    <w:p w:rsidR="00DC4D11" w:rsidRDefault="00DC4D11" w:rsidP="009D7544">
      <w:pPr>
        <w:pStyle w:val="code"/>
      </w:pPr>
      <w:r>
        <w:t>(doall (?g gate ?s switch)</w:t>
      </w:r>
    </w:p>
    <w:p w:rsidR="00DC4D11" w:rsidRDefault="00DC4D11" w:rsidP="009D7544">
      <w:pPr>
        <w:pStyle w:val="code"/>
      </w:pPr>
      <w:r>
        <w:t xml:space="preserve">  (if (and (controls ?s ?g)</w:t>
      </w:r>
    </w:p>
    <w:p w:rsidR="00DC4D11" w:rsidRDefault="00DC4D11" w:rsidP="009D7544">
      <w:pPr>
        <w:pStyle w:val="code"/>
      </w:pPr>
      <w:r>
        <w:t xml:space="preserve">           (off ?s))</w:t>
      </w:r>
    </w:p>
    <w:p w:rsidR="0099708C" w:rsidRDefault="0099708C" w:rsidP="009D7544">
      <w:pPr>
        <w:pStyle w:val="code"/>
      </w:pPr>
      <w:r>
        <w:t xml:space="preserve">    </w:t>
      </w:r>
      <w:r w:rsidR="00DC4D11">
        <w:t>(assert (inactive ?g))</w:t>
      </w:r>
    </w:p>
    <w:p w:rsidR="00DC4D11" w:rsidRDefault="0099708C" w:rsidP="009D7544">
      <w:pPr>
        <w:pStyle w:val="code"/>
      </w:pPr>
      <w:r>
        <w:t xml:space="preserve">    (assert (active ?g))</w:t>
      </w:r>
      <w:r w:rsidR="00DC4D11">
        <w:t>))</w:t>
      </w:r>
    </w:p>
    <w:p w:rsidR="00DC4D11" w:rsidRDefault="00DC4D11" w:rsidP="00DC4D11">
      <w:pPr>
        <w:pStyle w:val="NoSpacing"/>
      </w:pPr>
    </w:p>
    <w:p w:rsidR="00757ABD" w:rsidRDefault="00DC4D11" w:rsidP="00DC4D11">
      <w:pPr>
        <w:pStyle w:val="NoSpacing"/>
      </w:pPr>
      <w:r>
        <w:t>This statement tests to see if the switch control for a gate is on or off in the current state, and updates the state accordingly.</w:t>
      </w:r>
      <w:r w:rsidR="0099708C">
        <w:t xml:space="preserve">  It always returns true.</w:t>
      </w:r>
    </w:p>
    <w:p w:rsidR="00757ABD" w:rsidRDefault="00757ABD" w:rsidP="00DC4D11">
      <w:pPr>
        <w:pStyle w:val="NoSpacing"/>
      </w:pPr>
    </w:p>
    <w:p w:rsidR="00DC4D11" w:rsidRDefault="004844F8" w:rsidP="00DC4D11">
      <w:pPr>
        <w:pStyle w:val="NoSpacing"/>
      </w:pPr>
      <w:r>
        <w:t xml:space="preserve">Note, however, that in this case generating and testing all possible values of gate and switch can be expensive.  If there are four gates, each of which is controlled by a switch, there are a total of 4x4 = 16 separate instantiations (&lt;gate1,switch1&gt;, &lt;gate1,switch2&gt;, …), each of which is tested in the </w:t>
      </w:r>
      <w:r w:rsidR="00472145" w:rsidRPr="00472145">
        <w:rPr>
          <w:i/>
        </w:rPr>
        <w:t>if</w:t>
      </w:r>
      <w:r>
        <w:t xml:space="preserve"> statement.  Since</w:t>
      </w:r>
      <w:r w:rsidR="00757ABD">
        <w:t xml:space="preserve"> each gate is controlled by only one switch, and</w:t>
      </w:r>
      <w:r>
        <w:t xml:space="preserve"> a switch can only be on or off, it woul</w:t>
      </w:r>
      <w:r w:rsidR="00757ABD">
        <w:t>d be much more efficient to write a statement like:</w:t>
      </w:r>
    </w:p>
    <w:p w:rsidR="00757ABD" w:rsidRDefault="00757ABD" w:rsidP="00DC4D11">
      <w:pPr>
        <w:pStyle w:val="NoSpacing"/>
      </w:pPr>
    </w:p>
    <w:p w:rsidR="00757ABD" w:rsidRDefault="00757ABD" w:rsidP="00757ABD">
      <w:pPr>
        <w:pStyle w:val="code"/>
      </w:pPr>
      <w:r>
        <w:lastRenderedPageBreak/>
        <w:t>(doall (?g gate)</w:t>
      </w:r>
    </w:p>
    <w:p w:rsidR="00757ABD" w:rsidRDefault="00757ABD" w:rsidP="00757ABD">
      <w:pPr>
        <w:pStyle w:val="code"/>
      </w:pPr>
      <w:r>
        <w:t xml:space="preserve">  (if (and (controls $s ?g)</w:t>
      </w:r>
    </w:p>
    <w:p w:rsidR="00757ABD" w:rsidRDefault="00757ABD" w:rsidP="00757ABD">
      <w:pPr>
        <w:pStyle w:val="code"/>
      </w:pPr>
      <w:r>
        <w:t xml:space="preserve">           (off $s))</w:t>
      </w:r>
    </w:p>
    <w:p w:rsidR="00757ABD" w:rsidRDefault="00757ABD" w:rsidP="00757ABD">
      <w:pPr>
        <w:pStyle w:val="code"/>
      </w:pPr>
      <w:r>
        <w:t xml:space="preserve">    (assert (inactive ?g))</w:t>
      </w:r>
    </w:p>
    <w:p w:rsidR="00757ABD" w:rsidRDefault="00757ABD" w:rsidP="00757ABD">
      <w:pPr>
        <w:pStyle w:val="code"/>
      </w:pPr>
      <w:r>
        <w:t xml:space="preserve">    (assert (active ?g))))</w:t>
      </w:r>
    </w:p>
    <w:p w:rsidR="00757ABD" w:rsidRDefault="00757ABD" w:rsidP="00DC4D11">
      <w:pPr>
        <w:pStyle w:val="NoSpacing"/>
      </w:pPr>
    </w:p>
    <w:p w:rsidR="00757ABD" w:rsidRDefault="00757ABD" w:rsidP="00DC4D11">
      <w:pPr>
        <w:pStyle w:val="NoSpacing"/>
      </w:pPr>
      <w:r>
        <w:t>which uses a fluent variable ($s) as discussed later.  Now there is only one test for each gate, for a total of 4 instantiations.</w:t>
      </w:r>
    </w:p>
    <w:p w:rsidR="00443004" w:rsidRDefault="00443004" w:rsidP="00A3102D">
      <w:pPr>
        <w:pStyle w:val="NoSpacing"/>
      </w:pPr>
    </w:p>
    <w:p w:rsidR="00EA420C" w:rsidRPr="00CD7C65" w:rsidRDefault="00EA420C" w:rsidP="00462D04">
      <w:pPr>
        <w:pStyle w:val="Heading2"/>
      </w:pPr>
      <w:bookmarkStart w:id="20" w:name="_Toc535234818"/>
      <w:r w:rsidRPr="00CD7C65">
        <w:t>Durative Actions</w:t>
      </w:r>
      <w:bookmarkEnd w:id="20"/>
    </w:p>
    <w:p w:rsidR="00EA420C" w:rsidRDefault="00EA420C" w:rsidP="00A3102D">
      <w:pPr>
        <w:pStyle w:val="NoSpacing"/>
      </w:pPr>
    </w:p>
    <w:p w:rsidR="00A844D5" w:rsidRDefault="00B244F8" w:rsidP="00A3102D">
      <w:pPr>
        <w:pStyle w:val="NoSpacing"/>
      </w:pPr>
      <w:r>
        <w:t xml:space="preserve">For many planning problems, in which the required solution </w:t>
      </w:r>
      <w:r w:rsidR="00525874">
        <w:t>only involves the</w:t>
      </w:r>
      <w:r>
        <w:t xml:space="preserve"> sequence of planning actions, the time to complete each action is irrelevant.  In these cases the second argument in an action specif</w:t>
      </w:r>
      <w:r w:rsidR="003C6788">
        <w:t>ication (after the name) can</w:t>
      </w:r>
      <w:r>
        <w:t xml:space="preserve"> be 0, indicating instantaneous execution.  For other problems where the duration of actions is relevant, the second argument will be a positive real number, </w:t>
      </w:r>
      <w:r w:rsidR="00DD0EB5">
        <w:t>signifying</w:t>
      </w:r>
      <w:r>
        <w:t xml:space="preserve"> </w:t>
      </w:r>
      <w:r w:rsidR="006E34A2">
        <w:t>the time taken to complete the action</w:t>
      </w:r>
      <w:r>
        <w:t xml:space="preserve">.  The duration can be specified in any arbitrary time units the user chooses, as long as the units are consistent </w:t>
      </w:r>
      <w:r w:rsidR="008F3C1A">
        <w:t>in all of the action rules</w:t>
      </w:r>
      <w:r w:rsidR="00A844D5">
        <w:t xml:space="preserve"> (and in any other requirements which are part of the problem specification).</w:t>
      </w:r>
    </w:p>
    <w:p w:rsidR="00A844D5" w:rsidRDefault="00A844D5" w:rsidP="00A3102D">
      <w:pPr>
        <w:pStyle w:val="NoSpacing"/>
      </w:pPr>
    </w:p>
    <w:p w:rsidR="00B244F8" w:rsidRDefault="008F3C1A" w:rsidP="00A3102D">
      <w:pPr>
        <w:pStyle w:val="NoSpacing"/>
      </w:pPr>
      <w:r>
        <w:t>One simple durative action might involve the planning agent’s movement from one area to another</w:t>
      </w:r>
      <w:r w:rsidR="00104524">
        <w:t xml:space="preserve">, where the agent is named </w:t>
      </w:r>
      <w:r w:rsidR="00104524" w:rsidRPr="00104524">
        <w:rPr>
          <w:i/>
        </w:rPr>
        <w:t>me</w:t>
      </w:r>
      <w:r w:rsidR="00DD0EB5">
        <w:t xml:space="preserve"> below</w:t>
      </w:r>
      <w:r>
        <w:t xml:space="preserve">.  Assuming movement only occurs between adjacent areas, and the time to move </w:t>
      </w:r>
      <w:r w:rsidR="00A844D5">
        <w:t>to any new</w:t>
      </w:r>
      <w:r w:rsidR="000F287E">
        <w:t xml:space="preserve"> adjacent</w:t>
      </w:r>
      <w:r>
        <w:t xml:space="preserve"> area is the same, the move action could be expressed as:</w:t>
      </w:r>
    </w:p>
    <w:p w:rsidR="008F3C1A" w:rsidRDefault="008F3C1A" w:rsidP="00A3102D">
      <w:pPr>
        <w:pStyle w:val="NoSpacing"/>
      </w:pPr>
    </w:p>
    <w:p w:rsidR="008F3C1A" w:rsidRPr="00CB7283" w:rsidRDefault="008F3C1A" w:rsidP="00012394">
      <w:pPr>
        <w:pStyle w:val="code"/>
      </w:pPr>
      <w:r w:rsidRPr="00CB7283">
        <w:t>(define-action move</w:t>
      </w:r>
    </w:p>
    <w:p w:rsidR="008F3C1A" w:rsidRPr="00CB7283" w:rsidRDefault="008F3C1A" w:rsidP="00012394">
      <w:pPr>
        <w:pStyle w:val="code"/>
      </w:pPr>
      <w:r w:rsidRPr="00CB7283">
        <w:t xml:space="preserve">    2.5</w:t>
      </w:r>
      <w:r w:rsidR="006E34A2" w:rsidRPr="00CB7283">
        <w:t xml:space="preserve">  ;moving takes 2.5 time units</w:t>
      </w:r>
    </w:p>
    <w:p w:rsidR="008F3C1A" w:rsidRPr="00CB7283" w:rsidRDefault="008F3C1A" w:rsidP="00012394">
      <w:pPr>
        <w:pStyle w:val="code"/>
      </w:pPr>
      <w:r w:rsidRPr="00CB7283">
        <w:t xml:space="preserve">    ((?area1 ?area2) area)</w:t>
      </w:r>
    </w:p>
    <w:p w:rsidR="008F3C1A" w:rsidRPr="00CB7283" w:rsidRDefault="008F3C1A" w:rsidP="00012394">
      <w:pPr>
        <w:pStyle w:val="code"/>
      </w:pPr>
      <w:r w:rsidRPr="00CB7283">
        <w:t xml:space="preserve">    (and (loc me ?area1)</w:t>
      </w:r>
    </w:p>
    <w:p w:rsidR="008F3C1A" w:rsidRPr="00CB7283" w:rsidRDefault="008F3C1A" w:rsidP="00012394">
      <w:pPr>
        <w:pStyle w:val="code"/>
      </w:pPr>
      <w:r w:rsidRPr="00CB7283">
        <w:t xml:space="preserve">         (adjacent ?area1 ?area2))</w:t>
      </w:r>
    </w:p>
    <w:p w:rsidR="008F3C1A" w:rsidRPr="00CB7283" w:rsidRDefault="008F3C1A" w:rsidP="00012394">
      <w:pPr>
        <w:pStyle w:val="code"/>
      </w:pPr>
      <w:r w:rsidRPr="00CB7283">
        <w:t xml:space="preserve">    ((?area1 ?area2) area)</w:t>
      </w:r>
    </w:p>
    <w:p w:rsidR="008F3C1A" w:rsidRPr="00CB7283" w:rsidRDefault="008F3C1A" w:rsidP="00012394">
      <w:pPr>
        <w:pStyle w:val="code"/>
      </w:pPr>
      <w:r w:rsidRPr="00CB7283">
        <w:t xml:space="preserve">    (</w:t>
      </w:r>
      <w:r w:rsidR="00104524">
        <w:t>assert</w:t>
      </w:r>
      <w:r w:rsidRPr="00CB7283">
        <w:t xml:space="preserve"> (not (loc me ?area1))</w:t>
      </w:r>
    </w:p>
    <w:p w:rsidR="00A844D5" w:rsidRPr="00CB7283" w:rsidRDefault="008F3C1A" w:rsidP="00012394">
      <w:pPr>
        <w:pStyle w:val="code"/>
      </w:pPr>
      <w:r w:rsidRPr="00CB7283">
        <w:t xml:space="preserve">      </w:t>
      </w:r>
      <w:r w:rsidR="00A844D5" w:rsidRPr="00CB7283">
        <w:t xml:space="preserve"> </w:t>
      </w:r>
      <w:r w:rsidR="00104524">
        <w:t xml:space="preserve">   </w:t>
      </w:r>
      <w:r w:rsidR="00A844D5" w:rsidRPr="00CB7283">
        <w:t xml:space="preserve"> </w:t>
      </w:r>
      <w:r w:rsidRPr="00CB7283">
        <w:t xml:space="preserve"> (loc me ?area2))</w:t>
      </w:r>
      <w:r w:rsidR="00A844D5" w:rsidRPr="00CB7283">
        <w:t>)</w:t>
      </w:r>
    </w:p>
    <w:p w:rsidR="00A844D5" w:rsidRDefault="00A844D5" w:rsidP="008F3C1A">
      <w:pPr>
        <w:pStyle w:val="NoSpacing"/>
        <w:rPr>
          <w:rFonts w:cstheme="minorHAnsi"/>
        </w:rPr>
      </w:pPr>
    </w:p>
    <w:p w:rsidR="00A844D5" w:rsidRDefault="00ED53ED" w:rsidP="00500211">
      <w:pPr>
        <w:pStyle w:val="NoSpacing"/>
        <w:rPr>
          <w:rFonts w:cstheme="minorHAnsi"/>
        </w:rPr>
      </w:pPr>
      <w:r>
        <w:rPr>
          <w:rFonts w:cstheme="minorHAnsi"/>
        </w:rPr>
        <w:lastRenderedPageBreak/>
        <w:t>As an aside, n</w:t>
      </w:r>
      <w:r w:rsidR="00A844D5">
        <w:rPr>
          <w:rFonts w:cstheme="minorHAnsi"/>
        </w:rPr>
        <w:t xml:space="preserve">ote that this action involves two variables which are both areas.  Since the </w:t>
      </w:r>
      <w:r w:rsidR="006D669D">
        <w:rPr>
          <w:rFonts w:cstheme="minorHAnsi"/>
        </w:rPr>
        <w:t>Wouldwork</w:t>
      </w:r>
      <w:r w:rsidR="00A844D5">
        <w:rPr>
          <w:rFonts w:cstheme="minorHAnsi"/>
        </w:rPr>
        <w:t xml:space="preserve"> Planner always interprets variable</w:t>
      </w:r>
      <w:r>
        <w:rPr>
          <w:rFonts w:cstheme="minorHAnsi"/>
        </w:rPr>
        <w:t>s as</w:t>
      </w:r>
      <w:r w:rsidR="00A844D5">
        <w:rPr>
          <w:rFonts w:cstheme="minorHAnsi"/>
        </w:rPr>
        <w:t xml:space="preserve"> names </w:t>
      </w:r>
      <w:r>
        <w:rPr>
          <w:rFonts w:cstheme="minorHAnsi"/>
        </w:rPr>
        <w:t>for</w:t>
      </w:r>
      <w:r w:rsidR="00A844D5">
        <w:rPr>
          <w:rFonts w:cstheme="minorHAnsi"/>
        </w:rPr>
        <w:t xml:space="preserve"> unique</w:t>
      </w:r>
      <w:r>
        <w:rPr>
          <w:rFonts w:cstheme="minorHAnsi"/>
        </w:rPr>
        <w:t xml:space="preserve"> individuals</w:t>
      </w:r>
      <w:r w:rsidR="00A844D5">
        <w:rPr>
          <w:rFonts w:cstheme="minorHAnsi"/>
        </w:rPr>
        <w:t xml:space="preserve">, two </w:t>
      </w:r>
      <w:r>
        <w:rPr>
          <w:rFonts w:cstheme="minorHAnsi"/>
        </w:rPr>
        <w:t xml:space="preserve">distinct </w:t>
      </w:r>
      <w:r w:rsidR="00A844D5">
        <w:rPr>
          <w:rFonts w:cstheme="minorHAnsi"/>
        </w:rPr>
        <w:t xml:space="preserve">variables of the same type </w:t>
      </w:r>
      <w:r>
        <w:rPr>
          <w:rFonts w:cstheme="minorHAnsi"/>
        </w:rPr>
        <w:t xml:space="preserve">will always be instantiated with different objects.  This convention means it is not necessary to </w:t>
      </w:r>
      <w:r w:rsidR="00082DE3">
        <w:rPr>
          <w:rFonts w:cstheme="minorHAnsi"/>
        </w:rPr>
        <w:t xml:space="preserve">check for equality with </w:t>
      </w:r>
      <w:r>
        <w:rPr>
          <w:rFonts w:cstheme="minorHAnsi"/>
        </w:rPr>
        <w:t xml:space="preserve">a statement </w:t>
      </w:r>
      <w:r w:rsidRPr="00986799">
        <w:rPr>
          <w:rFonts w:cstheme="minorHAnsi"/>
        </w:rPr>
        <w:t>like (not (</w:t>
      </w:r>
      <w:r w:rsidR="00082DE3">
        <w:rPr>
          <w:rFonts w:cstheme="minorHAnsi"/>
        </w:rPr>
        <w:t>eql</w:t>
      </w:r>
      <w:r w:rsidRPr="00986799">
        <w:rPr>
          <w:rFonts w:cstheme="minorHAnsi"/>
        </w:rPr>
        <w:t xml:space="preserve"> ?area1 ?area2)) in the precondition</w:t>
      </w:r>
      <w:r>
        <w:rPr>
          <w:rFonts w:cstheme="minorHAnsi"/>
        </w:rPr>
        <w:t xml:space="preserve"> above.  Although this convention </w:t>
      </w:r>
      <w:r w:rsidR="009F2C4B">
        <w:rPr>
          <w:rFonts w:cstheme="minorHAnsi"/>
        </w:rPr>
        <w:t xml:space="preserve">does </w:t>
      </w:r>
      <w:r>
        <w:rPr>
          <w:rFonts w:cstheme="minorHAnsi"/>
        </w:rPr>
        <w:t xml:space="preserve">violate </w:t>
      </w:r>
      <w:r w:rsidR="009F2C4B">
        <w:rPr>
          <w:rFonts w:cstheme="minorHAnsi"/>
        </w:rPr>
        <w:t>a basic tenet</w:t>
      </w:r>
      <w:r>
        <w:rPr>
          <w:rFonts w:cstheme="minorHAnsi"/>
        </w:rPr>
        <w:t xml:space="preserve"> of </w:t>
      </w:r>
      <w:r w:rsidR="009F2C4B">
        <w:rPr>
          <w:rFonts w:cstheme="minorHAnsi"/>
        </w:rPr>
        <w:t>predicate logic, it is consistent with</w:t>
      </w:r>
      <w:r>
        <w:rPr>
          <w:rFonts w:cstheme="minorHAnsi"/>
        </w:rPr>
        <w:t xml:space="preserve"> the intuitive </w:t>
      </w:r>
      <w:r w:rsidR="009F2C4B">
        <w:rPr>
          <w:rFonts w:cstheme="minorHAnsi"/>
        </w:rPr>
        <w:t>understanding that one usually gives different names to different objects in a given context to avoid confusion.</w:t>
      </w:r>
    </w:p>
    <w:p w:rsidR="0024344D" w:rsidRDefault="0024344D" w:rsidP="008F3C1A">
      <w:pPr>
        <w:pStyle w:val="NoSpacing"/>
        <w:rPr>
          <w:rFonts w:cstheme="minorHAnsi"/>
        </w:rPr>
      </w:pPr>
    </w:p>
    <w:p w:rsidR="0024344D" w:rsidRPr="00CD7C65" w:rsidRDefault="0024344D" w:rsidP="00462D04">
      <w:pPr>
        <w:pStyle w:val="Heading2"/>
      </w:pPr>
      <w:bookmarkStart w:id="21" w:name="_Toc535234819"/>
      <w:r w:rsidRPr="00CD7C65">
        <w:t>Fluent</w:t>
      </w:r>
      <w:r w:rsidR="00096F95">
        <w:t xml:space="preserve"> Variables</w:t>
      </w:r>
      <w:r w:rsidR="005943EA">
        <w:t xml:space="preserve"> &amp; Variable Binding</w:t>
      </w:r>
      <w:bookmarkEnd w:id="21"/>
    </w:p>
    <w:p w:rsidR="0024344D" w:rsidRDefault="0024344D" w:rsidP="008F3C1A">
      <w:pPr>
        <w:pStyle w:val="NoSpacing"/>
        <w:rPr>
          <w:rFonts w:cstheme="minorHAnsi"/>
        </w:rPr>
      </w:pPr>
    </w:p>
    <w:p w:rsidR="00096F95" w:rsidRDefault="00096F95" w:rsidP="008F3C1A">
      <w:pPr>
        <w:pStyle w:val="NoSpacing"/>
        <w:rPr>
          <w:rFonts w:cstheme="minorHAnsi"/>
        </w:rPr>
      </w:pPr>
      <w:r>
        <w:rPr>
          <w:rFonts w:cstheme="minorHAnsi"/>
        </w:rPr>
        <w:t xml:space="preserve">A fluent variable, indicated by the prefix $ </w:t>
      </w:r>
      <w:r w:rsidR="00C93ECC">
        <w:rPr>
          <w:rFonts w:cstheme="minorHAnsi"/>
        </w:rPr>
        <w:t>(</w:t>
      </w:r>
      <w:r>
        <w:rPr>
          <w:rFonts w:cstheme="minorHAnsi"/>
        </w:rPr>
        <w:t>as in $support</w:t>
      </w:r>
      <w:r w:rsidR="00C93ECC">
        <w:rPr>
          <w:rFonts w:cstheme="minorHAnsi"/>
        </w:rPr>
        <w:t>)</w:t>
      </w:r>
      <w:r>
        <w:rPr>
          <w:rFonts w:cstheme="minorHAnsi"/>
        </w:rPr>
        <w:t xml:space="preserve">, contrasts with a generated variable, indicated by the prefix ? </w:t>
      </w:r>
      <w:r w:rsidR="00C93ECC">
        <w:rPr>
          <w:rFonts w:cstheme="minorHAnsi"/>
        </w:rPr>
        <w:t>(</w:t>
      </w:r>
      <w:r>
        <w:rPr>
          <w:rFonts w:cstheme="minorHAnsi"/>
        </w:rPr>
        <w:t>as in ?support</w:t>
      </w:r>
      <w:r w:rsidR="00C93ECC">
        <w:rPr>
          <w:rFonts w:cstheme="minorHAnsi"/>
        </w:rPr>
        <w:t>)</w:t>
      </w:r>
      <w:r>
        <w:rPr>
          <w:rFonts w:cstheme="minorHAnsi"/>
        </w:rPr>
        <w:t xml:space="preserve">.  While generated variables are instantiated in logical statements by generating all possible instances of the variable (eg, all possible supports for the variable ?support), </w:t>
      </w:r>
      <w:r w:rsidR="00C93ECC">
        <w:rPr>
          <w:rFonts w:cstheme="minorHAnsi"/>
        </w:rPr>
        <w:t xml:space="preserve">fluent variables are instantiated by looking up a matching proposition in the current database.  For example, in a statement like (on ?block $support), a value for ?block is first generated (eg, A), and then the current state database is consulted to determine if A is on something.  If it is, that something becomes the value of the fluent $support.  Fluent variables, then, provide a very efficient way of evaluating the truth of a statement, since there is no need to generate and test all possible values of a variable—a simple lookup </w:t>
      </w:r>
      <w:r w:rsidR="00807055">
        <w:rPr>
          <w:rFonts w:cstheme="minorHAnsi"/>
        </w:rPr>
        <w:t xml:space="preserve">suffices.  However, to avoid ambiguity there should be only one matching proposition in the database.  This limits fluents to </w:t>
      </w:r>
      <w:r w:rsidR="00155DE4">
        <w:rPr>
          <w:rFonts w:cstheme="minorHAnsi"/>
        </w:rPr>
        <w:t>appearing in</w:t>
      </w:r>
      <w:r w:rsidR="00BA5C9D">
        <w:rPr>
          <w:rFonts w:cstheme="minorHAnsi"/>
        </w:rPr>
        <w:t xml:space="preserve"> </w:t>
      </w:r>
      <w:r w:rsidR="00BA5C9D" w:rsidRPr="00BA5C9D">
        <w:rPr>
          <w:rFonts w:cstheme="minorHAnsi"/>
          <w:i/>
        </w:rPr>
        <w:t>functional</w:t>
      </w:r>
      <w:r w:rsidR="00BA5C9D">
        <w:rPr>
          <w:rFonts w:cstheme="minorHAnsi"/>
        </w:rPr>
        <w:t xml:space="preserve"> relations like </w:t>
      </w:r>
      <w:r w:rsidR="00BA5C9D" w:rsidRPr="00BA5C9D">
        <w:rPr>
          <w:rFonts w:cstheme="minorHAnsi"/>
          <w:i/>
        </w:rPr>
        <w:t>on</w:t>
      </w:r>
      <w:r w:rsidR="00807055">
        <w:rPr>
          <w:rFonts w:cstheme="minorHAnsi"/>
        </w:rPr>
        <w:t>—a block can only be on one support at a time.</w:t>
      </w:r>
      <w:r w:rsidR="00C93ECC">
        <w:rPr>
          <w:rFonts w:cstheme="minorHAnsi"/>
        </w:rPr>
        <w:t xml:space="preserve">  </w:t>
      </w:r>
      <w:r w:rsidR="00807055">
        <w:rPr>
          <w:rFonts w:cstheme="minorHAnsi"/>
        </w:rPr>
        <w:t>Thus, while generated variables can be used anywhere, when the</w:t>
      </w:r>
      <w:r w:rsidR="00C93ECC">
        <w:rPr>
          <w:rFonts w:cstheme="minorHAnsi"/>
        </w:rPr>
        <w:t xml:space="preserve">re is a choice between using a generated or fluent variable, </w:t>
      </w:r>
      <w:r w:rsidR="00807055">
        <w:rPr>
          <w:rFonts w:cstheme="minorHAnsi"/>
        </w:rPr>
        <w:t>the fluent representation is more efficient.</w:t>
      </w:r>
    </w:p>
    <w:p w:rsidR="00C93ECC" w:rsidRDefault="00C93ECC" w:rsidP="008F3C1A">
      <w:pPr>
        <w:pStyle w:val="NoSpacing"/>
        <w:rPr>
          <w:rFonts w:cstheme="minorHAnsi"/>
        </w:rPr>
      </w:pPr>
    </w:p>
    <w:p w:rsidR="0052698D" w:rsidRDefault="007F756A" w:rsidP="008F3C1A">
      <w:pPr>
        <w:pStyle w:val="NoSpacing"/>
        <w:rPr>
          <w:rFonts w:cstheme="minorHAnsi"/>
        </w:rPr>
      </w:pPr>
      <w:r>
        <w:rPr>
          <w:rFonts w:cstheme="minorHAnsi"/>
        </w:rPr>
        <w:t xml:space="preserve">The </w:t>
      </w:r>
      <w:r w:rsidR="001562C0">
        <w:rPr>
          <w:rFonts w:cstheme="minorHAnsi"/>
        </w:rPr>
        <w:t xml:space="preserve">object </w:t>
      </w:r>
      <w:r>
        <w:rPr>
          <w:rFonts w:cstheme="minorHAnsi"/>
        </w:rPr>
        <w:t>variables in the blocks world problem (namely, ?block and ?support) are discrete variables, in that they can only take on discrete values, such a</w:t>
      </w:r>
      <w:r w:rsidR="00155DE4">
        <w:rPr>
          <w:rFonts w:cstheme="minorHAnsi"/>
        </w:rPr>
        <w:t>s A, B, C, or T.  However, for</w:t>
      </w:r>
      <w:r>
        <w:rPr>
          <w:rFonts w:cstheme="minorHAnsi"/>
        </w:rPr>
        <w:t xml:space="preserve"> </w:t>
      </w:r>
      <w:r w:rsidR="00DD0EB5">
        <w:rPr>
          <w:rFonts w:cstheme="minorHAnsi"/>
        </w:rPr>
        <w:t>other</w:t>
      </w:r>
      <w:r>
        <w:rPr>
          <w:rFonts w:cstheme="minorHAnsi"/>
        </w:rPr>
        <w:t xml:space="preserve"> problem</w:t>
      </w:r>
      <w:r w:rsidR="00DD0EB5">
        <w:rPr>
          <w:rFonts w:cstheme="minorHAnsi"/>
        </w:rPr>
        <w:t>s</w:t>
      </w:r>
      <w:r>
        <w:rPr>
          <w:rFonts w:cstheme="minorHAnsi"/>
        </w:rPr>
        <w:t xml:space="preserve"> it </w:t>
      </w:r>
      <w:r w:rsidR="00DD0EB5">
        <w:rPr>
          <w:rFonts w:cstheme="minorHAnsi"/>
        </w:rPr>
        <w:t>is</w:t>
      </w:r>
      <w:r>
        <w:rPr>
          <w:rFonts w:cstheme="minorHAnsi"/>
        </w:rPr>
        <w:t xml:space="preserve"> useful to </w:t>
      </w:r>
      <w:r w:rsidR="00DD0EB5">
        <w:rPr>
          <w:rFonts w:cstheme="minorHAnsi"/>
        </w:rPr>
        <w:t xml:space="preserve">allow </w:t>
      </w:r>
      <w:r>
        <w:rPr>
          <w:rFonts w:cstheme="minorHAnsi"/>
        </w:rPr>
        <w:t xml:space="preserve">continuous variables as well, perhaps representing the height </w:t>
      </w:r>
      <w:r>
        <w:rPr>
          <w:rFonts w:cstheme="minorHAnsi"/>
        </w:rPr>
        <w:lastRenderedPageBreak/>
        <w:t xml:space="preserve">and weight of a block.  </w:t>
      </w:r>
      <w:r w:rsidR="00107DDE">
        <w:rPr>
          <w:rFonts w:cstheme="minorHAnsi"/>
        </w:rPr>
        <w:t>As discussed previously</w:t>
      </w:r>
      <w:r>
        <w:rPr>
          <w:rFonts w:cstheme="minorHAnsi"/>
        </w:rPr>
        <w:t xml:space="preserve">, in addition to relations like (on ?block </w:t>
      </w:r>
      <w:r w:rsidR="00A64420">
        <w:rPr>
          <w:rFonts w:cstheme="minorHAnsi"/>
        </w:rPr>
        <w:t>$</w:t>
      </w:r>
      <w:r>
        <w:rPr>
          <w:rFonts w:cstheme="minorHAnsi"/>
        </w:rPr>
        <w:t>support), relat</w:t>
      </w:r>
      <w:r w:rsidR="0052698D">
        <w:rPr>
          <w:rFonts w:cstheme="minorHAnsi"/>
        </w:rPr>
        <w:t>ions like (weight ?block $w) or</w:t>
      </w:r>
    </w:p>
    <w:p w:rsidR="0024344D" w:rsidRPr="00A844D5" w:rsidRDefault="007F756A" w:rsidP="008F3C1A">
      <w:pPr>
        <w:pStyle w:val="NoSpacing"/>
        <w:rPr>
          <w:rFonts w:cstheme="minorHAnsi"/>
        </w:rPr>
      </w:pPr>
      <w:r>
        <w:rPr>
          <w:rFonts w:cstheme="minorHAnsi"/>
        </w:rPr>
        <w:t>(height ?support $</w:t>
      </w:r>
      <w:r w:rsidR="00986799">
        <w:rPr>
          <w:rFonts w:cstheme="minorHAnsi"/>
        </w:rPr>
        <w:t>h) could also be used in action preconditions</w:t>
      </w:r>
      <w:r>
        <w:rPr>
          <w:rFonts w:cstheme="minorHAnsi"/>
        </w:rPr>
        <w:t xml:space="preserve">, </w:t>
      </w:r>
      <w:r w:rsidR="00986799">
        <w:rPr>
          <w:rFonts w:cstheme="minorHAnsi"/>
        </w:rPr>
        <w:t>say</w:t>
      </w:r>
      <w:r>
        <w:rPr>
          <w:rFonts w:cstheme="minorHAnsi"/>
        </w:rPr>
        <w:t xml:space="preserve"> to account for limitations </w:t>
      </w:r>
      <w:r w:rsidR="00986799">
        <w:rPr>
          <w:rFonts w:cstheme="minorHAnsi"/>
        </w:rPr>
        <w:t>in the</w:t>
      </w:r>
      <w:r w:rsidR="00525874">
        <w:rPr>
          <w:rFonts w:cstheme="minorHAnsi"/>
        </w:rPr>
        <w:t xml:space="preserve"> agent’s</w:t>
      </w:r>
      <w:r w:rsidR="00986799">
        <w:rPr>
          <w:rFonts w:cstheme="minorHAnsi"/>
        </w:rPr>
        <w:t xml:space="preserve"> ability to move cer</w:t>
      </w:r>
      <w:r w:rsidR="00187DD8">
        <w:rPr>
          <w:rFonts w:cstheme="minorHAnsi"/>
        </w:rPr>
        <w:t>tain blocks</w:t>
      </w:r>
      <w:r w:rsidR="00096F95">
        <w:rPr>
          <w:rFonts w:cstheme="minorHAnsi"/>
        </w:rPr>
        <w:t xml:space="preserve"> that </w:t>
      </w:r>
      <w:r w:rsidR="00A64420">
        <w:rPr>
          <w:rFonts w:cstheme="minorHAnsi"/>
        </w:rPr>
        <w:t xml:space="preserve">weigh too much or </w:t>
      </w:r>
      <w:r w:rsidR="00096F95">
        <w:rPr>
          <w:rFonts w:cstheme="minorHAnsi"/>
        </w:rPr>
        <w:t>are stacked too high</w:t>
      </w:r>
      <w:r w:rsidR="00187DD8">
        <w:rPr>
          <w:rFonts w:cstheme="minorHAnsi"/>
        </w:rPr>
        <w:t xml:space="preserve">. </w:t>
      </w:r>
      <w:r w:rsidR="00986799">
        <w:rPr>
          <w:rFonts w:cstheme="minorHAnsi"/>
        </w:rPr>
        <w:t xml:space="preserve"> The continuous variables $w and $h</w:t>
      </w:r>
      <w:r w:rsidR="00187DD8">
        <w:rPr>
          <w:rFonts w:cstheme="minorHAnsi"/>
        </w:rPr>
        <w:t>, distinguished by their required $ prefixes,</w:t>
      </w:r>
      <w:r w:rsidR="00986799">
        <w:rPr>
          <w:rFonts w:cstheme="minorHAnsi"/>
        </w:rPr>
        <w:t xml:space="preserve"> are technically known as numerical fluents, and in this case can take on positive real number values.</w:t>
      </w:r>
      <w:r w:rsidR="00A64420">
        <w:rPr>
          <w:rFonts w:cstheme="minorHAnsi"/>
        </w:rPr>
        <w:t xml:space="preserve">  Numerical fluents are instantiated by the same lookup procedure as </w:t>
      </w:r>
      <w:r w:rsidR="00155DE4">
        <w:rPr>
          <w:rFonts w:cstheme="minorHAnsi"/>
        </w:rPr>
        <w:t xml:space="preserve">for </w:t>
      </w:r>
      <w:r w:rsidR="00A64420">
        <w:rPr>
          <w:rFonts w:cstheme="minorHAnsi"/>
        </w:rPr>
        <w:t>discrete fluents.</w:t>
      </w:r>
    </w:p>
    <w:p w:rsidR="00EA420C" w:rsidRDefault="00EA420C" w:rsidP="00A3102D">
      <w:pPr>
        <w:pStyle w:val="NoSpacing"/>
      </w:pPr>
    </w:p>
    <w:p w:rsidR="00155DE4" w:rsidRDefault="00986799" w:rsidP="00A3102D">
      <w:pPr>
        <w:pStyle w:val="NoSpacing"/>
      </w:pPr>
      <w:r>
        <w:t xml:space="preserve">As a more complete example, consider the specification of the classic “jugs” problem.  Two jugs of different size </w:t>
      </w:r>
      <w:r w:rsidR="00107DDE">
        <w:t>are</w:t>
      </w:r>
      <w:r>
        <w:t xml:space="preserve"> used to measure out a specific amount of water</w:t>
      </w:r>
      <w:r w:rsidR="00F03737">
        <w:t xml:space="preserve"> taken from a large reservoir</w:t>
      </w:r>
      <w:r>
        <w:t xml:space="preserve">.  There are no markings on the jugs to indicate </w:t>
      </w:r>
      <w:r w:rsidR="00155DE4">
        <w:t xml:space="preserve">graded </w:t>
      </w:r>
      <w:r w:rsidR="00F03737">
        <w:t xml:space="preserve">amounts.  A jug can be filled or emptied completely at the reservoir, or emptied into the other jug to the point where the other jug is full.  The goal is to get some reservoir water and pour it back and forth between jugs until a specific </w:t>
      </w:r>
      <w:r w:rsidR="004A0D1F">
        <w:t xml:space="preserve">target </w:t>
      </w:r>
      <w:r w:rsidR="00F03737">
        <w:t xml:space="preserve">amount of water remains.  The first part of the problem specification </w:t>
      </w:r>
      <w:r w:rsidR="00A21776">
        <w:t>mig</w:t>
      </w:r>
      <w:r w:rsidR="00CB7283">
        <w:t>ht look like:</w:t>
      </w:r>
    </w:p>
    <w:p w:rsidR="00155DE4" w:rsidRDefault="00155DE4" w:rsidP="00A3102D">
      <w:pPr>
        <w:pStyle w:val="NoSpacing"/>
      </w:pPr>
    </w:p>
    <w:p w:rsidR="00A21776" w:rsidRPr="00CB7283" w:rsidRDefault="00A21776" w:rsidP="00012394">
      <w:pPr>
        <w:pStyle w:val="code"/>
      </w:pPr>
      <w:r w:rsidRPr="00CB7283">
        <w:t>(define-types</w:t>
      </w:r>
    </w:p>
    <w:p w:rsidR="00A21776" w:rsidRPr="00CB7283" w:rsidRDefault="00A21776" w:rsidP="00012394">
      <w:pPr>
        <w:pStyle w:val="code"/>
      </w:pPr>
      <w:r w:rsidRPr="00CB7283">
        <w:t xml:space="preserve">    jug (jug1 jug2))</w:t>
      </w:r>
    </w:p>
    <w:p w:rsidR="00A21776" w:rsidRPr="00CB7283" w:rsidRDefault="00A21776" w:rsidP="00012394">
      <w:pPr>
        <w:pStyle w:val="code"/>
      </w:pPr>
    </w:p>
    <w:p w:rsidR="00A21776" w:rsidRPr="00CB7283" w:rsidRDefault="00A21776" w:rsidP="00012394">
      <w:pPr>
        <w:pStyle w:val="code"/>
      </w:pPr>
      <w:r w:rsidRPr="00CB7283">
        <w:t>(define-base-relations</w:t>
      </w:r>
    </w:p>
    <w:p w:rsidR="00A21776" w:rsidRPr="00CB7283" w:rsidRDefault="00A21776" w:rsidP="00012394">
      <w:pPr>
        <w:pStyle w:val="code"/>
      </w:pPr>
      <w:r w:rsidRPr="00CB7283">
        <w:t xml:space="preserve">    (contents jug </w:t>
      </w:r>
      <w:r w:rsidR="00107DDE" w:rsidRPr="00CB7283">
        <w:t>$</w:t>
      </w:r>
      <w:r w:rsidR="00BA5C9D">
        <w:t>integer</w:t>
      </w:r>
      <w:r w:rsidRPr="00CB7283">
        <w:t>)</w:t>
      </w:r>
    </w:p>
    <w:p w:rsidR="00A21776" w:rsidRPr="00CB7283" w:rsidRDefault="00A21776" w:rsidP="00012394">
      <w:pPr>
        <w:pStyle w:val="code"/>
      </w:pPr>
      <w:r w:rsidRPr="00CB7283">
        <w:t xml:space="preserve">    (capacity jug </w:t>
      </w:r>
      <w:r w:rsidR="00107DDE" w:rsidRPr="00CB7283">
        <w:t>$</w:t>
      </w:r>
      <w:r w:rsidR="00BA5C9D">
        <w:t>integer</w:t>
      </w:r>
      <w:r w:rsidRPr="00CB7283">
        <w:t>))</w:t>
      </w:r>
    </w:p>
    <w:p w:rsidR="00986799" w:rsidRDefault="00986799" w:rsidP="00A3102D">
      <w:pPr>
        <w:pStyle w:val="NoSpacing"/>
      </w:pPr>
    </w:p>
    <w:p w:rsidR="00A21776" w:rsidRDefault="00A21776" w:rsidP="00A3102D">
      <w:pPr>
        <w:pStyle w:val="NoSpacing"/>
      </w:pPr>
      <w:r>
        <w:t xml:space="preserve">Here, the relations </w:t>
      </w:r>
      <w:r w:rsidRPr="00BA5C9D">
        <w:rPr>
          <w:i/>
        </w:rPr>
        <w:t>contents</w:t>
      </w:r>
      <w:r>
        <w:t xml:space="preserve"> (representing the current amount of water in a jug) and </w:t>
      </w:r>
      <w:r w:rsidRPr="00BA5C9D">
        <w:rPr>
          <w:i/>
        </w:rPr>
        <w:t>capacity</w:t>
      </w:r>
      <w:r>
        <w:t xml:space="preserve"> (representing the maximum amount of water a jug can h</w:t>
      </w:r>
      <w:r w:rsidR="004A0D1F">
        <w:t>old) take a discrete argument (one of the</w:t>
      </w:r>
      <w:r>
        <w:t xml:space="preserve"> jug</w:t>
      </w:r>
      <w:r w:rsidR="004A0D1F">
        <w:t>s</w:t>
      </w:r>
      <w:r>
        <w:t xml:space="preserve">) and </w:t>
      </w:r>
      <w:r w:rsidR="00BA5C9D">
        <w:t>a fluent argument (an integer</w:t>
      </w:r>
      <w:r w:rsidR="00187DD8">
        <w:t xml:space="preserve">, indicated by the required </w:t>
      </w:r>
      <w:r w:rsidR="00107DDE">
        <w:t>$</w:t>
      </w:r>
      <w:r w:rsidR="00187DD8">
        <w:t xml:space="preserve"> prefix</w:t>
      </w:r>
      <w:r>
        <w:t xml:space="preserve">).  </w:t>
      </w:r>
      <w:r w:rsidR="006E1265">
        <w:t>And both relations are clearly functional</w:t>
      </w:r>
      <w:r w:rsidR="00BA5C9D">
        <w:t>, since a jug has only one contents and capacity at any time</w:t>
      </w:r>
      <w:r w:rsidR="006E1265">
        <w:t xml:space="preserve">.  </w:t>
      </w:r>
      <w:r w:rsidR="00403FE6">
        <w:t>The action of filling a jug with water from the reservoir then takes the form of the following rule:</w:t>
      </w:r>
    </w:p>
    <w:p w:rsidR="00403FE6" w:rsidRDefault="00403FE6" w:rsidP="00A3102D">
      <w:pPr>
        <w:pStyle w:val="NoSpacing"/>
      </w:pPr>
    </w:p>
    <w:p w:rsidR="00A87F16" w:rsidRDefault="00A87F16" w:rsidP="00A3102D">
      <w:pPr>
        <w:pStyle w:val="NoSpacing"/>
      </w:pPr>
    </w:p>
    <w:p w:rsidR="00A87F16" w:rsidRDefault="00A87F16" w:rsidP="00A3102D">
      <w:pPr>
        <w:pStyle w:val="NoSpacing"/>
      </w:pPr>
    </w:p>
    <w:p w:rsidR="00A87F16" w:rsidRDefault="00A87F16" w:rsidP="00A3102D">
      <w:pPr>
        <w:pStyle w:val="NoSpacing"/>
      </w:pPr>
    </w:p>
    <w:p w:rsidR="00403FE6" w:rsidRPr="00CB7283" w:rsidRDefault="00403FE6" w:rsidP="00012394">
      <w:pPr>
        <w:pStyle w:val="code"/>
      </w:pPr>
      <w:r w:rsidRPr="00CB7283">
        <w:t>(define-action fill</w:t>
      </w:r>
    </w:p>
    <w:p w:rsidR="00403FE6" w:rsidRPr="00CB7283" w:rsidRDefault="00403FE6" w:rsidP="00012394">
      <w:pPr>
        <w:pStyle w:val="code"/>
      </w:pPr>
      <w:r w:rsidRPr="00CB7283">
        <w:t xml:space="preserve">    </w:t>
      </w:r>
      <w:r w:rsidR="007B0E60" w:rsidRPr="00CB7283">
        <w:t>1</w:t>
      </w:r>
    </w:p>
    <w:p w:rsidR="00403FE6" w:rsidRPr="00CB7283" w:rsidRDefault="00BA5C9D" w:rsidP="00012394">
      <w:pPr>
        <w:pStyle w:val="code"/>
      </w:pPr>
      <w:r>
        <w:t xml:space="preserve">    (?jug jug</w:t>
      </w:r>
      <w:r w:rsidR="00403FE6" w:rsidRPr="00CB7283">
        <w:t>)</w:t>
      </w:r>
    </w:p>
    <w:p w:rsidR="00403FE6" w:rsidRPr="00CB7283" w:rsidRDefault="00403FE6" w:rsidP="00012394">
      <w:pPr>
        <w:pStyle w:val="code"/>
      </w:pPr>
      <w:r w:rsidRPr="00CB7283">
        <w:t xml:space="preserve">    (and </w:t>
      </w:r>
      <w:r w:rsidR="005943EA">
        <w:t xml:space="preserve">(bind </w:t>
      </w:r>
      <w:r w:rsidRPr="00CB7283">
        <w:t>(contents ?jug $amt)</w:t>
      </w:r>
      <w:r w:rsidR="005943EA">
        <w:t>)</w:t>
      </w:r>
    </w:p>
    <w:p w:rsidR="00403FE6" w:rsidRPr="00CB7283" w:rsidRDefault="00403FE6" w:rsidP="00012394">
      <w:pPr>
        <w:pStyle w:val="code"/>
      </w:pPr>
      <w:r w:rsidRPr="00CB7283">
        <w:t xml:space="preserve">         </w:t>
      </w:r>
      <w:r w:rsidR="005943EA">
        <w:t xml:space="preserve">(bind </w:t>
      </w:r>
      <w:r w:rsidRPr="00CB7283">
        <w:t>(capacity ?jug $cap)</w:t>
      </w:r>
      <w:r w:rsidR="005943EA">
        <w:t>)</w:t>
      </w:r>
    </w:p>
    <w:p w:rsidR="00403FE6" w:rsidRPr="00CB7283" w:rsidRDefault="00403FE6" w:rsidP="00012394">
      <w:pPr>
        <w:pStyle w:val="code"/>
      </w:pPr>
      <w:r w:rsidRPr="00CB7283">
        <w:t xml:space="preserve">         (&lt; $amt $cap))</w:t>
      </w:r>
    </w:p>
    <w:p w:rsidR="00403FE6" w:rsidRPr="00CB7283" w:rsidRDefault="00403FE6" w:rsidP="00012394">
      <w:pPr>
        <w:pStyle w:val="code"/>
      </w:pPr>
      <w:r w:rsidRPr="00CB7283">
        <w:t xml:space="preserve">    (?jug jug $cap fluent)</w:t>
      </w:r>
    </w:p>
    <w:p w:rsidR="00A21776" w:rsidRPr="00CB7283" w:rsidRDefault="00403FE6" w:rsidP="00012394">
      <w:pPr>
        <w:pStyle w:val="code"/>
      </w:pPr>
      <w:r w:rsidRPr="00CB7283">
        <w:t xml:space="preserve">    </w:t>
      </w:r>
      <w:r w:rsidR="005943EA">
        <w:t xml:space="preserve">(assert </w:t>
      </w:r>
      <w:r w:rsidRPr="00CB7283">
        <w:t>(contents ?jug $cap))</w:t>
      </w:r>
      <w:r w:rsidR="005943EA">
        <w:t>)</w:t>
      </w:r>
    </w:p>
    <w:p w:rsidR="0052698D" w:rsidRDefault="0052698D" w:rsidP="00A3102D">
      <w:pPr>
        <w:pStyle w:val="NoSpacing"/>
      </w:pPr>
    </w:p>
    <w:p w:rsidR="00C05B76" w:rsidRDefault="00403FE6" w:rsidP="00C05B76">
      <w:pPr>
        <w:pStyle w:val="NoSpacing"/>
      </w:pPr>
      <w:r>
        <w:t>The action uses the fluents $amt and $cap to represent the current amount in a jug and its capacity, respectively.</w:t>
      </w:r>
      <w:r w:rsidR="004A0D1F">
        <w:t xml:space="preserve">  </w:t>
      </w:r>
      <w:r w:rsidR="000E4158">
        <w:t>The rule</w:t>
      </w:r>
      <w:r>
        <w:t xml:space="preserve"> says that if a jug presently has </w:t>
      </w:r>
      <w:r w:rsidR="00251CE8">
        <w:t xml:space="preserve">some amount </w:t>
      </w:r>
      <w:r w:rsidR="004A0D1F">
        <w:t>of water in it</w:t>
      </w:r>
      <w:r w:rsidR="000E4158">
        <w:t xml:space="preserve"> (possibly 0)</w:t>
      </w:r>
      <w:r w:rsidR="00251CE8">
        <w:t>, and the current amount is less than its capacity (otherwise it is already full), then after filling,</w:t>
      </w:r>
      <w:r w:rsidR="004A0D1F">
        <w:t xml:space="preserve"> its current amount will be its capacity</w:t>
      </w:r>
      <w:r w:rsidR="00251CE8">
        <w:t xml:space="preserve">.  </w:t>
      </w:r>
      <w:r>
        <w:t xml:space="preserve">Other actions such as emptying a jug completely, or pouring the water in one jug into the other jug until </w:t>
      </w:r>
      <w:r w:rsidR="00187DD8">
        <w:t xml:space="preserve">it is either empty or </w:t>
      </w:r>
      <w:r>
        <w:t>the other jug is full (leaving some remaining in t</w:t>
      </w:r>
      <w:r w:rsidR="001239C9">
        <w:t>he first jug) are left for the A</w:t>
      </w:r>
      <w:r>
        <w:t>ppendix.</w:t>
      </w:r>
      <w:r w:rsidR="005E427A">
        <w:t xml:space="preserve">  </w:t>
      </w:r>
      <w:r w:rsidR="005754A0">
        <w:t xml:space="preserve">The </w:t>
      </w:r>
      <w:r w:rsidR="005754A0" w:rsidRPr="005754A0">
        <w:rPr>
          <w:i/>
        </w:rPr>
        <w:t>bind</w:t>
      </w:r>
      <w:r w:rsidR="005754A0">
        <w:t xml:space="preserve"> operator basically tells the planner to lookup the values of all fluent variables in a statement.  Those values are then available for use in subsequent statements.</w:t>
      </w:r>
    </w:p>
    <w:p w:rsidR="00A46785" w:rsidRDefault="00A46785" w:rsidP="00A3102D">
      <w:pPr>
        <w:pStyle w:val="NoSpacing"/>
      </w:pPr>
    </w:p>
    <w:p w:rsidR="00A46785" w:rsidRDefault="00A46785" w:rsidP="00580310">
      <w:pPr>
        <w:pStyle w:val="Heading2"/>
      </w:pPr>
      <w:bookmarkStart w:id="22" w:name="_Toc535234820"/>
      <w:r>
        <w:t>Parameter Lists</w:t>
      </w:r>
      <w:bookmarkEnd w:id="22"/>
    </w:p>
    <w:p w:rsidR="00A87F16" w:rsidRDefault="00A87F16" w:rsidP="00580310">
      <w:pPr>
        <w:pStyle w:val="NoSpacing"/>
      </w:pPr>
    </w:p>
    <w:p w:rsidR="00F65FFF" w:rsidRDefault="001510FC" w:rsidP="00580310">
      <w:pPr>
        <w:pStyle w:val="NoSpacing"/>
      </w:pPr>
      <w:r>
        <w:t>Each action precondition and effect,</w:t>
      </w:r>
      <w:r w:rsidR="00A46785">
        <w:t xml:space="preserve"> </w:t>
      </w:r>
      <w:r>
        <w:t>as well as every quantified logical statement</w:t>
      </w:r>
      <w:r w:rsidR="00A46785">
        <w:t xml:space="preserve"> </w:t>
      </w:r>
      <w:r>
        <w:t>has a parameter list</w:t>
      </w:r>
      <w:r w:rsidR="00A46785">
        <w:t xml:space="preserve"> which tell</w:t>
      </w:r>
      <w:r>
        <w:t>s</w:t>
      </w:r>
      <w:r w:rsidR="00A46785">
        <w:t xml:space="preserve"> the planner how to process </w:t>
      </w:r>
      <w:r>
        <w:t xml:space="preserve">the variables appearing in those structures.  In the jugs example above, the fill action has a parameter list for the precondition, </w:t>
      </w:r>
      <w:r w:rsidRPr="001510FC">
        <w:rPr>
          <w:rFonts w:cstheme="minorHAnsi"/>
          <w:szCs w:val="32"/>
        </w:rPr>
        <w:t xml:space="preserve">namely </w:t>
      </w:r>
      <w:r w:rsidR="001C2D71">
        <w:rPr>
          <w:rFonts w:cstheme="minorHAnsi"/>
          <w:szCs w:val="32"/>
        </w:rPr>
        <w:t>(?jug jug</w:t>
      </w:r>
      <w:r w:rsidRPr="00580310">
        <w:rPr>
          <w:rFonts w:cstheme="minorHAnsi"/>
          <w:szCs w:val="32"/>
        </w:rPr>
        <w:t>)</w:t>
      </w:r>
      <w:r>
        <w:rPr>
          <w:rFonts w:cstheme="minorHAnsi"/>
          <w:szCs w:val="32"/>
        </w:rPr>
        <w:t>,</w:t>
      </w:r>
      <w:r>
        <w:t xml:space="preserve"> and for the effect </w:t>
      </w:r>
      <w:r>
        <w:rPr>
          <w:rFonts w:cstheme="minorHAnsi"/>
          <w:szCs w:val="32"/>
        </w:rPr>
        <w:t>(?jug jug $</w:t>
      </w:r>
      <w:r w:rsidR="007F0089">
        <w:rPr>
          <w:rFonts w:cstheme="minorHAnsi"/>
          <w:szCs w:val="32"/>
        </w:rPr>
        <w:t>cap</w:t>
      </w:r>
      <w:r w:rsidRPr="00D857BB">
        <w:rPr>
          <w:rFonts w:cstheme="minorHAnsi"/>
          <w:szCs w:val="32"/>
        </w:rPr>
        <w:t xml:space="preserve"> fluent</w:t>
      </w:r>
      <w:r>
        <w:rPr>
          <w:rFonts w:cstheme="minorHAnsi"/>
          <w:szCs w:val="32"/>
        </w:rPr>
        <w:t>)</w:t>
      </w:r>
      <w:r>
        <w:t xml:space="preserve">.  </w:t>
      </w:r>
      <w:r w:rsidR="00D46C64">
        <w:t>The presentation format in a parameter list is always one or more v</w:t>
      </w:r>
      <w:r w:rsidR="007F0089">
        <w:t>ariables followed by their type.  The order of variable-type presentations in a precondition or quantified statement is arbitrary,</w:t>
      </w:r>
      <w:r w:rsidR="00D46C64">
        <w:t xml:space="preserve"> but the order </w:t>
      </w:r>
      <w:r w:rsidR="007F0089">
        <w:t>in an effect determines the order of the variable instantiations printed out in the steps of a solution</w:t>
      </w:r>
      <w:r w:rsidR="00D46C64">
        <w:t>.</w:t>
      </w:r>
      <w:r w:rsidR="007F0089">
        <w:t xml:space="preserve">  The </w:t>
      </w:r>
      <w:r w:rsidR="00875118">
        <w:t>printout</w:t>
      </w:r>
      <w:r w:rsidR="007F0089">
        <w:t xml:space="preserve"> of a step like (fill jug1 5) means fill jug1 to capacity 5, because that is the user-specified order</w:t>
      </w:r>
      <w:r w:rsidR="00875118">
        <w:t xml:space="preserve"> and meaning</w:t>
      </w:r>
      <w:r w:rsidR="007F0089">
        <w:t xml:space="preserve"> of variables in the effect parameter list.</w:t>
      </w:r>
      <w:r w:rsidR="005120D0">
        <w:t xml:space="preserve">  Complex type</w:t>
      </w:r>
      <w:r w:rsidR="001C2D71">
        <w:t xml:space="preserve">s </w:t>
      </w:r>
      <w:r w:rsidR="001C2D71">
        <w:lastRenderedPageBreak/>
        <w:t xml:space="preserve">expressed via the </w:t>
      </w:r>
      <w:r w:rsidR="001C2D71" w:rsidRPr="001C2D71">
        <w:rPr>
          <w:i/>
        </w:rPr>
        <w:t>either</w:t>
      </w:r>
      <w:r w:rsidR="005120D0">
        <w:t xml:space="preserve"> construct are also allowed in parameter lists—eg, (</w:t>
      </w:r>
      <w:r w:rsidR="00875118">
        <w:t>(</w:t>
      </w:r>
      <w:r w:rsidR="005120D0">
        <w:t>?</w:t>
      </w:r>
      <w:r w:rsidR="002916EE">
        <w:t>pet</w:t>
      </w:r>
      <w:r w:rsidR="00875118">
        <w:t>1 ?pet2)</w:t>
      </w:r>
      <w:r w:rsidR="005120D0">
        <w:t xml:space="preserve"> (either </w:t>
      </w:r>
      <w:r w:rsidR="002916EE">
        <w:t>dog cat pig</w:t>
      </w:r>
      <w:r w:rsidR="005120D0">
        <w:t>)</w:t>
      </w:r>
      <w:r w:rsidR="00875118">
        <w:t xml:space="preserve"> ?owner owner</w:t>
      </w:r>
      <w:r w:rsidR="005120D0">
        <w:t>)</w:t>
      </w:r>
      <w:r w:rsidR="002916EE">
        <w:t>.</w:t>
      </w:r>
    </w:p>
    <w:p w:rsidR="00F65FFF" w:rsidRDefault="00F65FFF" w:rsidP="00580310">
      <w:pPr>
        <w:pStyle w:val="NoSpacing"/>
      </w:pPr>
    </w:p>
    <w:p w:rsidR="00B019D1" w:rsidRDefault="001269F1" w:rsidP="00606349">
      <w:pPr>
        <w:pStyle w:val="NoSpacing"/>
      </w:pPr>
      <w:r>
        <w:t xml:space="preserve">As a general rule, every </w:t>
      </w:r>
      <w:r w:rsidR="001C2D71">
        <w:t>generated variable (?</w:t>
      </w:r>
      <w:r>
        <w:t xml:space="preserve">) must </w:t>
      </w:r>
      <w:r w:rsidR="003A48E0">
        <w:t xml:space="preserve">be </w:t>
      </w:r>
      <w:r w:rsidR="001C2D71">
        <w:t>parameterized</w:t>
      </w:r>
      <w:r>
        <w:t xml:space="preserve"> before it is subsequently used in a logical statement.  </w:t>
      </w:r>
      <w:r w:rsidR="007A5F71">
        <w:t>Thus, a</w:t>
      </w:r>
      <w:r>
        <w:t xml:space="preserve"> parameter list establishes </w:t>
      </w:r>
      <w:r w:rsidR="003A48E0">
        <w:t>a</w:t>
      </w:r>
      <w:r>
        <w:t xml:space="preserve"> </w:t>
      </w:r>
      <w:r w:rsidRPr="00C2135B">
        <w:rPr>
          <w:i/>
        </w:rPr>
        <w:t>scope</w:t>
      </w:r>
      <w:r>
        <w:t xml:space="preserve"> in which </w:t>
      </w:r>
      <w:r w:rsidR="003A48E0">
        <w:t>its</w:t>
      </w:r>
      <w:r>
        <w:t xml:space="preserve"> variable</w:t>
      </w:r>
      <w:r w:rsidR="003A48E0">
        <w:t>s</w:t>
      </w:r>
      <w:r>
        <w:t xml:space="preserve"> can </w:t>
      </w:r>
      <w:r w:rsidR="001C2D71">
        <w:t>appear in an action prec</w:t>
      </w:r>
      <w:r w:rsidR="00606349">
        <w:t>ondition, effect, or quantified formula</w:t>
      </w:r>
      <w:r>
        <w:t>.</w:t>
      </w:r>
      <w:r w:rsidR="00F65FFF">
        <w:t xml:space="preserve">  </w:t>
      </w:r>
      <w:r w:rsidR="007A5F71">
        <w:t xml:space="preserve">Fluent variables </w:t>
      </w:r>
      <w:r w:rsidR="00606349">
        <w:t xml:space="preserve">($) will never appear in a precondition or quantified formula, since their binding </w:t>
      </w:r>
      <w:r w:rsidR="00875118">
        <w:t>is always</w:t>
      </w:r>
      <w:r w:rsidR="00606349">
        <w:t xml:space="preserve"> established through the use of the </w:t>
      </w:r>
      <w:r w:rsidR="00606349" w:rsidRPr="00606349">
        <w:rPr>
          <w:i/>
        </w:rPr>
        <w:t>bind</w:t>
      </w:r>
      <w:r w:rsidR="00606349">
        <w:t xml:space="preserve"> operator.  </w:t>
      </w:r>
      <w:r w:rsidR="00F65FFF">
        <w:t>However</w:t>
      </w:r>
      <w:r w:rsidR="0033633A">
        <w:t>,</w:t>
      </w:r>
      <w:r w:rsidR="00F65FFF">
        <w:t xml:space="preserve"> </w:t>
      </w:r>
      <w:r w:rsidR="00606349">
        <w:t>fluent</w:t>
      </w:r>
      <w:r w:rsidR="00F65FFF">
        <w:t xml:space="preserve"> variables </w:t>
      </w:r>
      <w:r w:rsidR="0033633A">
        <w:t xml:space="preserve">can appear </w:t>
      </w:r>
      <w:r w:rsidR="00606349">
        <w:t>in action effects</w:t>
      </w:r>
      <w:r w:rsidR="0033633A">
        <w:t xml:space="preserve"> to control how solution steps are printed, as mentioned above</w:t>
      </w:r>
      <w:r w:rsidR="004D1512">
        <w:t xml:space="preserve">.  </w:t>
      </w:r>
    </w:p>
    <w:p w:rsidR="00395665" w:rsidRDefault="00395665" w:rsidP="00580310">
      <w:pPr>
        <w:pStyle w:val="NoSpacing"/>
      </w:pPr>
    </w:p>
    <w:p w:rsidR="000876FB" w:rsidRDefault="000876FB" w:rsidP="00580310">
      <w:pPr>
        <w:pStyle w:val="NoSpacing"/>
      </w:pPr>
    </w:p>
    <w:p w:rsidR="00395665" w:rsidRDefault="0033633A" w:rsidP="00580310">
      <w:pPr>
        <w:pStyle w:val="NoSpacing"/>
      </w:pPr>
      <w:r>
        <w:t>I</w:t>
      </w:r>
      <w:r w:rsidR="001331CE">
        <w:t>n the case of overlapping types</w:t>
      </w:r>
      <w:r w:rsidR="00663ABB">
        <w:t>, as in a blocks world parameter list like (?block block ?support support)</w:t>
      </w:r>
      <w:r w:rsidR="004B6CCC">
        <w:t>,</w:t>
      </w:r>
      <w:r w:rsidR="003A48E0">
        <w:t xml:space="preserve"> some supports are blocks</w:t>
      </w:r>
      <w:r w:rsidR="004B6CCC">
        <w:t xml:space="preserve"> and </w:t>
      </w:r>
      <w:r>
        <w:t>all</w:t>
      </w:r>
      <w:r w:rsidR="004B6CCC">
        <w:t xml:space="preserve"> blocks ar</w:t>
      </w:r>
      <w:r>
        <w:t>e supports.  For this situation</w:t>
      </w:r>
      <w:r w:rsidR="00663ABB">
        <w:t xml:space="preserve"> all possible combinations will be generated (including ?block = A and ?support = A), since the types are different.</w:t>
      </w:r>
    </w:p>
    <w:p w:rsidR="00D46C64" w:rsidRDefault="00D46C64" w:rsidP="00580310">
      <w:pPr>
        <w:pStyle w:val="NoSpacing"/>
      </w:pPr>
    </w:p>
    <w:p w:rsidR="00C4465C" w:rsidRDefault="00D46C64" w:rsidP="00580310">
      <w:pPr>
        <w:pStyle w:val="NoSpacing"/>
      </w:pPr>
      <w:r>
        <w:t xml:space="preserve">Whenever the precondition of an action is satisfied </w:t>
      </w:r>
      <w:r w:rsidR="007F78DC">
        <w:t>for a particular instantiation of its variables, those instantiations are then available for use in the action’s effect.  In the jugs example, all of the precondition variable instantiations for ?jug, $amt, and $cap are automatically passed to the effect, and therefore do not need to appear in the effect parameter list</w:t>
      </w:r>
      <w:r w:rsidR="00D216A0">
        <w:t>, unless needed to format solution steps</w:t>
      </w:r>
      <w:r w:rsidR="007F78DC">
        <w:t xml:space="preserve">.  However, </w:t>
      </w:r>
      <w:r w:rsidR="00D216A0">
        <w:t>any new effect variable (not appearing in the precondition) must be included in the effect parameter list.</w:t>
      </w:r>
    </w:p>
    <w:p w:rsidR="00C4465C" w:rsidRDefault="00C4465C" w:rsidP="00580310">
      <w:pPr>
        <w:pStyle w:val="NoSpacing"/>
      </w:pPr>
    </w:p>
    <w:p w:rsidR="00C4465C" w:rsidRDefault="00C4465C" w:rsidP="00C4465C">
      <w:pPr>
        <w:pStyle w:val="Heading2"/>
      </w:pPr>
      <w:bookmarkStart w:id="23" w:name="_Toc535234821"/>
      <w:r>
        <w:t>Goals</w:t>
      </w:r>
      <w:bookmarkEnd w:id="23"/>
    </w:p>
    <w:p w:rsidR="0090792F" w:rsidRDefault="0090792F" w:rsidP="00580310">
      <w:pPr>
        <w:pStyle w:val="NoSpacing"/>
      </w:pPr>
    </w:p>
    <w:p w:rsidR="00A46785" w:rsidRDefault="00C4465C" w:rsidP="00911157">
      <w:pPr>
        <w:pStyle w:val="NoSpacing"/>
      </w:pPr>
      <w:r>
        <w:t xml:space="preserve">A planning goal is a logical statement that evaluates to true or false when applied to a state.  Often it will simply consist of a conjunction of literals, all of which must be true to satisfy the goal.  Alternately, it can be a complex logical statement which expresses the conditions for recognizing when a situation is true.  Every state explored by the planner is checked against the goal condition to see if it satisfies the </w:t>
      </w:r>
      <w:r>
        <w:lastRenderedPageBreak/>
        <w:t xml:space="preserve">goal.  If it does, the planner stores that final state along with the path to that state as a solution.  Depending on whether the user is looking for the first </w:t>
      </w:r>
      <w:r w:rsidR="00911157">
        <w:t xml:space="preserve">solution </w:t>
      </w:r>
      <w:r>
        <w:t>or</w:t>
      </w:r>
      <w:r w:rsidR="00911157">
        <w:t xml:space="preserve"> the</w:t>
      </w:r>
      <w:r>
        <w:t xml:space="preserve"> best solution</w:t>
      </w:r>
      <w:r w:rsidR="00604C9A">
        <w:t xml:space="preserve"> (specified as *first-solution-sufficient* = t or nil)</w:t>
      </w:r>
      <w:r>
        <w:t xml:space="preserve">, planning will either exit or continue the search for more solutions, respectively. </w:t>
      </w:r>
    </w:p>
    <w:p w:rsidR="00C4465C" w:rsidRPr="00A46785" w:rsidRDefault="00C4465C" w:rsidP="00580310">
      <w:pPr>
        <w:pStyle w:val="NoSpacing"/>
      </w:pPr>
    </w:p>
    <w:p w:rsidR="00EA420C" w:rsidRPr="00CD7C65" w:rsidRDefault="00081D0E" w:rsidP="00462D04">
      <w:pPr>
        <w:pStyle w:val="Heading2"/>
      </w:pPr>
      <w:bookmarkStart w:id="24" w:name="_Toc535234822"/>
      <w:r w:rsidRPr="00CD7C65">
        <w:t>Global Constraint</w:t>
      </w:r>
      <w:bookmarkEnd w:id="24"/>
    </w:p>
    <w:p w:rsidR="00EA420C" w:rsidRDefault="00EA420C" w:rsidP="00A3102D">
      <w:pPr>
        <w:pStyle w:val="NoSpacing"/>
      </w:pPr>
    </w:p>
    <w:p w:rsidR="0052698D" w:rsidRPr="003429B1" w:rsidRDefault="00EA420C" w:rsidP="00205F17">
      <w:pPr>
        <w:pStyle w:val="NoSpacing"/>
      </w:pPr>
      <w:r>
        <w:t>The user may optionally specify a global constra</w:t>
      </w:r>
      <w:r w:rsidR="003429B1">
        <w:t>int (or multiple constraints AND-</w:t>
      </w:r>
      <w:r>
        <w:t>ed</w:t>
      </w:r>
      <w:r w:rsidR="003429B1">
        <w:t xml:space="preserve"> or OR-ed</w:t>
      </w:r>
      <w:r w:rsidR="007C3888">
        <w:t xml:space="preserve"> together).  A global constraint</w:t>
      </w:r>
      <w:r>
        <w:t xml:space="preserve"> place</w:t>
      </w:r>
      <w:r w:rsidR="007C3888">
        <w:t>s</w:t>
      </w:r>
      <w:r>
        <w:t xml:space="preserve"> unconditional restrictions</w:t>
      </w:r>
      <w:r w:rsidR="003429B1">
        <w:t xml:space="preserve"> (serving as a kill </w:t>
      </w:r>
      <w:r w:rsidR="00472A2B">
        <w:t>switch)</w:t>
      </w:r>
      <w:r w:rsidR="00D127CB">
        <w:t xml:space="preserve"> on</w:t>
      </w:r>
      <w:r>
        <w:t xml:space="preserve"> pl</w:t>
      </w:r>
      <w:r w:rsidR="00D127CB">
        <w:t>anning</w:t>
      </w:r>
      <w:r>
        <w:t xml:space="preserve"> actions.  If a global constraint is ever violated in a state encountered during the planning process, it means that state cannot be on a path to a solution, and the </w:t>
      </w:r>
      <w:r w:rsidR="00D127CB">
        <w:t>planner</w:t>
      </w:r>
      <w:r>
        <w:t xml:space="preserve"> must fin</w:t>
      </w:r>
      <w:r w:rsidR="00205F17">
        <w:t>d some other path to the goal.</w:t>
      </w:r>
      <w:r w:rsidR="001354C5">
        <w:t xml:space="preserve">  A constraint violation occurs when the constraint condition evaluates to </w:t>
      </w:r>
      <w:r w:rsidR="003429B1">
        <w:t>nil (false)</w:t>
      </w:r>
      <w:r w:rsidR="001354C5">
        <w:t>.</w:t>
      </w:r>
      <w:r w:rsidR="00205F17">
        <w:t xml:space="preserve">  </w:t>
      </w:r>
      <w:r w:rsidR="006B5AB0">
        <w:t xml:space="preserve">In other words, </w:t>
      </w:r>
      <w:r w:rsidR="007C3888">
        <w:t xml:space="preserve">define the constraint to </w:t>
      </w:r>
      <w:r w:rsidR="006B5AB0">
        <w:t>evaluate to t (true)</w:t>
      </w:r>
      <w:r w:rsidR="0023422F">
        <w:t>,</w:t>
      </w:r>
      <w:r w:rsidR="006B5AB0">
        <w:t xml:space="preserve"> when the constraint is </w:t>
      </w:r>
      <w:r w:rsidR="0023422F">
        <w:t>not violated</w:t>
      </w:r>
      <w:r w:rsidR="006B5AB0">
        <w:t xml:space="preserve">. </w:t>
      </w:r>
      <w:r w:rsidR="00205F17">
        <w:t xml:space="preserve">For example, to have </w:t>
      </w:r>
      <w:r w:rsidR="00D127CB">
        <w:t>an</w:t>
      </w:r>
      <w:r w:rsidR="00205F17">
        <w:t xml:space="preserve"> agent avoid any area of toxic gas, the user could include a constraint like:</w:t>
      </w:r>
    </w:p>
    <w:p w:rsidR="0052698D" w:rsidRDefault="0052698D" w:rsidP="00205F17">
      <w:pPr>
        <w:pStyle w:val="NoSpacing"/>
        <w:rPr>
          <w:rFonts w:ascii="Courier New" w:hAnsi="Courier New" w:cs="Courier New"/>
        </w:rPr>
      </w:pPr>
    </w:p>
    <w:p w:rsidR="00205F17" w:rsidRPr="00CB7283" w:rsidRDefault="00205F17" w:rsidP="00012394">
      <w:pPr>
        <w:pStyle w:val="code"/>
      </w:pPr>
      <w:r w:rsidRPr="00CB7283">
        <w:t>(define-constraint</w:t>
      </w:r>
    </w:p>
    <w:p w:rsidR="00205F17" w:rsidRPr="00CB7283" w:rsidRDefault="00205F17" w:rsidP="00012394">
      <w:pPr>
        <w:pStyle w:val="code"/>
      </w:pPr>
      <w:r w:rsidRPr="00CB7283">
        <w:t xml:space="preserve">  </w:t>
      </w:r>
      <w:r w:rsidR="003429B1" w:rsidRPr="00CB7283">
        <w:t xml:space="preserve">(not </w:t>
      </w:r>
      <w:r w:rsidRPr="00CB7283">
        <w:t>(exists (?gas gas ?area area)</w:t>
      </w:r>
    </w:p>
    <w:p w:rsidR="00205F17" w:rsidRPr="00CB7283" w:rsidRDefault="00205F17" w:rsidP="00012394">
      <w:pPr>
        <w:pStyle w:val="code"/>
      </w:pPr>
      <w:r w:rsidRPr="00CB7283">
        <w:t xml:space="preserve">    </w:t>
      </w:r>
      <w:r w:rsidR="003429B1" w:rsidRPr="00CB7283">
        <w:t xml:space="preserve">     </w:t>
      </w:r>
      <w:r w:rsidRPr="00CB7283">
        <w:t>(and (loc me ?area)</w:t>
      </w:r>
    </w:p>
    <w:p w:rsidR="00205F17" w:rsidRPr="00CB7283" w:rsidRDefault="00205F17" w:rsidP="00012394">
      <w:pPr>
        <w:pStyle w:val="code"/>
      </w:pPr>
      <w:r w:rsidRPr="00CB7283">
        <w:t xml:space="preserve">         </w:t>
      </w:r>
      <w:r w:rsidR="003429B1" w:rsidRPr="00CB7283">
        <w:t xml:space="preserve">     </w:t>
      </w:r>
      <w:r w:rsidRPr="00CB7283">
        <w:t>(atmosphere ?gas ?area)</w:t>
      </w:r>
    </w:p>
    <w:p w:rsidR="00205F17" w:rsidRPr="00CB7283" w:rsidRDefault="00205F17" w:rsidP="00012394">
      <w:pPr>
        <w:pStyle w:val="code"/>
      </w:pPr>
      <w:r w:rsidRPr="00CB7283">
        <w:t xml:space="preserve">         </w:t>
      </w:r>
      <w:r w:rsidR="003429B1" w:rsidRPr="00CB7283">
        <w:t xml:space="preserve">     </w:t>
      </w:r>
      <w:r w:rsidRPr="00CB7283">
        <w:t>(toxic ?gas)))</w:t>
      </w:r>
      <w:r w:rsidR="003429B1" w:rsidRPr="00CB7283">
        <w:t>)</w:t>
      </w:r>
      <w:r w:rsidR="009B1255" w:rsidRPr="00CB7283">
        <w:t>)</w:t>
      </w:r>
    </w:p>
    <w:p w:rsidR="00205F17" w:rsidRDefault="00205F17" w:rsidP="00205F17">
      <w:pPr>
        <w:pStyle w:val="NoSpacing"/>
      </w:pPr>
    </w:p>
    <w:p w:rsidR="00EA420C" w:rsidRDefault="00480CF8" w:rsidP="00A3102D">
      <w:pPr>
        <w:pStyle w:val="NoSpacing"/>
        <w:rPr>
          <w:rFonts w:cstheme="minorHAnsi"/>
        </w:rPr>
      </w:pPr>
      <w:r>
        <w:rPr>
          <w:rFonts w:cstheme="minorHAnsi"/>
        </w:rPr>
        <w:t xml:space="preserve">Constraints thus use the same format for expressions as </w:t>
      </w:r>
      <w:r w:rsidR="007217B6">
        <w:rPr>
          <w:rFonts w:cstheme="minorHAnsi"/>
        </w:rPr>
        <w:t>goals</w:t>
      </w:r>
      <w:r>
        <w:rPr>
          <w:rFonts w:cstheme="minorHAnsi"/>
        </w:rPr>
        <w:t xml:space="preserve">.  </w:t>
      </w:r>
      <w:r w:rsidR="00205F17">
        <w:rPr>
          <w:rFonts w:cstheme="minorHAnsi"/>
        </w:rPr>
        <w:t xml:space="preserve">Since constraints are evaluated independently of context, any variables in the constraint must be bound (ie, no free variables, </w:t>
      </w:r>
      <w:r w:rsidR="001354C5">
        <w:rPr>
          <w:rFonts w:cstheme="minorHAnsi"/>
        </w:rPr>
        <w:t>as</w:t>
      </w:r>
      <w:r w:rsidR="00205F17">
        <w:rPr>
          <w:rFonts w:cstheme="minorHAnsi"/>
        </w:rPr>
        <w:t xml:space="preserve"> </w:t>
      </w:r>
      <w:r w:rsidR="0023422F">
        <w:rPr>
          <w:rFonts w:cstheme="minorHAnsi"/>
        </w:rPr>
        <w:t>are allowed in</w:t>
      </w:r>
      <w:r w:rsidR="007217B6">
        <w:rPr>
          <w:rFonts w:cstheme="minorHAnsi"/>
        </w:rPr>
        <w:t xml:space="preserve"> functions</w:t>
      </w:r>
      <w:r w:rsidR="00205F17">
        <w:rPr>
          <w:rFonts w:cstheme="minorHAnsi"/>
        </w:rPr>
        <w:t xml:space="preserve">).  </w:t>
      </w:r>
      <w:r w:rsidR="00EA420C">
        <w:rPr>
          <w:rFonts w:cstheme="minorHAnsi"/>
        </w:rPr>
        <w:t xml:space="preserve">In general, it is more efficient to place constraints locally in the preconditions of individual action rules, since a global constraint </w:t>
      </w:r>
      <w:r w:rsidR="00205F17">
        <w:rPr>
          <w:rFonts w:cstheme="minorHAnsi"/>
        </w:rPr>
        <w:t>is</w:t>
      </w:r>
      <w:r w:rsidR="00EA420C">
        <w:rPr>
          <w:rFonts w:cstheme="minorHAnsi"/>
        </w:rPr>
        <w:t xml:space="preserve"> checked in every trial state generated by the planner.  However, global constraints </w:t>
      </w:r>
      <w:r w:rsidR="00205F17">
        <w:rPr>
          <w:rFonts w:cstheme="minorHAnsi"/>
        </w:rPr>
        <w:t>can avoid</w:t>
      </w:r>
      <w:r w:rsidR="00D127CB">
        <w:rPr>
          <w:rFonts w:cstheme="minorHAnsi"/>
        </w:rPr>
        <w:t xml:space="preserve"> excessive</w:t>
      </w:r>
      <w:r w:rsidR="00205F17">
        <w:rPr>
          <w:rFonts w:cstheme="minorHAnsi"/>
        </w:rPr>
        <w:t xml:space="preserve"> redundancy, and are</w:t>
      </w:r>
      <w:r w:rsidR="00EA420C">
        <w:rPr>
          <w:rFonts w:cstheme="minorHAnsi"/>
        </w:rPr>
        <w:t xml:space="preserve"> usually simpl</w:t>
      </w:r>
      <w:r w:rsidR="00205F17">
        <w:rPr>
          <w:rFonts w:cstheme="minorHAnsi"/>
        </w:rPr>
        <w:t>er to specify and debug</w:t>
      </w:r>
      <w:r w:rsidR="00D127CB">
        <w:rPr>
          <w:rFonts w:cstheme="minorHAnsi"/>
        </w:rPr>
        <w:t xml:space="preserve"> than action</w:t>
      </w:r>
      <w:r w:rsidR="003429B1">
        <w:rPr>
          <w:rFonts w:cstheme="minorHAnsi"/>
        </w:rPr>
        <w:t xml:space="preserve"> precondition</w:t>
      </w:r>
      <w:r w:rsidR="00D127CB">
        <w:rPr>
          <w:rFonts w:cstheme="minorHAnsi"/>
        </w:rPr>
        <w:t>s</w:t>
      </w:r>
      <w:r w:rsidR="00EA420C">
        <w:rPr>
          <w:rFonts w:cstheme="minorHAnsi"/>
        </w:rPr>
        <w:t>.</w:t>
      </w:r>
    </w:p>
    <w:p w:rsidR="00A87F16" w:rsidRDefault="00A87F16" w:rsidP="00A3102D">
      <w:pPr>
        <w:pStyle w:val="NoSpacing"/>
        <w:rPr>
          <w:rFonts w:cstheme="minorHAnsi"/>
        </w:rPr>
      </w:pPr>
    </w:p>
    <w:p w:rsidR="00EB36E0" w:rsidRDefault="00EB36E0" w:rsidP="00A3102D">
      <w:pPr>
        <w:pStyle w:val="NoSpacing"/>
        <w:rPr>
          <w:rFonts w:cstheme="minorHAnsi"/>
        </w:rPr>
      </w:pPr>
    </w:p>
    <w:p w:rsidR="00EC5382" w:rsidRPr="00CD7C65" w:rsidRDefault="00EC5382" w:rsidP="00462D04">
      <w:pPr>
        <w:pStyle w:val="Heading2"/>
      </w:pPr>
      <w:bookmarkStart w:id="25" w:name="_Toc535234823"/>
      <w:r w:rsidRPr="00CD7C65">
        <w:lastRenderedPageBreak/>
        <w:t>Functions</w:t>
      </w:r>
      <w:bookmarkEnd w:id="25"/>
    </w:p>
    <w:p w:rsidR="00EC5382" w:rsidRDefault="00EC5382" w:rsidP="00A3102D">
      <w:pPr>
        <w:pStyle w:val="NoSpacing"/>
        <w:rPr>
          <w:rFonts w:cstheme="minorHAnsi"/>
        </w:rPr>
      </w:pPr>
    </w:p>
    <w:p w:rsidR="00CF3B26" w:rsidRDefault="00CE2BA6" w:rsidP="00A3102D">
      <w:pPr>
        <w:pStyle w:val="NoSpacing"/>
      </w:pPr>
      <w:r>
        <w:t xml:space="preserve">One </w:t>
      </w:r>
      <w:r w:rsidR="00B95A42">
        <w:t xml:space="preserve">very flexible </w:t>
      </w:r>
      <w:r>
        <w:t>kind of statement</w:t>
      </w:r>
      <w:r w:rsidR="00B95A42">
        <w:t xml:space="preserve"> that can appear in an action rule</w:t>
      </w:r>
      <w:r>
        <w:t xml:space="preserve"> is </w:t>
      </w:r>
      <w:r w:rsidR="004B00ED">
        <w:t xml:space="preserve">a function call, </w:t>
      </w:r>
      <w:r w:rsidR="004D5BBE">
        <w:t xml:space="preserve">used to </w:t>
      </w:r>
      <w:r w:rsidR="00B95A42">
        <w:t>query or update</w:t>
      </w:r>
      <w:r w:rsidR="004D5BBE">
        <w:t xml:space="preserve"> the current </w:t>
      </w:r>
      <w:r w:rsidR="00B95A42">
        <w:t xml:space="preserve">planning </w:t>
      </w:r>
      <w:r w:rsidR="004D5BBE">
        <w:t xml:space="preserve">state.  </w:t>
      </w:r>
      <w:r w:rsidR="004B00ED">
        <w:t xml:space="preserve">In the simplest cases, arbitrary built-in Lisp function calls may appear along with other logical statements.  For example, an expression in a precondition like (&lt; $height1 $height2) evaluates to t (true) if the </w:t>
      </w:r>
      <w:r w:rsidR="009D004D">
        <w:t>previously bound</w:t>
      </w:r>
      <w:r w:rsidR="004B00ED">
        <w:t xml:space="preserve"> value of $height1 is less than $height2.  </w:t>
      </w:r>
      <w:r w:rsidR="009D004D">
        <w:t>In standard programming style, f</w:t>
      </w:r>
      <w:r w:rsidR="004D5BBE">
        <w:t xml:space="preserve">unction calls pass the current values of </w:t>
      </w:r>
      <w:r w:rsidR="00E761A6">
        <w:t>their arguments</w:t>
      </w:r>
      <w:r w:rsidR="004D5BBE">
        <w:t xml:space="preserve"> on to </w:t>
      </w:r>
      <w:r w:rsidR="004B00ED">
        <w:t xml:space="preserve">built-in Lisp or </w:t>
      </w:r>
      <w:r w:rsidR="00680AA5">
        <w:t>user-defined</w:t>
      </w:r>
      <w:r w:rsidR="00530A26">
        <w:t xml:space="preserve"> </w:t>
      </w:r>
      <w:r w:rsidR="004D5BBE">
        <w:t>function</w:t>
      </w:r>
      <w:r w:rsidR="00680AA5">
        <w:t>s</w:t>
      </w:r>
      <w:r w:rsidR="004D5BBE">
        <w:t xml:space="preserve">, which </w:t>
      </w:r>
      <w:r w:rsidR="00B95A42">
        <w:t xml:space="preserve">perform </w:t>
      </w:r>
      <w:r w:rsidR="007D1673">
        <w:t>some computation</w:t>
      </w:r>
      <w:r w:rsidR="00680AA5">
        <w:t xml:space="preserve"> before passing the result back to the callin</w:t>
      </w:r>
      <w:r w:rsidR="007D1673">
        <w:t>g statement.  This</w:t>
      </w:r>
      <w:r w:rsidR="00680AA5">
        <w:t xml:space="preserve"> result </w:t>
      </w:r>
      <w:r w:rsidR="00483B4F">
        <w:t xml:space="preserve">then </w:t>
      </w:r>
      <w:r w:rsidR="00680AA5">
        <w:t>is optionally available for subsequent use in the action rule.</w:t>
      </w:r>
    </w:p>
    <w:p w:rsidR="00680AA5" w:rsidRDefault="00680AA5" w:rsidP="00A3102D">
      <w:pPr>
        <w:pStyle w:val="NoSpacing"/>
      </w:pPr>
    </w:p>
    <w:p w:rsidR="00680AA5" w:rsidRDefault="00500211" w:rsidP="00A3102D">
      <w:pPr>
        <w:pStyle w:val="NoSpacing"/>
      </w:pPr>
      <w:r>
        <w:t>A function</w:t>
      </w:r>
      <w:r w:rsidR="00C25587">
        <w:t xml:space="preserve"> provides a convenient way to encapsulate and hide the details of a complex analysis, thus making action rules more readable.  And since f</w:t>
      </w:r>
      <w:r w:rsidR="007D1673">
        <w:t>unctions are called from acti</w:t>
      </w:r>
      <w:r w:rsidR="00C25587">
        <w:t>on rules at run time, they</w:t>
      </w:r>
      <w:r w:rsidR="007D1673">
        <w:t xml:space="preserve"> can incorporate recursive calls.</w:t>
      </w:r>
      <w:r w:rsidR="00FB5789">
        <w:t xml:space="preserve">  As usual, f</w:t>
      </w:r>
      <w:r w:rsidR="00C25587">
        <w:t>unction calls support an arbitrary number of arguments, the values of which are passed to the function</w:t>
      </w:r>
      <w:r w:rsidR="007D7EA3">
        <w:t xml:space="preserve"> in the same ordered sequence</w:t>
      </w:r>
      <w:r w:rsidR="00C25587">
        <w:t>.</w:t>
      </w:r>
    </w:p>
    <w:p w:rsidR="00B07575" w:rsidRDefault="00B07575" w:rsidP="00A3102D">
      <w:pPr>
        <w:pStyle w:val="NoSpacing"/>
      </w:pPr>
    </w:p>
    <w:p w:rsidR="00EB36E0" w:rsidRDefault="00E761A6" w:rsidP="00A3102D">
      <w:pPr>
        <w:pStyle w:val="NoSpacing"/>
      </w:pPr>
      <w:r>
        <w:t>F</w:t>
      </w:r>
      <w:r w:rsidR="00FB5789">
        <w:t>unction calls</w:t>
      </w:r>
      <w:r w:rsidR="00B07575">
        <w:t xml:space="preserve"> can also </w:t>
      </w:r>
      <w:r>
        <w:t>be used to</w:t>
      </w:r>
      <w:r w:rsidR="00B07575">
        <w:t xml:space="preserve"> </w:t>
      </w:r>
      <w:r>
        <w:t>assign computed values to</w:t>
      </w:r>
      <w:r w:rsidR="00B07575">
        <w:t xml:space="preserve"> fluent</w:t>
      </w:r>
      <w:r w:rsidR="00B07575" w:rsidRPr="00B07575">
        <w:t xml:space="preserve"> </w:t>
      </w:r>
      <w:r w:rsidR="00B07575">
        <w:t>arguments</w:t>
      </w:r>
      <w:r w:rsidR="000E4158">
        <w:t xml:space="preserve"> like $height1 and $height2</w:t>
      </w:r>
      <w:r w:rsidR="00B07575">
        <w:t>.</w:t>
      </w:r>
      <w:r w:rsidR="00483B4F">
        <w:t xml:space="preserve">  </w:t>
      </w:r>
      <w:r w:rsidR="00B07575">
        <w:t>The following</w:t>
      </w:r>
      <w:r w:rsidR="00524A72">
        <w:t xml:space="preserve"> blocks world</w:t>
      </w:r>
      <w:r w:rsidR="00B07575">
        <w:t xml:space="preserve"> function takes a support </w:t>
      </w:r>
      <w:r w:rsidR="00527E39">
        <w:t xml:space="preserve">and a fluent variable, and computes the elevation of that support. </w:t>
      </w:r>
      <w:r w:rsidR="00524A72">
        <w:t xml:space="preserve"> Since blocks</w:t>
      </w:r>
      <w:r w:rsidR="00527E39">
        <w:t xml:space="preserve"> can be stacked, the elevation of a block is </w:t>
      </w:r>
      <w:r w:rsidR="00524A72">
        <w:t xml:space="preserve">recursively </w:t>
      </w:r>
      <w:r w:rsidR="00527E39">
        <w:t>computable from the height of that block plus the elevation of the block beneath it.</w:t>
      </w:r>
      <w:r w:rsidR="0016111C">
        <w:t xml:space="preserve"> </w:t>
      </w:r>
      <w:r w:rsidR="0016111C" w:rsidRPr="0016111C">
        <w:t xml:space="preserve"> </w:t>
      </w:r>
      <w:r w:rsidR="0016111C">
        <w:t xml:space="preserve">If the expression </w:t>
      </w:r>
      <w:r w:rsidR="00911157">
        <w:t xml:space="preserve">(setq $elev </w:t>
      </w:r>
      <w:r w:rsidR="0016111C">
        <w:t>(elevation</w:t>
      </w:r>
      <w:r w:rsidR="00911157">
        <w:t>! ?support)</w:t>
      </w:r>
      <w:r w:rsidR="0016111C">
        <w:t>) appears in the precondition of an action, where ?support is already instantiated, then the resulting value of $e</w:t>
      </w:r>
      <w:r w:rsidR="00911157">
        <w:t>lev</w:t>
      </w:r>
      <w:r w:rsidR="0016111C">
        <w:t xml:space="preserve"> after evaluation will be the elevation of that support.</w:t>
      </w:r>
      <w:r w:rsidR="007D7EA3">
        <w:t xml:space="preserve">  The </w:t>
      </w:r>
      <w:r w:rsidR="007D7EA3" w:rsidRPr="007D7EA3">
        <w:rPr>
          <w:i/>
        </w:rPr>
        <w:t>setq</w:t>
      </w:r>
      <w:r w:rsidR="00B77FCD">
        <w:t xml:space="preserve"> operator simply assigns the fluent variable to the value returned by the function </w:t>
      </w:r>
      <w:r w:rsidR="00B77FCD" w:rsidRPr="00B91F83">
        <w:t>elevation!</w:t>
      </w:r>
      <w:r w:rsidR="00B77FCD">
        <w:t>.</w:t>
      </w:r>
      <w:r w:rsidR="00FF40BA">
        <w:t xml:space="preserve">  </w:t>
      </w:r>
      <w:r w:rsidR="0016111C">
        <w:t>This value might then be used subsequently in an expression like (&lt; $e</w:t>
      </w:r>
      <w:r w:rsidR="00911157">
        <w:t>lev</w:t>
      </w:r>
      <w:r w:rsidR="0016111C">
        <w:t xml:space="preserve"> 10) to check whether the total elevation</w:t>
      </w:r>
      <w:r w:rsidR="00524A72">
        <w:t xml:space="preserve"> of that support</w:t>
      </w:r>
      <w:r w:rsidR="0016111C">
        <w:t xml:space="preserve"> is less than 10.</w:t>
      </w:r>
      <w:r w:rsidR="00524A72">
        <w:t xml:space="preserve">  </w:t>
      </w:r>
      <w:r w:rsidR="00FF40BA">
        <w:t xml:space="preserve">The exclamation (!) postfix is </w:t>
      </w:r>
      <w:r w:rsidR="007D7EA3">
        <w:t xml:space="preserve">simply </w:t>
      </w:r>
      <w:r w:rsidR="00FF40BA">
        <w:t xml:space="preserve">an optional designator distinguishing </w:t>
      </w:r>
      <w:r w:rsidR="007D7EA3">
        <w:t xml:space="preserve">user-defined </w:t>
      </w:r>
      <w:r w:rsidR="00FF40BA">
        <w:t xml:space="preserve">functions from </w:t>
      </w:r>
      <w:r w:rsidR="007D7EA3">
        <w:t>other relations</w:t>
      </w:r>
      <w:r w:rsidR="00FF40BA">
        <w:t>.</w:t>
      </w:r>
    </w:p>
    <w:p w:rsidR="00EB36E0" w:rsidRDefault="00EB36E0" w:rsidP="00A3102D">
      <w:pPr>
        <w:pStyle w:val="NoSpacing"/>
      </w:pPr>
    </w:p>
    <w:p w:rsidR="00A21008" w:rsidRPr="00A21008" w:rsidRDefault="00A21008" w:rsidP="006B331B">
      <w:pPr>
        <w:pStyle w:val="code"/>
        <w:keepNext/>
      </w:pPr>
      <w:r w:rsidRPr="00A21008">
        <w:t>(define-</w:t>
      </w:r>
      <w:r w:rsidR="00FA77D6">
        <w:t>query</w:t>
      </w:r>
      <w:r w:rsidR="00911157">
        <w:t xml:space="preserve"> elevation!</w:t>
      </w:r>
      <w:r w:rsidRPr="00A21008">
        <w:t xml:space="preserve"> (?support)</w:t>
      </w:r>
    </w:p>
    <w:p w:rsidR="00A21008" w:rsidRPr="00A21008" w:rsidRDefault="00B77FCD" w:rsidP="006B331B">
      <w:pPr>
        <w:pStyle w:val="code"/>
        <w:keepNext/>
      </w:pPr>
      <w:r>
        <w:t xml:space="preserve">  </w:t>
      </w:r>
      <w:r w:rsidR="007830AB">
        <w:t xml:space="preserve">(do </w:t>
      </w:r>
      <w:r w:rsidR="00FA77D6">
        <w:t xml:space="preserve">(bind </w:t>
      </w:r>
      <w:r w:rsidR="00A21008" w:rsidRPr="00A21008">
        <w:t>(height ?support $h)</w:t>
      </w:r>
      <w:r w:rsidR="00FA77D6">
        <w:t>)</w:t>
      </w:r>
    </w:p>
    <w:p w:rsidR="00A21008" w:rsidRPr="00A21008" w:rsidRDefault="00A21008" w:rsidP="006B331B">
      <w:pPr>
        <w:pStyle w:val="code"/>
        <w:keepNext/>
      </w:pPr>
      <w:r w:rsidRPr="00A21008">
        <w:t xml:space="preserve"> </w:t>
      </w:r>
      <w:r w:rsidR="007830AB">
        <w:t xml:space="preserve">    </w:t>
      </w:r>
      <w:r w:rsidRPr="00A21008">
        <w:t xml:space="preserve"> (bind (on ?support $s))</w:t>
      </w:r>
    </w:p>
    <w:p w:rsidR="00A21008" w:rsidRPr="00A21008" w:rsidRDefault="00A21008" w:rsidP="006B331B">
      <w:pPr>
        <w:pStyle w:val="code"/>
        <w:keepNext/>
      </w:pPr>
      <w:r w:rsidRPr="00A21008">
        <w:t xml:space="preserve">   </w:t>
      </w:r>
      <w:r w:rsidR="007830AB">
        <w:t xml:space="preserve">  </w:t>
      </w:r>
      <w:r w:rsidRPr="00A21008">
        <w:t xml:space="preserve"> (if (</w:t>
      </w:r>
      <w:r w:rsidR="00FA77D6">
        <w:t>not (support $s)</w:t>
      </w:r>
      <w:r w:rsidRPr="00A21008">
        <w:t>)</w:t>
      </w:r>
    </w:p>
    <w:p w:rsidR="00B77FCD" w:rsidRPr="00A21008" w:rsidRDefault="00911157" w:rsidP="006B331B">
      <w:pPr>
        <w:pStyle w:val="code"/>
        <w:keepNext/>
      </w:pPr>
      <w:r>
        <w:t xml:space="preserve">     </w:t>
      </w:r>
      <w:r w:rsidR="007830AB">
        <w:t xml:space="preserve">  </w:t>
      </w:r>
      <w:r>
        <w:t xml:space="preserve"> (return-from elevation!</w:t>
      </w:r>
    </w:p>
    <w:p w:rsidR="00A21008" w:rsidRPr="00A21008" w:rsidRDefault="00A21008" w:rsidP="006B331B">
      <w:pPr>
        <w:pStyle w:val="code"/>
        <w:keepNext/>
      </w:pPr>
      <w:r w:rsidRPr="00A21008">
        <w:t xml:space="preserve"> </w:t>
      </w:r>
      <w:r w:rsidR="00B77FCD">
        <w:t xml:space="preserve">      </w:t>
      </w:r>
      <w:r w:rsidR="007830AB">
        <w:t xml:space="preserve">  </w:t>
      </w:r>
      <w:r w:rsidR="00B77FCD">
        <w:t xml:space="preserve"> </w:t>
      </w:r>
      <w:r w:rsidRPr="00A21008">
        <w:t>$h)</w:t>
      </w:r>
    </w:p>
    <w:p w:rsidR="00B77FCD" w:rsidRDefault="00A21008" w:rsidP="006B331B">
      <w:pPr>
        <w:pStyle w:val="code"/>
        <w:keepNext/>
      </w:pPr>
      <w:r w:rsidRPr="00A21008">
        <w:t xml:space="preserve">      </w:t>
      </w:r>
      <w:r w:rsidR="007830AB">
        <w:t xml:space="preserve">  </w:t>
      </w:r>
      <w:r w:rsidRPr="00A21008">
        <w:t>(return-from elevat</w:t>
      </w:r>
      <w:r w:rsidR="00911157">
        <w:t>ion!</w:t>
      </w:r>
    </w:p>
    <w:p w:rsidR="00214EAC" w:rsidRPr="00A21008" w:rsidRDefault="00B77FCD" w:rsidP="006B331B">
      <w:pPr>
        <w:pStyle w:val="code"/>
        <w:keepNext/>
      </w:pPr>
      <w:r>
        <w:t xml:space="preserve">       </w:t>
      </w:r>
      <w:r w:rsidR="007830AB">
        <w:t xml:space="preserve">  </w:t>
      </w:r>
      <w:r>
        <w:t xml:space="preserve"> </w:t>
      </w:r>
      <w:r w:rsidR="00911157">
        <w:t>(+ $h (elevation!</w:t>
      </w:r>
      <w:r w:rsidR="00097BEF">
        <w:t xml:space="preserve"> state</w:t>
      </w:r>
      <w:r w:rsidR="00A21008" w:rsidRPr="00A21008">
        <w:t xml:space="preserve"> $s))))))</w:t>
      </w:r>
    </w:p>
    <w:p w:rsidR="00A21008" w:rsidRDefault="00A21008" w:rsidP="00A3102D">
      <w:pPr>
        <w:pStyle w:val="NoSpacing"/>
      </w:pPr>
    </w:p>
    <w:p w:rsidR="006A3258" w:rsidRDefault="006A3258" w:rsidP="006A3258">
      <w:pPr>
        <w:pStyle w:val="NoSpacing"/>
      </w:pPr>
      <w:r>
        <w:t>The above function first gets the height ($h) of the support (?support).  Next, i</w:t>
      </w:r>
      <w:r w:rsidR="007830AB">
        <w:t>f there is some other support, $</w:t>
      </w:r>
      <w:r>
        <w:t>s, which ?support is on, then it re</w:t>
      </w:r>
      <w:r w:rsidR="007830AB">
        <w:t>turns $h plus the elevation of $</w:t>
      </w:r>
      <w:r>
        <w:t xml:space="preserve">s as the net elevation of ?support.  Otherwise, it just returns $h as the elevation of ?support.  The calculation of elevation thus recurses down a stack of blocks, adding in the height of each, until finally the table’s height is added.  The </w:t>
      </w:r>
      <w:r w:rsidRPr="000A64A1">
        <w:rPr>
          <w:i/>
        </w:rPr>
        <w:t>bind</w:t>
      </w:r>
      <w:r>
        <w:t xml:space="preserve"> statement is used to bind $s to the support that ?support is on, if it is currently on a support, or to nil, if it is not on any support.</w:t>
      </w:r>
      <w:r w:rsidR="000A64A1">
        <w:t xml:space="preserve">  The </w:t>
      </w:r>
      <w:r w:rsidR="000A64A1" w:rsidRPr="000A64A1">
        <w:rPr>
          <w:i/>
        </w:rPr>
        <w:t>do</w:t>
      </w:r>
      <w:r w:rsidR="000A64A1">
        <w:t xml:space="preserve"> operator simply collects the statements into a sequence.</w:t>
      </w:r>
      <w:r w:rsidR="00FB5789">
        <w:t xml:space="preserve">  The </w:t>
      </w:r>
      <w:r w:rsidR="00FB5789" w:rsidRPr="00FB5789">
        <w:rPr>
          <w:i/>
        </w:rPr>
        <w:t>do</w:t>
      </w:r>
      <w:r w:rsidR="00FB5789">
        <w:t xml:space="preserve"> operator is required here, because the body of a function must consist of only one statement.</w:t>
      </w:r>
    </w:p>
    <w:p w:rsidR="006A3258" w:rsidRDefault="006A3258" w:rsidP="006A3258">
      <w:pPr>
        <w:pStyle w:val="NoSpacing"/>
      </w:pPr>
    </w:p>
    <w:p w:rsidR="00F06E22" w:rsidRDefault="00F06E22" w:rsidP="00F06E22">
      <w:pPr>
        <w:pStyle w:val="NoSpacing"/>
      </w:pPr>
      <w:r>
        <w:t xml:space="preserve">The syntax for a </w:t>
      </w:r>
      <w:r w:rsidR="006A3258">
        <w:t xml:space="preserve">(query or update) </w:t>
      </w:r>
      <w:r>
        <w:t>function definition must include a name for the function (eg, elevation!), an argument list of variables which are passed into the function (eg, ?support), and a body consisting of a sequence of logical statements that return a value whe</w:t>
      </w:r>
      <w:r w:rsidR="00097BEF">
        <w:t>n the function is executed (</w:t>
      </w:r>
      <w:r w:rsidR="000A64A1">
        <w:t xml:space="preserve">using the formal </w:t>
      </w:r>
      <w:r w:rsidR="000A64A1" w:rsidRPr="000A64A1">
        <w:rPr>
          <w:i/>
        </w:rPr>
        <w:t>return-from</w:t>
      </w:r>
      <w:r w:rsidR="006A3258">
        <w:t xml:space="preserve"> operator</w:t>
      </w:r>
      <w:r w:rsidR="000A64A1">
        <w:t>, or the value of the last function statement executed</w:t>
      </w:r>
      <w:r>
        <w:t>).</w:t>
      </w:r>
      <w:r w:rsidR="00097BEF">
        <w:t xml:space="preserve">  Note that the </w:t>
      </w:r>
      <w:r w:rsidR="00097BEF" w:rsidRPr="00B91F83">
        <w:t>elevation</w:t>
      </w:r>
      <w:r w:rsidR="00097BEF" w:rsidRPr="000A64A1">
        <w:rPr>
          <w:i/>
        </w:rPr>
        <w:t>!</w:t>
      </w:r>
      <w:r w:rsidR="000A64A1">
        <w:t xml:space="preserve"> function call within the Lisp </w:t>
      </w:r>
      <w:r w:rsidR="000A64A1" w:rsidRPr="000A64A1">
        <w:rPr>
          <w:i/>
        </w:rPr>
        <w:t>return-from</w:t>
      </w:r>
      <w:r w:rsidR="00097BEF">
        <w:t xml:space="preserve"> </w:t>
      </w:r>
      <w:r w:rsidR="000A64A1">
        <w:t>operator has an extra required ‘</w:t>
      </w:r>
      <w:r w:rsidR="000A64A1" w:rsidRPr="000A64A1">
        <w:t>state</w:t>
      </w:r>
      <w:r w:rsidR="000A64A1">
        <w:t>’</w:t>
      </w:r>
      <w:r w:rsidR="00973928">
        <w:t xml:space="preserve"> initial</w:t>
      </w:r>
      <w:r w:rsidR="00097BEF">
        <w:t xml:space="preserve"> argument.  This is technically because the planner currently does not analyze the code inside of Lisp expressions, and the internal representation of all user-defined functions requires the current state as an initial argument.</w:t>
      </w:r>
    </w:p>
    <w:p w:rsidR="00F06E22" w:rsidRDefault="00F06E22" w:rsidP="00F06E22">
      <w:pPr>
        <w:pStyle w:val="NoSpacing"/>
      </w:pPr>
    </w:p>
    <w:p w:rsidR="00B91F83" w:rsidRDefault="00A21008" w:rsidP="00A3102D">
      <w:pPr>
        <w:pStyle w:val="NoSpacing"/>
      </w:pPr>
      <w:r>
        <w:t xml:space="preserve">There are two </w:t>
      </w:r>
      <w:r w:rsidR="00D86062">
        <w:t xml:space="preserve">basic </w:t>
      </w:r>
      <w:r>
        <w:t>kinds of function specification, depending on whethe</w:t>
      </w:r>
      <w:r w:rsidR="00D86062">
        <w:t>r the function call appears in the</w:t>
      </w:r>
      <w:r>
        <w:t xml:space="preserve"> precondition or </w:t>
      </w:r>
      <w:r w:rsidR="00D86062">
        <w:t xml:space="preserve">the </w:t>
      </w:r>
      <w:r>
        <w:t xml:space="preserve">effect part of an action.  </w:t>
      </w:r>
      <w:r w:rsidR="00167BA5">
        <w:t xml:space="preserve">The </w:t>
      </w:r>
      <w:r w:rsidR="00167BA5" w:rsidRPr="00B91F83">
        <w:rPr>
          <w:i/>
        </w:rPr>
        <w:t>define-</w:t>
      </w:r>
      <w:r w:rsidR="00483B4F" w:rsidRPr="00B91F83">
        <w:rPr>
          <w:i/>
        </w:rPr>
        <w:t>query</w:t>
      </w:r>
      <w:r w:rsidR="00167BA5">
        <w:t xml:space="preserve"> specification</w:t>
      </w:r>
      <w:r w:rsidR="00D86062">
        <w:t xml:space="preserve"> (</w:t>
      </w:r>
      <w:r w:rsidR="00014A1B">
        <w:t>eg, elevation!</w:t>
      </w:r>
      <w:r w:rsidR="00D86062">
        <w:t>)</w:t>
      </w:r>
      <w:r w:rsidR="00167BA5">
        <w:t xml:space="preserve"> is for</w:t>
      </w:r>
      <w:r w:rsidR="00014A1B">
        <w:t xml:space="preserve"> use in</w:t>
      </w:r>
      <w:r w:rsidR="00167BA5">
        <w:t xml:space="preserve"> preconditions</w:t>
      </w:r>
      <w:r w:rsidR="00B91F83">
        <w:t xml:space="preserve"> and conditional </w:t>
      </w:r>
      <w:r w:rsidR="00014A1B" w:rsidRPr="00B91F83">
        <w:rPr>
          <w:i/>
        </w:rPr>
        <w:t>if</w:t>
      </w:r>
      <w:r w:rsidR="00014A1B">
        <w:t xml:space="preserve"> statements</w:t>
      </w:r>
      <w:r w:rsidR="00167BA5">
        <w:t xml:space="preserve">, and returns a value </w:t>
      </w:r>
      <w:r w:rsidR="00167BA5">
        <w:lastRenderedPageBreak/>
        <w:t xml:space="preserve">that can be assigned to a fluent variable in the calling </w:t>
      </w:r>
      <w:r w:rsidR="00B91F83">
        <w:t>statement</w:t>
      </w:r>
      <w:r w:rsidR="00167BA5">
        <w:t>.</w:t>
      </w:r>
      <w:r w:rsidR="00014A1B">
        <w:t xml:space="preserve">  T</w:t>
      </w:r>
      <w:r w:rsidR="00B91F83">
        <w:t xml:space="preserve">he </w:t>
      </w:r>
      <w:r w:rsidR="00B91F83" w:rsidRPr="00B91F83">
        <w:rPr>
          <w:i/>
        </w:rPr>
        <w:t>setq</w:t>
      </w:r>
      <w:r w:rsidR="006318DD">
        <w:t xml:space="preserve"> statement above illustrates this kind of use.</w:t>
      </w:r>
      <w:r w:rsidR="00014A1B">
        <w:t xml:space="preserve">  However, a</w:t>
      </w:r>
      <w:r w:rsidR="006318DD">
        <w:t xml:space="preserve"> more common query use is simply for returning a boolean true or false value, which does not get explicitly assigned.  A statement like</w:t>
      </w:r>
    </w:p>
    <w:p w:rsidR="00B91F83" w:rsidRDefault="00B91F83" w:rsidP="00A3102D">
      <w:pPr>
        <w:pStyle w:val="NoSpacing"/>
      </w:pPr>
    </w:p>
    <w:p w:rsidR="00B91F83" w:rsidRDefault="006318DD" w:rsidP="00B91F83">
      <w:pPr>
        <w:pStyle w:val="code"/>
      </w:pPr>
      <w:r>
        <w:t>(if (stable! ?suppo</w:t>
      </w:r>
      <w:r w:rsidR="00665F3C">
        <w:t>rt)</w:t>
      </w:r>
    </w:p>
    <w:p w:rsidR="00B91F83" w:rsidRDefault="00665F3C" w:rsidP="00B91F83">
      <w:pPr>
        <w:pStyle w:val="code"/>
      </w:pPr>
      <w:r>
        <w:t xml:space="preserve"> </w:t>
      </w:r>
      <w:r w:rsidR="00B91F83">
        <w:t xml:space="preserve"> </w:t>
      </w:r>
      <w:r>
        <w:t>(assert (on ?block ?support))</w:t>
      </w:r>
      <w:r w:rsidR="00B91F83">
        <w:t>)</w:t>
      </w:r>
    </w:p>
    <w:p w:rsidR="00B91F83" w:rsidRDefault="00665F3C" w:rsidP="00B91F83">
      <w:pPr>
        <w:pStyle w:val="code"/>
      </w:pPr>
      <w:r>
        <w:t xml:space="preserve"> </w:t>
      </w:r>
    </w:p>
    <w:p w:rsidR="006318DD" w:rsidRDefault="00665F3C" w:rsidP="00A3102D">
      <w:pPr>
        <w:pStyle w:val="NoSpacing"/>
      </w:pPr>
      <w:r>
        <w:t xml:space="preserve">uses the query function stable! to check if </w:t>
      </w:r>
      <w:r w:rsidR="00014A1B">
        <w:t>a</w:t>
      </w:r>
      <w:r>
        <w:t xml:space="preserve"> ?support is stable before putting a block on it.</w:t>
      </w:r>
    </w:p>
    <w:p w:rsidR="006318DD" w:rsidRDefault="006318DD" w:rsidP="00A3102D">
      <w:pPr>
        <w:pStyle w:val="NoSpacing"/>
      </w:pPr>
    </w:p>
    <w:p w:rsidR="00B91F83" w:rsidRDefault="00105A81" w:rsidP="00A3102D">
      <w:pPr>
        <w:pStyle w:val="NoSpacing"/>
      </w:pPr>
      <w:r>
        <w:t>Alternately,</w:t>
      </w:r>
      <w:r w:rsidR="00665F3C">
        <w:t xml:space="preserve"> a</w:t>
      </w:r>
      <w:r>
        <w:t xml:space="preserve"> </w:t>
      </w:r>
      <w:r w:rsidRPr="00B91F83">
        <w:rPr>
          <w:i/>
        </w:rPr>
        <w:t>define-</w:t>
      </w:r>
      <w:r w:rsidR="00665F3C" w:rsidRPr="00B91F83">
        <w:rPr>
          <w:i/>
        </w:rPr>
        <w:t>update</w:t>
      </w:r>
      <w:r w:rsidR="00665F3C">
        <w:t xml:space="preserve"> specification</w:t>
      </w:r>
      <w:r>
        <w:t xml:space="preserve"> is for functions appearing in an effect, and can be used for analysis leading to </w:t>
      </w:r>
      <w:r w:rsidR="00665F3C">
        <w:t xml:space="preserve">changes to the current </w:t>
      </w:r>
      <w:r>
        <w:t>datab</w:t>
      </w:r>
      <w:r w:rsidR="00665F3C">
        <w:t>ase</w:t>
      </w:r>
      <w:r>
        <w:t xml:space="preserve">.  </w:t>
      </w:r>
      <w:r w:rsidR="00665F3C">
        <w:t xml:space="preserve">For example, an effect statement like </w:t>
      </w:r>
    </w:p>
    <w:p w:rsidR="00B91F83" w:rsidRDefault="00B91F83" w:rsidP="00A3102D">
      <w:pPr>
        <w:pStyle w:val="NoSpacing"/>
      </w:pPr>
    </w:p>
    <w:p w:rsidR="00B91F83" w:rsidRDefault="00B91F83" w:rsidP="00B91F83">
      <w:pPr>
        <w:pStyle w:val="code"/>
      </w:pPr>
      <w:r>
        <w:t>(deactivate</w:t>
      </w:r>
      <w:r w:rsidR="00665F3C">
        <w:t xml:space="preserve">! ?transmitter) </w:t>
      </w:r>
    </w:p>
    <w:p w:rsidR="00B91F83" w:rsidRDefault="00B91F83" w:rsidP="00A3102D">
      <w:pPr>
        <w:pStyle w:val="NoSpacing"/>
      </w:pPr>
    </w:p>
    <w:p w:rsidR="00794971" w:rsidRDefault="00665F3C" w:rsidP="00A3102D">
      <w:pPr>
        <w:pStyle w:val="NoSpacing"/>
      </w:pPr>
      <w:r>
        <w:t xml:space="preserve">might </w:t>
      </w:r>
      <w:r w:rsidR="00F06E22">
        <w:t>consolidate</w:t>
      </w:r>
      <w:r>
        <w:t xml:space="preserve"> a </w:t>
      </w:r>
      <w:r w:rsidR="00F06E22">
        <w:t xml:space="preserve">large </w:t>
      </w:r>
      <w:r>
        <w:t xml:space="preserve">number of database </w:t>
      </w:r>
      <w:r w:rsidR="006A3258">
        <w:t xml:space="preserve">conditions and </w:t>
      </w:r>
      <w:r w:rsidR="00B91F83">
        <w:t>updates</w:t>
      </w:r>
      <w:r>
        <w:t xml:space="preserve"> associated with deactivation.</w:t>
      </w:r>
    </w:p>
    <w:p w:rsidR="000654F9" w:rsidRDefault="000654F9" w:rsidP="00A3102D">
      <w:pPr>
        <w:pStyle w:val="NoSpacing"/>
      </w:pPr>
    </w:p>
    <w:p w:rsidR="000654F9" w:rsidRPr="000654F9" w:rsidRDefault="000654F9" w:rsidP="000654F9">
      <w:pPr>
        <w:pStyle w:val="Heading2"/>
      </w:pPr>
      <w:bookmarkStart w:id="26" w:name="_Toc535234824"/>
      <w:r w:rsidRPr="000654F9">
        <w:t>Next &amp; Finally</w:t>
      </w:r>
      <w:bookmarkEnd w:id="26"/>
    </w:p>
    <w:p w:rsidR="000654F9" w:rsidRDefault="000654F9" w:rsidP="00A3102D">
      <w:pPr>
        <w:pStyle w:val="NoSpacing"/>
      </w:pPr>
    </w:p>
    <w:p w:rsidR="000654F9" w:rsidRDefault="000654F9" w:rsidP="00A3102D">
      <w:pPr>
        <w:pStyle w:val="NoSpacing"/>
      </w:pPr>
      <w:r>
        <w:t xml:space="preserve">By default, all statements in the effect part of an action rule are executed in the context of the variable values established during precondition execution.  The order of effect statements therefore </w:t>
      </w:r>
      <w:r w:rsidR="006A3258">
        <w:t xml:space="preserve">normally </w:t>
      </w:r>
      <w:r>
        <w:t xml:space="preserve">does not matter, since the </w:t>
      </w:r>
      <w:r w:rsidR="00874F76">
        <w:t>state</w:t>
      </w:r>
      <w:r>
        <w:t xml:space="preserve"> changes resulting from those statements are </w:t>
      </w:r>
      <w:r w:rsidR="00991527">
        <w:t>effectively processed as a group.  However, some occasions require a strict sequence of effect ac</w:t>
      </w:r>
      <w:r w:rsidR="00874F76">
        <w:t xml:space="preserve">tions, for which the operators </w:t>
      </w:r>
      <w:r w:rsidR="00874F76" w:rsidRPr="00874F76">
        <w:rPr>
          <w:i/>
        </w:rPr>
        <w:t>next</w:t>
      </w:r>
      <w:r w:rsidR="00874F76">
        <w:t xml:space="preserve"> and </w:t>
      </w:r>
      <w:r w:rsidR="00874F76" w:rsidRPr="00874F76">
        <w:rPr>
          <w:i/>
        </w:rPr>
        <w:t>finally</w:t>
      </w:r>
      <w:r w:rsidR="00991527">
        <w:t xml:space="preserve"> may be </w:t>
      </w:r>
      <w:r w:rsidR="006A3258">
        <w:t>appropriate</w:t>
      </w:r>
      <w:r w:rsidR="00991527">
        <w:t xml:space="preserve">.  A common use is for when the initial actions of a rule can </w:t>
      </w:r>
      <w:r w:rsidR="00874F76">
        <w:t xml:space="preserve">automatically </w:t>
      </w:r>
      <w:r w:rsidR="00991527">
        <w:t xml:space="preserve">trigger additional followup actions.  In the blocks world, an example might be triggering the collapse of a stack of blocks after a block has been placed on a stack exceeding a certain height.  In this case, </w:t>
      </w:r>
      <w:r w:rsidR="00E8696F">
        <w:t>the last effect statement could  look like (finally (</w:t>
      </w:r>
      <w:r w:rsidR="00874F76">
        <w:t>assess</w:t>
      </w:r>
      <w:r w:rsidR="00E8696F">
        <w:t xml:space="preserve">-stack-stability! ?support)), whose execution is delayed until the preceeding </w:t>
      </w:r>
      <w:r w:rsidR="00874F76">
        <w:t xml:space="preserve">effect </w:t>
      </w:r>
      <w:r w:rsidR="00E8696F">
        <w:t>statements are completed.</w:t>
      </w:r>
    </w:p>
    <w:p w:rsidR="00991527" w:rsidRDefault="00991527" w:rsidP="00A3102D">
      <w:pPr>
        <w:pStyle w:val="NoSpacing"/>
      </w:pPr>
    </w:p>
    <w:p w:rsidR="00991527" w:rsidRDefault="00E40CB4" w:rsidP="00A3102D">
      <w:pPr>
        <w:pStyle w:val="NoSpacing"/>
      </w:pPr>
      <w:r>
        <w:lastRenderedPageBreak/>
        <w:t>Any number of followup actions are allowed, each of which will be executed in strict sequence.  The convention for including multiple followup actions is to lab</w:t>
      </w:r>
      <w:r w:rsidR="00874F76">
        <w:t xml:space="preserve">el the initial statements with </w:t>
      </w:r>
      <w:r w:rsidR="00874F76" w:rsidRPr="00874F76">
        <w:rPr>
          <w:i/>
        </w:rPr>
        <w:t>next</w:t>
      </w:r>
      <w:r w:rsidR="00874F76">
        <w:t xml:space="preserve">, reserving </w:t>
      </w:r>
      <w:r w:rsidR="00874F76" w:rsidRPr="00874F76">
        <w:rPr>
          <w:i/>
        </w:rPr>
        <w:t>finally</w:t>
      </w:r>
      <w:r>
        <w:t xml:space="preserve"> fo</w:t>
      </w:r>
      <w:r w:rsidR="00874F76">
        <w:t xml:space="preserve">r the last statement, although </w:t>
      </w:r>
      <w:r w:rsidR="00874F76" w:rsidRPr="00874F76">
        <w:rPr>
          <w:i/>
        </w:rPr>
        <w:t>next</w:t>
      </w:r>
      <w:r w:rsidR="00874F76">
        <w:t xml:space="preserve"> and </w:t>
      </w:r>
      <w:r w:rsidR="00874F76" w:rsidRPr="00874F76">
        <w:rPr>
          <w:i/>
        </w:rPr>
        <w:t>finally</w:t>
      </w:r>
      <w:r>
        <w:t xml:space="preserve"> are internally</w:t>
      </w:r>
      <w:r w:rsidR="00874F76">
        <w:t xml:space="preserve"> processed as synonyms.  Also, </w:t>
      </w:r>
      <w:r w:rsidR="00874F76" w:rsidRPr="00874F76">
        <w:rPr>
          <w:i/>
        </w:rPr>
        <w:t>next</w:t>
      </w:r>
      <w:r w:rsidR="00874F76">
        <w:t xml:space="preserve"> and </w:t>
      </w:r>
      <w:r w:rsidR="00874F76" w:rsidRPr="00874F76">
        <w:rPr>
          <w:i/>
        </w:rPr>
        <w:t>finally</w:t>
      </w:r>
      <w:r>
        <w:t xml:space="preserve"> can only take one argument, which must be a function call, not a generic logic statement.</w:t>
      </w:r>
    </w:p>
    <w:p w:rsidR="00E40CB4" w:rsidRDefault="00E40CB4" w:rsidP="00A3102D">
      <w:pPr>
        <w:pStyle w:val="NoSpacing"/>
      </w:pPr>
    </w:p>
    <w:p w:rsidR="00E40CB4" w:rsidRDefault="00E40CB4" w:rsidP="00E40CB4">
      <w:pPr>
        <w:pStyle w:val="Heading2"/>
      </w:pPr>
      <w:bookmarkStart w:id="27" w:name="_Toc535234825"/>
      <w:r>
        <w:t>Assert vs Commit</w:t>
      </w:r>
      <w:bookmarkEnd w:id="27"/>
    </w:p>
    <w:p w:rsidR="00E40CB4" w:rsidRDefault="00E40CB4" w:rsidP="00A3102D">
      <w:pPr>
        <w:pStyle w:val="NoSpacing"/>
      </w:pPr>
    </w:p>
    <w:p w:rsidR="00E40CB4" w:rsidRDefault="00F95DE0" w:rsidP="00A3102D">
      <w:pPr>
        <w:pStyle w:val="NoSpacing"/>
      </w:pPr>
      <w:r>
        <w:t>Normally, effect statements are asserted (using t</w:t>
      </w:r>
      <w:r w:rsidR="00173F23">
        <w:t xml:space="preserve">he </w:t>
      </w:r>
      <w:r w:rsidR="00173F23" w:rsidRPr="00173F23">
        <w:rPr>
          <w:i/>
        </w:rPr>
        <w:t>assert</w:t>
      </w:r>
      <w:r>
        <w:t xml:space="preserve"> operator), which allows the planner to manag</w:t>
      </w:r>
      <w:r w:rsidR="00DF0067">
        <w:t>e the order of database changes</w:t>
      </w:r>
      <w:r>
        <w:t xml:space="preserve"> </w:t>
      </w:r>
      <w:r w:rsidR="00DF0067">
        <w:t>and avoid</w:t>
      </w:r>
      <w:r>
        <w:t xml:space="preserve"> possible database </w:t>
      </w:r>
      <w:r w:rsidR="00695029">
        <w:t xml:space="preserve">inconsistencies.  However, the </w:t>
      </w:r>
      <w:r w:rsidR="00695029" w:rsidRPr="00695029">
        <w:rPr>
          <w:i/>
        </w:rPr>
        <w:t>commit</w:t>
      </w:r>
      <w:r>
        <w:t xml:space="preserve"> operator can override this default behavior for special cases requiring an immediate database update.  Such special cases may include recursive function calls, where later database changes may depend on earlier changes.  </w:t>
      </w:r>
      <w:r w:rsidR="00695029">
        <w:t xml:space="preserve">Using </w:t>
      </w:r>
      <w:r w:rsidR="00695029" w:rsidRPr="00695029">
        <w:rPr>
          <w:i/>
        </w:rPr>
        <w:t>assert</w:t>
      </w:r>
      <w:r w:rsidR="00DE3354">
        <w:t xml:space="preserve"> in these cases is incorrect, since the database changes then would not be made until the top-level recursive call returns.</w:t>
      </w:r>
    </w:p>
    <w:p w:rsidR="007E6006" w:rsidRDefault="007E6006" w:rsidP="00A3102D">
      <w:pPr>
        <w:pStyle w:val="NoSpacing"/>
      </w:pPr>
    </w:p>
    <w:p w:rsidR="003F41E1" w:rsidRPr="000654F9" w:rsidRDefault="00A532E3" w:rsidP="000654F9">
      <w:pPr>
        <w:pStyle w:val="Heading2"/>
      </w:pPr>
      <w:bookmarkStart w:id="28" w:name="_Toc535234826"/>
      <w:r w:rsidRPr="000654F9">
        <w:t>Exogenous Events</w:t>
      </w:r>
      <w:bookmarkEnd w:id="28"/>
    </w:p>
    <w:p w:rsidR="00A532E3" w:rsidRDefault="00A532E3" w:rsidP="00A3102D">
      <w:pPr>
        <w:pStyle w:val="NoSpacing"/>
      </w:pPr>
    </w:p>
    <w:p w:rsidR="00E146CF" w:rsidRDefault="00A532E3" w:rsidP="00A3102D">
      <w:pPr>
        <w:pStyle w:val="NoSpacing"/>
      </w:pPr>
      <w:r>
        <w:t xml:space="preserve">Exogenous events are events that happen in the planning environment independent of the planning agent’s actions.  Typically, the agent must react to or otherwise take into account such </w:t>
      </w:r>
      <w:r w:rsidR="00C42C32">
        <w:t>happenings along the way to achieving the goal.  The user specifies exogenous events before p</w:t>
      </w:r>
      <w:r w:rsidR="00E94C6F">
        <w:t>lanning begins in a program</w:t>
      </w:r>
      <w:r w:rsidR="00C42C32">
        <w:t xml:space="preserve"> schedule</w:t>
      </w:r>
      <w:r w:rsidR="004731BA">
        <w:t>, which becomes part of the problem specification</w:t>
      </w:r>
      <w:r w:rsidR="00C42C32">
        <w:t>.</w:t>
      </w:r>
      <w:r w:rsidR="00277B11">
        <w:t xml:space="preserve">  As these events are prespecified by the user, they are technically known as </w:t>
      </w:r>
      <w:r w:rsidR="00277B11" w:rsidRPr="00607B25">
        <w:rPr>
          <w:i/>
        </w:rPr>
        <w:t>timed initial literals</w:t>
      </w:r>
      <w:r w:rsidR="00277B11">
        <w:t>.</w:t>
      </w:r>
      <w:r w:rsidR="00C42C32">
        <w:t xml:space="preserve">  The planner uses the schedule to update the state of the environment at the appropriate time.  For example, </w:t>
      </w:r>
      <w:r w:rsidR="006746F3">
        <w:t>below</w:t>
      </w:r>
      <w:r w:rsidR="00C42C32">
        <w:t xml:space="preserve"> is a schedule </w:t>
      </w:r>
      <w:r w:rsidR="006746F3">
        <w:t>for a</w:t>
      </w:r>
      <w:r w:rsidR="00C836CF">
        <w:t>n automated</w:t>
      </w:r>
      <w:r w:rsidR="006746F3">
        <w:t xml:space="preserve"> sentry</w:t>
      </w:r>
      <w:r w:rsidR="0089023B">
        <w:t>,</w:t>
      </w:r>
      <w:r w:rsidR="006746F3">
        <w:t xml:space="preserve"> named sentry1</w:t>
      </w:r>
      <w:r w:rsidR="0089023B">
        <w:t>,</w:t>
      </w:r>
      <w:r w:rsidR="006746F3">
        <w:t xml:space="preserve"> which is continuously patrolling thr</w:t>
      </w:r>
      <w:r w:rsidR="003A2AB6">
        <w:t>ee adjacent areas in sequence.</w:t>
      </w:r>
    </w:p>
    <w:p w:rsidR="00E146CF" w:rsidRDefault="00E146CF" w:rsidP="00A3102D">
      <w:pPr>
        <w:pStyle w:val="NoSpacing"/>
      </w:pPr>
    </w:p>
    <w:p w:rsidR="00A87F16" w:rsidRDefault="00A87F16" w:rsidP="00A3102D">
      <w:pPr>
        <w:pStyle w:val="NoSpacing"/>
      </w:pPr>
    </w:p>
    <w:p w:rsidR="006746F3" w:rsidRPr="00CB7283" w:rsidRDefault="006746F3" w:rsidP="00012394">
      <w:pPr>
        <w:pStyle w:val="code"/>
      </w:pPr>
      <w:r w:rsidRPr="00CB7283">
        <w:lastRenderedPageBreak/>
        <w:t>(define-happening sentry1</w:t>
      </w:r>
    </w:p>
    <w:p w:rsidR="006746F3" w:rsidRPr="00CB7283" w:rsidRDefault="006746F3" w:rsidP="00012394">
      <w:pPr>
        <w:pStyle w:val="code"/>
      </w:pPr>
      <w:r w:rsidRPr="00CB7283">
        <w:t xml:space="preserve">  :events</w:t>
      </w:r>
    </w:p>
    <w:p w:rsidR="00604D44" w:rsidRPr="00CB7283" w:rsidRDefault="006746F3" w:rsidP="00012394">
      <w:pPr>
        <w:pStyle w:val="code"/>
      </w:pPr>
      <w:r w:rsidRPr="00CB7283">
        <w:t xml:space="preserve">  ((1 (not (loc </w:t>
      </w:r>
      <w:r w:rsidR="0089023B" w:rsidRPr="00CB7283">
        <w:t xml:space="preserve">sentry1 </w:t>
      </w:r>
      <w:r w:rsidRPr="00CB7283">
        <w:t>area6))</w:t>
      </w:r>
    </w:p>
    <w:p w:rsidR="006746F3" w:rsidRPr="00CB7283" w:rsidRDefault="00604D44" w:rsidP="00012394">
      <w:pPr>
        <w:pStyle w:val="code"/>
      </w:pPr>
      <w:r w:rsidRPr="00CB7283">
        <w:t xml:space="preserve">     </w:t>
      </w:r>
      <w:r w:rsidR="006746F3" w:rsidRPr="00CB7283">
        <w:t xml:space="preserve"> (loc </w:t>
      </w:r>
      <w:r w:rsidR="0089023B" w:rsidRPr="00CB7283">
        <w:t xml:space="preserve">sentry1 </w:t>
      </w:r>
      <w:r w:rsidR="006746F3" w:rsidRPr="00CB7283">
        <w:t>area7))</w:t>
      </w:r>
    </w:p>
    <w:p w:rsidR="00604D44" w:rsidRPr="00CB7283" w:rsidRDefault="006746F3" w:rsidP="00012394">
      <w:pPr>
        <w:pStyle w:val="code"/>
      </w:pPr>
      <w:r w:rsidRPr="00CB7283">
        <w:t xml:space="preserve">   (2 (not (loc </w:t>
      </w:r>
      <w:r w:rsidR="0089023B" w:rsidRPr="00CB7283">
        <w:t xml:space="preserve">sentry1 </w:t>
      </w:r>
      <w:r w:rsidRPr="00CB7283">
        <w:t>area7))</w:t>
      </w:r>
    </w:p>
    <w:p w:rsidR="006746F3" w:rsidRPr="00CB7283" w:rsidRDefault="00604D44" w:rsidP="00012394">
      <w:pPr>
        <w:pStyle w:val="code"/>
      </w:pPr>
      <w:r w:rsidRPr="00CB7283">
        <w:t xml:space="preserve">     </w:t>
      </w:r>
      <w:r w:rsidR="006746F3" w:rsidRPr="00CB7283">
        <w:t xml:space="preserve"> (loc </w:t>
      </w:r>
      <w:r w:rsidR="0089023B" w:rsidRPr="00CB7283">
        <w:t xml:space="preserve">sentry1 </w:t>
      </w:r>
      <w:r w:rsidR="006746F3" w:rsidRPr="00CB7283">
        <w:t>area6))</w:t>
      </w:r>
    </w:p>
    <w:p w:rsidR="00604D44" w:rsidRPr="00CB7283" w:rsidRDefault="006746F3" w:rsidP="00012394">
      <w:pPr>
        <w:pStyle w:val="code"/>
      </w:pPr>
      <w:r w:rsidRPr="00CB7283">
        <w:t xml:space="preserve">   (3 (not (loc </w:t>
      </w:r>
      <w:r w:rsidR="0089023B" w:rsidRPr="00CB7283">
        <w:t xml:space="preserve">sentry1 </w:t>
      </w:r>
      <w:r w:rsidRPr="00CB7283">
        <w:t>area6))</w:t>
      </w:r>
    </w:p>
    <w:p w:rsidR="006746F3" w:rsidRPr="00CB7283" w:rsidRDefault="00604D44" w:rsidP="00012394">
      <w:pPr>
        <w:pStyle w:val="code"/>
      </w:pPr>
      <w:r w:rsidRPr="00CB7283">
        <w:t xml:space="preserve">     </w:t>
      </w:r>
      <w:r w:rsidR="006746F3" w:rsidRPr="00CB7283">
        <w:t xml:space="preserve"> (loc </w:t>
      </w:r>
      <w:r w:rsidR="0089023B" w:rsidRPr="00CB7283">
        <w:t xml:space="preserve">sentry1 </w:t>
      </w:r>
      <w:r w:rsidR="006746F3" w:rsidRPr="00CB7283">
        <w:t>area5))</w:t>
      </w:r>
    </w:p>
    <w:p w:rsidR="00604D44" w:rsidRPr="00CB7283" w:rsidRDefault="006746F3" w:rsidP="00012394">
      <w:pPr>
        <w:pStyle w:val="code"/>
      </w:pPr>
      <w:r w:rsidRPr="00CB7283">
        <w:t xml:space="preserve">   (4 (not (loc </w:t>
      </w:r>
      <w:r w:rsidR="0089023B" w:rsidRPr="00CB7283">
        <w:t xml:space="preserve">sentry1 </w:t>
      </w:r>
      <w:r w:rsidRPr="00CB7283">
        <w:t>area5))</w:t>
      </w:r>
    </w:p>
    <w:p w:rsidR="006746F3" w:rsidRPr="00CB7283" w:rsidRDefault="00604D44" w:rsidP="00012394">
      <w:pPr>
        <w:pStyle w:val="code"/>
      </w:pPr>
      <w:r w:rsidRPr="00CB7283">
        <w:t xml:space="preserve">     </w:t>
      </w:r>
      <w:r w:rsidR="006746F3" w:rsidRPr="00CB7283">
        <w:t xml:space="preserve"> (loc </w:t>
      </w:r>
      <w:r w:rsidR="0089023B" w:rsidRPr="00CB7283">
        <w:t xml:space="preserve">sentry1 </w:t>
      </w:r>
      <w:r w:rsidR="006746F3" w:rsidRPr="00CB7283">
        <w:t>area6)))</w:t>
      </w:r>
    </w:p>
    <w:p w:rsidR="006746F3" w:rsidRPr="0089023B" w:rsidRDefault="006746F3" w:rsidP="00012394">
      <w:pPr>
        <w:pStyle w:val="code"/>
      </w:pPr>
      <w:r w:rsidRPr="00CB7283">
        <w:t xml:space="preserve">  :repeat t</w:t>
      </w:r>
      <w:r w:rsidR="0059159F" w:rsidRPr="00CB7283">
        <w:t>)</w:t>
      </w:r>
    </w:p>
    <w:p w:rsidR="003B7CF0" w:rsidRDefault="003B7CF0" w:rsidP="006746F3">
      <w:pPr>
        <w:pStyle w:val="NoSpacing"/>
      </w:pPr>
    </w:p>
    <w:p w:rsidR="0089023B" w:rsidRDefault="006746F3" w:rsidP="006746F3">
      <w:pPr>
        <w:pStyle w:val="NoSpacing"/>
      </w:pPr>
      <w:r>
        <w:t xml:space="preserve">Starting in area6 at time </w:t>
      </w:r>
      <w:r w:rsidR="00E94C6F">
        <w:t xml:space="preserve">= </w:t>
      </w:r>
      <w:r>
        <w:t>0</w:t>
      </w:r>
      <w:r w:rsidR="00EC2113">
        <w:t xml:space="preserve"> (which is specified separately in the initial state)</w:t>
      </w:r>
      <w:r>
        <w:t xml:space="preserve">, </w:t>
      </w:r>
      <w:r w:rsidR="0059159F">
        <w:t>the planner updates the sentry’s location to area7 at time 1.  Subsequently, the sentry’s location is updated at each time index, to area6</w:t>
      </w:r>
      <w:r w:rsidR="00E94C6F">
        <w:t xml:space="preserve"> (at time = 2)</w:t>
      </w:r>
      <w:r w:rsidR="0059159F">
        <w:t>, area5</w:t>
      </w:r>
      <w:r w:rsidR="00E94C6F">
        <w:t xml:space="preserve"> (at time = 3)</w:t>
      </w:r>
      <w:r w:rsidR="0059159F">
        <w:t>, back to area6</w:t>
      </w:r>
      <w:r w:rsidR="00E94C6F">
        <w:t xml:space="preserve"> (at time = 4)</w:t>
      </w:r>
      <w:r w:rsidR="0059159F">
        <w:t>, area7</w:t>
      </w:r>
      <w:r w:rsidR="00E94C6F">
        <w:t xml:space="preserve"> (at time = 5)</w:t>
      </w:r>
      <w:r w:rsidR="0059159F">
        <w:t>, area6</w:t>
      </w:r>
      <w:r w:rsidR="00E94C6F">
        <w:t xml:space="preserve"> (at time = 6)</w:t>
      </w:r>
      <w:r w:rsidR="0059159F">
        <w:t>, etc.  The keyword :repeat (</w:t>
      </w:r>
      <w:r w:rsidR="005E25AF">
        <w:t>where</w:t>
      </w:r>
      <w:r w:rsidR="0059159F">
        <w:t xml:space="preserve"> t </w:t>
      </w:r>
      <w:r w:rsidR="005E25AF">
        <w:t>means</w:t>
      </w:r>
      <w:r w:rsidR="0059159F">
        <w:t xml:space="preserve"> true) indicates that the sequence is repeated indefinite</w:t>
      </w:r>
      <w:r w:rsidR="0089023B">
        <w:t>ly</w:t>
      </w:r>
      <w:r w:rsidR="00EC2113">
        <w:t xml:space="preserve">. If the keyword :repeat is not included (or is nil), the exogenous events end with the last event listed.  The happenings at each indicated time </w:t>
      </w:r>
      <w:r w:rsidR="00E146CF">
        <w:t>are</w:t>
      </w:r>
      <w:r w:rsidR="00EC2113">
        <w:t xml:space="preserve"> simply a list of all state changes occurring at that time.</w:t>
      </w:r>
    </w:p>
    <w:p w:rsidR="0089023B" w:rsidRDefault="0089023B" w:rsidP="006746F3">
      <w:pPr>
        <w:pStyle w:val="NoSpacing"/>
      </w:pPr>
    </w:p>
    <w:p w:rsidR="006746F3" w:rsidRDefault="00EA0720" w:rsidP="006746F3">
      <w:pPr>
        <w:pStyle w:val="NoSpacing"/>
      </w:pPr>
      <w:r>
        <w:t xml:space="preserve">In this </w:t>
      </w:r>
      <w:r w:rsidR="00E40249">
        <w:t xml:space="preserve">automated sentry </w:t>
      </w:r>
      <w:r>
        <w:t>problem</w:t>
      </w:r>
      <w:r w:rsidR="00EC2113">
        <w:t xml:space="preserve"> example (presented fully in the Appendix)</w:t>
      </w:r>
      <w:r w:rsidR="0089023B">
        <w:t xml:space="preserve"> the agent must avoid contact with the sentry, but can pass through a patrolled area as long as the sentry is in a different area</w:t>
      </w:r>
      <w:r w:rsidR="00E40249">
        <w:t xml:space="preserve"> at the time</w:t>
      </w:r>
      <w:r w:rsidR="0089023B">
        <w:t xml:space="preserve">.  Exogenous events </w:t>
      </w:r>
      <w:r w:rsidR="003D56CE">
        <w:t>often</w:t>
      </w:r>
      <w:r w:rsidR="0089023B">
        <w:t xml:space="preserve"> place global constraints on the planning agent, which </w:t>
      </w:r>
      <w:r w:rsidR="003D56CE">
        <w:t>can be added to the problem specification:</w:t>
      </w:r>
    </w:p>
    <w:p w:rsidR="0052698D" w:rsidRDefault="0052698D" w:rsidP="003D56CE">
      <w:pPr>
        <w:pStyle w:val="NoSpacing"/>
        <w:rPr>
          <w:rFonts w:ascii="Courier New" w:hAnsi="Courier New" w:cs="Courier New"/>
        </w:rPr>
      </w:pPr>
    </w:p>
    <w:p w:rsidR="003D56CE" w:rsidRPr="00794971" w:rsidRDefault="003D56CE" w:rsidP="006B331B">
      <w:pPr>
        <w:pStyle w:val="code"/>
        <w:keepNext/>
      </w:pPr>
      <w:r w:rsidRPr="00794971">
        <w:t>(define-constraint</w:t>
      </w:r>
      <w:r w:rsidR="00607B25">
        <w:t xml:space="preserve">  ;avoid kill situation</w:t>
      </w:r>
    </w:p>
    <w:p w:rsidR="003D56CE" w:rsidRPr="00794971" w:rsidRDefault="003D56CE" w:rsidP="006B331B">
      <w:pPr>
        <w:pStyle w:val="code"/>
        <w:keepNext/>
      </w:pPr>
      <w:r w:rsidRPr="00794971">
        <w:t xml:space="preserve">  </w:t>
      </w:r>
      <w:r w:rsidR="00E40249" w:rsidRPr="00794971">
        <w:t xml:space="preserve">(not </w:t>
      </w:r>
      <w:r w:rsidR="00607B25">
        <w:t>(exists (?s sentry ?a area)</w:t>
      </w:r>
    </w:p>
    <w:p w:rsidR="003D56CE" w:rsidRPr="00794971" w:rsidRDefault="003D56CE" w:rsidP="006B331B">
      <w:pPr>
        <w:pStyle w:val="code"/>
        <w:keepNext/>
      </w:pPr>
      <w:r w:rsidRPr="00794971">
        <w:t xml:space="preserve">    (and (loc me ?a)</w:t>
      </w:r>
    </w:p>
    <w:p w:rsidR="003D56CE" w:rsidRPr="00794971" w:rsidRDefault="003D56CE" w:rsidP="006B331B">
      <w:pPr>
        <w:pStyle w:val="code"/>
        <w:keepNext/>
      </w:pPr>
      <w:r w:rsidRPr="00794971">
        <w:t xml:space="preserve">         (loc ?s ?a)</w:t>
      </w:r>
    </w:p>
    <w:p w:rsidR="003D56CE" w:rsidRDefault="003D56CE" w:rsidP="006B331B">
      <w:pPr>
        <w:pStyle w:val="code"/>
        <w:keepNext/>
      </w:pPr>
      <w:r w:rsidRPr="00794971">
        <w:t xml:space="preserve">         (not (disabled</w:t>
      </w:r>
      <w:r w:rsidR="00607B25">
        <w:t>!</w:t>
      </w:r>
      <w:r w:rsidRPr="00794971">
        <w:t xml:space="preserve"> ?s)))))</w:t>
      </w:r>
    </w:p>
    <w:p w:rsidR="003D56CE" w:rsidRDefault="003D56CE" w:rsidP="003D56CE">
      <w:pPr>
        <w:pStyle w:val="NoSpacing"/>
        <w:rPr>
          <w:rFonts w:cstheme="minorHAnsi"/>
        </w:rPr>
      </w:pPr>
    </w:p>
    <w:p w:rsidR="003D56CE" w:rsidRDefault="003D56CE" w:rsidP="003D56CE">
      <w:pPr>
        <w:pStyle w:val="NoSpacing"/>
        <w:rPr>
          <w:rFonts w:cstheme="minorHAnsi"/>
        </w:rPr>
      </w:pPr>
      <w:r>
        <w:rPr>
          <w:rFonts w:cstheme="minorHAnsi"/>
        </w:rPr>
        <w:t>This constraint determines whether there is a sentry and an area</w:t>
      </w:r>
      <w:r w:rsidR="000746B8">
        <w:rPr>
          <w:rFonts w:cstheme="minorHAnsi"/>
        </w:rPr>
        <w:t>,</w:t>
      </w:r>
      <w:r>
        <w:rPr>
          <w:rFonts w:cstheme="minorHAnsi"/>
        </w:rPr>
        <w:t xml:space="preserve"> such that </w:t>
      </w:r>
      <w:r w:rsidR="000746B8">
        <w:rPr>
          <w:rFonts w:cstheme="minorHAnsi"/>
        </w:rPr>
        <w:t>the agent (</w:t>
      </w:r>
      <w:r w:rsidR="00E40249">
        <w:rPr>
          <w:rFonts w:cstheme="minorHAnsi"/>
        </w:rPr>
        <w:t xml:space="preserve"> labeled </w:t>
      </w:r>
      <w:r w:rsidR="00E146CF">
        <w:rPr>
          <w:rFonts w:cstheme="minorHAnsi"/>
        </w:rPr>
        <w:t>‘</w:t>
      </w:r>
      <w:r w:rsidR="000746B8">
        <w:rPr>
          <w:rFonts w:cstheme="minorHAnsi"/>
        </w:rPr>
        <w:t>me</w:t>
      </w:r>
      <w:r w:rsidR="00E146CF">
        <w:rPr>
          <w:rFonts w:cstheme="minorHAnsi"/>
        </w:rPr>
        <w:t>’</w:t>
      </w:r>
      <w:r w:rsidR="000746B8">
        <w:rPr>
          <w:rFonts w:cstheme="minorHAnsi"/>
        </w:rPr>
        <w:t>) and the sentry are both located in that area, and the sentry is not disabled</w:t>
      </w:r>
      <w:r w:rsidR="004D4827">
        <w:rPr>
          <w:rFonts w:cstheme="minorHAnsi"/>
        </w:rPr>
        <w:t xml:space="preserve"> (a kill situation)</w:t>
      </w:r>
      <w:r w:rsidR="000746B8">
        <w:rPr>
          <w:rFonts w:cstheme="minorHAnsi"/>
        </w:rPr>
        <w:t xml:space="preserve">.  If </w:t>
      </w:r>
      <w:r w:rsidR="00EA420C">
        <w:rPr>
          <w:rFonts w:cstheme="minorHAnsi"/>
        </w:rPr>
        <w:t>the</w:t>
      </w:r>
      <w:r w:rsidR="000746B8">
        <w:rPr>
          <w:rFonts w:cstheme="minorHAnsi"/>
        </w:rPr>
        <w:t xml:space="preserve"> constraint </w:t>
      </w:r>
      <w:r w:rsidR="00E40249">
        <w:rPr>
          <w:rFonts w:cstheme="minorHAnsi"/>
        </w:rPr>
        <w:t xml:space="preserve">is ever not satisfied during planning (ie, </w:t>
      </w:r>
      <w:r w:rsidR="000746B8">
        <w:rPr>
          <w:rFonts w:cstheme="minorHAnsi"/>
        </w:rPr>
        <w:t>evaluates</w:t>
      </w:r>
      <w:r w:rsidR="00EA420C">
        <w:rPr>
          <w:rFonts w:cstheme="minorHAnsi"/>
        </w:rPr>
        <w:t xml:space="preserve"> to </w:t>
      </w:r>
      <w:r w:rsidR="00E40249">
        <w:rPr>
          <w:rFonts w:cstheme="minorHAnsi"/>
        </w:rPr>
        <w:t xml:space="preserve">nil </w:t>
      </w:r>
      <w:r w:rsidR="00EA420C">
        <w:rPr>
          <w:rFonts w:cstheme="minorHAnsi"/>
        </w:rPr>
        <w:t>in any state</w:t>
      </w:r>
      <w:r w:rsidR="00E40249">
        <w:rPr>
          <w:rFonts w:cstheme="minorHAnsi"/>
        </w:rPr>
        <w:t>)</w:t>
      </w:r>
      <w:r w:rsidR="00EA420C">
        <w:rPr>
          <w:rFonts w:cstheme="minorHAnsi"/>
        </w:rPr>
        <w:t xml:space="preserve">, </w:t>
      </w:r>
      <w:r w:rsidR="00EA420C">
        <w:rPr>
          <w:rFonts w:cstheme="minorHAnsi"/>
        </w:rPr>
        <w:lastRenderedPageBreak/>
        <w:t>then the</w:t>
      </w:r>
      <w:r w:rsidR="000746B8">
        <w:rPr>
          <w:rFonts w:cstheme="minorHAnsi"/>
        </w:rPr>
        <w:t xml:space="preserve"> constraint is violated, and the planner must backtrack and explore a different path.</w:t>
      </w:r>
    </w:p>
    <w:p w:rsidR="00981890" w:rsidRDefault="00981890" w:rsidP="003D56CE">
      <w:pPr>
        <w:pStyle w:val="NoSpacing"/>
        <w:rPr>
          <w:rFonts w:cstheme="minorHAnsi"/>
        </w:rPr>
      </w:pPr>
    </w:p>
    <w:p w:rsidR="00981890" w:rsidRDefault="00C836CF" w:rsidP="003D56CE">
      <w:pPr>
        <w:pStyle w:val="NoSpacing"/>
        <w:rPr>
          <w:rFonts w:cstheme="minorHAnsi"/>
        </w:rPr>
      </w:pPr>
      <w:r>
        <w:rPr>
          <w:rFonts w:cstheme="minorHAnsi"/>
        </w:rPr>
        <w:t xml:space="preserve">There is also a means to temporarily interrupt scheduled happenings, and to dynamically change the sequence of happening events based on certain conditions.  The previous constraint shows that whenever a sentry is disabled (eg, by jamming, </w:t>
      </w:r>
      <w:r w:rsidR="00F41D28">
        <w:rPr>
          <w:rFonts w:cstheme="minorHAnsi"/>
        </w:rPr>
        <w:t>destruction</w:t>
      </w:r>
      <w:r>
        <w:rPr>
          <w:rFonts w:cstheme="minorHAnsi"/>
        </w:rPr>
        <w:t xml:space="preserve">, or other </w:t>
      </w:r>
      <w:r w:rsidR="00F41D28">
        <w:rPr>
          <w:rFonts w:cstheme="minorHAnsi"/>
        </w:rPr>
        <w:t>deactivation</w:t>
      </w:r>
      <w:r>
        <w:rPr>
          <w:rFonts w:cstheme="minorHAnsi"/>
        </w:rPr>
        <w:t xml:space="preserve">), then the constraint </w:t>
      </w:r>
      <w:r w:rsidR="00EA0720">
        <w:rPr>
          <w:rFonts w:cstheme="minorHAnsi"/>
        </w:rPr>
        <w:t xml:space="preserve">is </w:t>
      </w:r>
      <w:r>
        <w:rPr>
          <w:rFonts w:cstheme="minorHAnsi"/>
        </w:rPr>
        <w:t xml:space="preserve">satisfied, and it will be safe to enter the sentry’s current area.  But </w:t>
      </w:r>
      <w:r w:rsidR="00607B25">
        <w:rPr>
          <w:rFonts w:cstheme="minorHAnsi"/>
        </w:rPr>
        <w:t>becoming</w:t>
      </w:r>
      <w:r>
        <w:rPr>
          <w:rFonts w:cstheme="minorHAnsi"/>
        </w:rPr>
        <w:t xml:space="preserve"> disabled means the sentry’s program</w:t>
      </w:r>
      <w:r w:rsidR="00EA0720">
        <w:rPr>
          <w:rFonts w:cstheme="minorHAnsi"/>
        </w:rPr>
        <w:t xml:space="preserve"> schedule</w:t>
      </w:r>
      <w:r>
        <w:rPr>
          <w:rFonts w:cstheme="minorHAnsi"/>
        </w:rPr>
        <w:t xml:space="preserve"> is temporarily</w:t>
      </w:r>
      <w:r w:rsidR="00607B25">
        <w:rPr>
          <w:rFonts w:cstheme="minorHAnsi"/>
        </w:rPr>
        <w:t xml:space="preserve"> or permanently</w:t>
      </w:r>
      <w:r>
        <w:rPr>
          <w:rFonts w:cstheme="minorHAnsi"/>
        </w:rPr>
        <w:t xml:space="preserve"> suspended</w:t>
      </w:r>
      <w:r w:rsidR="00F41D28">
        <w:rPr>
          <w:rFonts w:cstheme="minorHAnsi"/>
        </w:rPr>
        <w:t xml:space="preserve"> during planning</w:t>
      </w:r>
      <w:r>
        <w:rPr>
          <w:rFonts w:cstheme="minorHAnsi"/>
        </w:rPr>
        <w:t xml:space="preserve">.  </w:t>
      </w:r>
      <w:r w:rsidR="002C7568">
        <w:rPr>
          <w:rFonts w:cstheme="minorHAnsi"/>
        </w:rPr>
        <w:t xml:space="preserve">The user can optionally indicate when such an interruption occurs by specifying interrupt conditions, signaled by the keyword :interrupt.  </w:t>
      </w:r>
      <w:r w:rsidR="00A21705">
        <w:rPr>
          <w:rFonts w:cstheme="minorHAnsi"/>
        </w:rPr>
        <w:t xml:space="preserve">Adding </w:t>
      </w:r>
      <w:r w:rsidR="00E40249">
        <w:rPr>
          <w:rFonts w:cstheme="minorHAnsi"/>
        </w:rPr>
        <w:t xml:space="preserve">this </w:t>
      </w:r>
      <w:r w:rsidR="00A21705">
        <w:rPr>
          <w:rFonts w:cstheme="minorHAnsi"/>
        </w:rPr>
        <w:t xml:space="preserve">specification to the happenings </w:t>
      </w:r>
      <w:r w:rsidR="00F41D28">
        <w:rPr>
          <w:rFonts w:cstheme="minorHAnsi"/>
        </w:rPr>
        <w:t xml:space="preserve">then </w:t>
      </w:r>
      <w:r w:rsidR="00E40249">
        <w:rPr>
          <w:rFonts w:cstheme="minorHAnsi"/>
        </w:rPr>
        <w:t>yields the full definition</w:t>
      </w:r>
      <w:r w:rsidR="00A21705">
        <w:rPr>
          <w:rFonts w:cstheme="minorHAnsi"/>
        </w:rPr>
        <w:t>:</w:t>
      </w:r>
    </w:p>
    <w:p w:rsidR="003B7CF0" w:rsidRDefault="003B7CF0" w:rsidP="003D56CE">
      <w:pPr>
        <w:pStyle w:val="NoSpacing"/>
        <w:rPr>
          <w:rFonts w:cstheme="minorHAnsi"/>
        </w:rPr>
      </w:pPr>
    </w:p>
    <w:p w:rsidR="0052698D" w:rsidRDefault="0052698D" w:rsidP="00A21705">
      <w:pPr>
        <w:pStyle w:val="NoSpacing"/>
        <w:rPr>
          <w:rFonts w:ascii="Courier New" w:hAnsi="Courier New" w:cs="Courier New"/>
        </w:rPr>
      </w:pPr>
    </w:p>
    <w:p w:rsidR="00A21705" w:rsidRPr="00794971" w:rsidRDefault="00A21705" w:rsidP="006B331B">
      <w:pPr>
        <w:pStyle w:val="code"/>
        <w:keepNext/>
      </w:pPr>
      <w:r w:rsidRPr="00794971">
        <w:t>(define-happening sentry1</w:t>
      </w:r>
    </w:p>
    <w:p w:rsidR="00604D44" w:rsidRPr="00794971" w:rsidRDefault="00A21705" w:rsidP="006B331B">
      <w:pPr>
        <w:pStyle w:val="code"/>
        <w:keepNext/>
      </w:pPr>
      <w:r w:rsidRPr="00794971">
        <w:t xml:space="preserve">  :events ((1 (not (loc sentry1 area6))</w:t>
      </w:r>
    </w:p>
    <w:p w:rsidR="00A21705" w:rsidRPr="00794971" w:rsidRDefault="00604D44" w:rsidP="006B331B">
      <w:pPr>
        <w:pStyle w:val="code"/>
        <w:keepNext/>
      </w:pPr>
      <w:r w:rsidRPr="00794971">
        <w:t xml:space="preserve">             </w:t>
      </w:r>
      <w:r w:rsidR="00A21705" w:rsidRPr="00794971">
        <w:t xml:space="preserve"> (loc sentry1 area7))</w:t>
      </w:r>
    </w:p>
    <w:p w:rsidR="00604D44" w:rsidRPr="00794971" w:rsidRDefault="00A21705" w:rsidP="006B331B">
      <w:pPr>
        <w:pStyle w:val="code"/>
        <w:keepNext/>
      </w:pPr>
      <w:r w:rsidRPr="00794971">
        <w:t xml:space="preserve">           (2 (not (loc sentry1 area7))</w:t>
      </w:r>
    </w:p>
    <w:p w:rsidR="00A21705" w:rsidRPr="00794971" w:rsidRDefault="00604D44" w:rsidP="006B331B">
      <w:pPr>
        <w:pStyle w:val="code"/>
        <w:keepNext/>
      </w:pPr>
      <w:r w:rsidRPr="00794971">
        <w:t xml:space="preserve">             </w:t>
      </w:r>
      <w:r w:rsidR="00A21705" w:rsidRPr="00794971">
        <w:t xml:space="preserve"> (loc sentry1 area6))</w:t>
      </w:r>
    </w:p>
    <w:p w:rsidR="00604D44" w:rsidRPr="00794971" w:rsidRDefault="00A21705" w:rsidP="006B331B">
      <w:pPr>
        <w:pStyle w:val="code"/>
        <w:keepNext/>
      </w:pPr>
      <w:r w:rsidRPr="00794971">
        <w:t xml:space="preserve">           (3 (not (loc sentry1 area6))</w:t>
      </w:r>
    </w:p>
    <w:p w:rsidR="00A21705" w:rsidRPr="00794971" w:rsidRDefault="00604D44" w:rsidP="006B331B">
      <w:pPr>
        <w:pStyle w:val="code"/>
        <w:keepNext/>
      </w:pPr>
      <w:r w:rsidRPr="00794971">
        <w:t xml:space="preserve">             </w:t>
      </w:r>
      <w:r w:rsidR="00A21705" w:rsidRPr="00794971">
        <w:t xml:space="preserve"> (loc sentry1 area5))</w:t>
      </w:r>
    </w:p>
    <w:p w:rsidR="00604D44" w:rsidRPr="00794971" w:rsidRDefault="00A21705" w:rsidP="006B331B">
      <w:pPr>
        <w:pStyle w:val="code"/>
        <w:keepNext/>
      </w:pPr>
      <w:r w:rsidRPr="00794971">
        <w:t xml:space="preserve">           (4 (not (loc sentry1 area5))</w:t>
      </w:r>
    </w:p>
    <w:p w:rsidR="00A21705" w:rsidRPr="00794971" w:rsidRDefault="00604D44" w:rsidP="006B331B">
      <w:pPr>
        <w:pStyle w:val="code"/>
        <w:keepNext/>
      </w:pPr>
      <w:r w:rsidRPr="00794971">
        <w:t xml:space="preserve">             </w:t>
      </w:r>
      <w:r w:rsidR="00A21705" w:rsidRPr="00794971">
        <w:t xml:space="preserve"> (loc sentry1 area6)))</w:t>
      </w:r>
    </w:p>
    <w:p w:rsidR="00A21705" w:rsidRPr="00794971" w:rsidRDefault="00A21705" w:rsidP="006B331B">
      <w:pPr>
        <w:pStyle w:val="code"/>
        <w:keepNext/>
      </w:pPr>
      <w:r w:rsidRPr="00794971">
        <w:t xml:space="preserve">  :repeat t</w:t>
      </w:r>
    </w:p>
    <w:p w:rsidR="00A21705" w:rsidRPr="00794971" w:rsidRDefault="00A21705" w:rsidP="006B331B">
      <w:pPr>
        <w:pStyle w:val="code"/>
        <w:keepNext/>
      </w:pPr>
      <w:r w:rsidRPr="00794971">
        <w:t xml:space="preserve">  :interrupt (exists (?j jammer)</w:t>
      </w:r>
    </w:p>
    <w:p w:rsidR="00EC7F13" w:rsidRDefault="00A21705" w:rsidP="006B331B">
      <w:pPr>
        <w:pStyle w:val="code"/>
        <w:keepNext/>
      </w:pPr>
      <w:r w:rsidRPr="00794971">
        <w:t xml:space="preserve">               </w:t>
      </w:r>
      <w:r w:rsidR="00EA0720" w:rsidRPr="00794971">
        <w:t>(jamming ?j sentry</w:t>
      </w:r>
      <w:r w:rsidRPr="00794971">
        <w:t>1))</w:t>
      </w:r>
    </w:p>
    <w:p w:rsidR="00EC7F13" w:rsidRDefault="00EC7F13" w:rsidP="00A21705">
      <w:pPr>
        <w:pStyle w:val="NoSpacing"/>
        <w:rPr>
          <w:rFonts w:ascii="Courier New" w:hAnsi="Courier New" w:cs="Courier New"/>
        </w:rPr>
      </w:pPr>
    </w:p>
    <w:p w:rsidR="000036A7" w:rsidRPr="000036A7" w:rsidRDefault="000036A7" w:rsidP="00462D04">
      <w:pPr>
        <w:pStyle w:val="Heading2"/>
      </w:pPr>
      <w:bookmarkStart w:id="29" w:name="_Toc535234827"/>
      <w:r w:rsidRPr="000036A7">
        <w:t>Waiting</w:t>
      </w:r>
      <w:bookmarkEnd w:id="29"/>
    </w:p>
    <w:p w:rsidR="000036A7" w:rsidRDefault="000036A7" w:rsidP="00A21705">
      <w:pPr>
        <w:pStyle w:val="NoSpacing"/>
        <w:rPr>
          <w:rFonts w:cstheme="minorHAnsi"/>
        </w:rPr>
      </w:pPr>
    </w:p>
    <w:p w:rsidR="00DD1F78" w:rsidRDefault="000036A7" w:rsidP="00A21705">
      <w:pPr>
        <w:pStyle w:val="NoSpacing"/>
        <w:rPr>
          <w:rFonts w:cstheme="minorHAnsi"/>
        </w:rPr>
      </w:pPr>
      <w:r>
        <w:rPr>
          <w:rFonts w:cstheme="minorHAnsi"/>
        </w:rPr>
        <w:t xml:space="preserve">When there are exogenous events happening in the planning environment, it may sometimes become expedient </w:t>
      </w:r>
      <w:r w:rsidR="00794971">
        <w:rPr>
          <w:rFonts w:cstheme="minorHAnsi"/>
        </w:rPr>
        <w:t xml:space="preserve">for an agent </w:t>
      </w:r>
      <w:r>
        <w:rPr>
          <w:rFonts w:cstheme="minorHAnsi"/>
        </w:rPr>
        <w:t>to simply wait for the situation to change.  For example, in the patrolling sentry</w:t>
      </w:r>
      <w:r w:rsidR="00F41D28">
        <w:rPr>
          <w:rFonts w:cstheme="minorHAnsi"/>
        </w:rPr>
        <w:t xml:space="preserve"> problem</w:t>
      </w:r>
      <w:r w:rsidR="00794971">
        <w:rPr>
          <w:rFonts w:cstheme="minorHAnsi"/>
        </w:rPr>
        <w:t>,</w:t>
      </w:r>
      <w:r w:rsidR="00F41D28">
        <w:rPr>
          <w:rFonts w:cstheme="minorHAnsi"/>
        </w:rPr>
        <w:t xml:space="preserve"> </w:t>
      </w:r>
      <w:r>
        <w:rPr>
          <w:rFonts w:cstheme="minorHAnsi"/>
        </w:rPr>
        <w:t>the planning agent needs to wait for a time interval before moving</w:t>
      </w:r>
      <w:r w:rsidR="00794971">
        <w:rPr>
          <w:rFonts w:cstheme="minorHAnsi"/>
        </w:rPr>
        <w:t xml:space="preserve"> to a patrolled area</w:t>
      </w:r>
      <w:r>
        <w:rPr>
          <w:rFonts w:cstheme="minorHAnsi"/>
        </w:rPr>
        <w:t xml:space="preserve">, to allow the automated sentry to move away from the area.  </w:t>
      </w:r>
      <w:r w:rsidR="00C85E64">
        <w:rPr>
          <w:rFonts w:cstheme="minorHAnsi"/>
        </w:rPr>
        <w:t>In Wouldwork</w:t>
      </w:r>
      <w:r w:rsidR="002543B2">
        <w:rPr>
          <w:rFonts w:cstheme="minorHAnsi"/>
        </w:rPr>
        <w:t>,</w:t>
      </w:r>
      <w:r w:rsidR="00C85E64">
        <w:rPr>
          <w:rFonts w:cstheme="minorHAnsi"/>
        </w:rPr>
        <w:t xml:space="preserve"> waiting is implemented as </w:t>
      </w:r>
      <w:r w:rsidR="00C85E64">
        <w:rPr>
          <w:rFonts w:cstheme="minorHAnsi"/>
        </w:rPr>
        <w:lastRenderedPageBreak/>
        <w:t>an action rule, which can be added to the other potential actions included in the problem specification.</w:t>
      </w:r>
    </w:p>
    <w:p w:rsidR="00DD1F78" w:rsidRDefault="00DD1F78" w:rsidP="00A21705">
      <w:pPr>
        <w:pStyle w:val="NoSpacing"/>
        <w:rPr>
          <w:rFonts w:cstheme="minorHAnsi"/>
        </w:rPr>
      </w:pPr>
    </w:p>
    <w:p w:rsidR="00564797" w:rsidRPr="006B3B11" w:rsidRDefault="00564797" w:rsidP="00012394">
      <w:pPr>
        <w:pStyle w:val="code"/>
      </w:pPr>
      <w:r w:rsidRPr="006B3B11">
        <w:t>(define-action wait</w:t>
      </w:r>
    </w:p>
    <w:p w:rsidR="00564797" w:rsidRPr="006B3B11" w:rsidRDefault="002543B2" w:rsidP="00012394">
      <w:pPr>
        <w:pStyle w:val="code"/>
      </w:pPr>
      <w:r w:rsidRPr="006B3B11">
        <w:t xml:space="preserve">    0</w:t>
      </w:r>
    </w:p>
    <w:p w:rsidR="00564797" w:rsidRPr="006B3B11" w:rsidRDefault="00564797" w:rsidP="00012394">
      <w:pPr>
        <w:pStyle w:val="code"/>
      </w:pPr>
      <w:r w:rsidRPr="006B3B11">
        <w:t xml:space="preserve">  ()</w:t>
      </w:r>
    </w:p>
    <w:p w:rsidR="00564797" w:rsidRPr="006B3B11" w:rsidRDefault="00564797" w:rsidP="00012394">
      <w:pPr>
        <w:pStyle w:val="code"/>
      </w:pPr>
      <w:r w:rsidRPr="006B3B11">
        <w:t xml:space="preserve">  (always-true)</w:t>
      </w:r>
    </w:p>
    <w:p w:rsidR="00564797" w:rsidRPr="006B3B11" w:rsidRDefault="00564797" w:rsidP="00012394">
      <w:pPr>
        <w:pStyle w:val="code"/>
      </w:pPr>
      <w:r w:rsidRPr="006B3B11">
        <w:t xml:space="preserve">  ()</w:t>
      </w:r>
    </w:p>
    <w:p w:rsidR="00564797" w:rsidRPr="002543B2" w:rsidRDefault="00564797" w:rsidP="00012394">
      <w:pPr>
        <w:pStyle w:val="code"/>
      </w:pPr>
      <w:r w:rsidRPr="006B3B11">
        <w:t xml:space="preserve">  </w:t>
      </w:r>
      <w:r w:rsidR="00452770">
        <w:t xml:space="preserve">(assert </w:t>
      </w:r>
      <w:r w:rsidRPr="006B3B11">
        <w:t>(waiting))</w:t>
      </w:r>
      <w:r w:rsidR="00452770">
        <w:t>)</w:t>
      </w:r>
    </w:p>
    <w:p w:rsidR="00C85E64" w:rsidRDefault="00C85E64" w:rsidP="00A21705">
      <w:pPr>
        <w:pStyle w:val="NoSpacing"/>
        <w:rPr>
          <w:rFonts w:cstheme="minorHAnsi"/>
        </w:rPr>
      </w:pPr>
    </w:p>
    <w:p w:rsidR="002543B2" w:rsidRDefault="00564797" w:rsidP="00A21705">
      <w:pPr>
        <w:pStyle w:val="NoSpacing"/>
        <w:rPr>
          <w:rFonts w:cstheme="minorHAnsi"/>
        </w:rPr>
      </w:pPr>
      <w:r>
        <w:rPr>
          <w:rFonts w:cstheme="minorHAnsi"/>
        </w:rPr>
        <w:t xml:space="preserve">The wait duration is always specified as 0 time units, but will </w:t>
      </w:r>
      <w:r w:rsidR="00C50646">
        <w:rPr>
          <w:rFonts w:cstheme="minorHAnsi"/>
        </w:rPr>
        <w:t xml:space="preserve">vary </w:t>
      </w:r>
      <w:r>
        <w:rPr>
          <w:rFonts w:cstheme="minorHAnsi"/>
        </w:rPr>
        <w:t>during planning analysis, depending on how long the agent must wait in the current situation for the next exogenous event to occur.  There are no precondition parameters, since waiting is always a possibility in any situation.  Accordingly, the precondition (always-true) will alwa</w:t>
      </w:r>
      <w:r w:rsidR="00F41D28">
        <w:rPr>
          <w:rFonts w:cstheme="minorHAnsi"/>
        </w:rPr>
        <w:t>ys be satisfied</w:t>
      </w:r>
      <w:r>
        <w:rPr>
          <w:rFonts w:cstheme="minorHAnsi"/>
        </w:rPr>
        <w:t>, since that proposition is true in every state</w:t>
      </w:r>
      <w:r w:rsidR="002543B2">
        <w:rPr>
          <w:rFonts w:cstheme="minorHAnsi"/>
        </w:rPr>
        <w:t xml:space="preserve">. </w:t>
      </w:r>
      <w:r w:rsidR="00066B73">
        <w:rPr>
          <w:rFonts w:cstheme="minorHAnsi"/>
        </w:rPr>
        <w:t xml:space="preserve"> (</w:t>
      </w:r>
      <w:r w:rsidR="00F13828">
        <w:rPr>
          <w:rFonts w:cstheme="minorHAnsi"/>
        </w:rPr>
        <w:t>It</w:t>
      </w:r>
      <w:r w:rsidR="00066B73">
        <w:rPr>
          <w:rFonts w:cstheme="minorHAnsi"/>
        </w:rPr>
        <w:t xml:space="preserve"> </w:t>
      </w:r>
      <w:r w:rsidR="006B3B11">
        <w:rPr>
          <w:rFonts w:cstheme="minorHAnsi"/>
        </w:rPr>
        <w:t xml:space="preserve">is automatically </w:t>
      </w:r>
      <w:r w:rsidR="00066B73">
        <w:rPr>
          <w:rFonts w:cstheme="minorHAnsi"/>
        </w:rPr>
        <w:t>included in the initial conditions for the starting state, and is never</w:t>
      </w:r>
      <w:r w:rsidR="002543B2">
        <w:rPr>
          <w:rFonts w:cstheme="minorHAnsi"/>
        </w:rPr>
        <w:t xml:space="preserve"> subsequently</w:t>
      </w:r>
      <w:r w:rsidR="00066B73">
        <w:rPr>
          <w:rFonts w:cstheme="minorHAnsi"/>
        </w:rPr>
        <w:t xml:space="preserve"> removed.)</w:t>
      </w:r>
      <w:r w:rsidR="002543B2">
        <w:rPr>
          <w:rFonts w:cstheme="minorHAnsi"/>
        </w:rPr>
        <w:t xml:space="preserve">  </w:t>
      </w:r>
      <w:r>
        <w:rPr>
          <w:rFonts w:cstheme="minorHAnsi"/>
        </w:rPr>
        <w:t xml:space="preserve">Likewise in the effect, there is only one update to the current state as a result of executing the wait action, namely (waiting).  </w:t>
      </w:r>
      <w:r w:rsidR="00066B73">
        <w:rPr>
          <w:rFonts w:cstheme="minorHAnsi"/>
        </w:rPr>
        <w:t xml:space="preserve">This proposition will be true during a wait action, but is removed before the next non-wait </w:t>
      </w:r>
      <w:r w:rsidR="002543B2">
        <w:rPr>
          <w:rFonts w:cstheme="minorHAnsi"/>
        </w:rPr>
        <w:t>action is executed.</w:t>
      </w:r>
    </w:p>
    <w:p w:rsidR="002543B2" w:rsidRDefault="002543B2" w:rsidP="00A21705">
      <w:pPr>
        <w:pStyle w:val="NoSpacing"/>
        <w:rPr>
          <w:rFonts w:cstheme="minorHAnsi"/>
        </w:rPr>
      </w:pPr>
    </w:p>
    <w:p w:rsidR="00564797" w:rsidRDefault="00066B73" w:rsidP="00F13828">
      <w:pPr>
        <w:pStyle w:val="NoSpacing"/>
        <w:rPr>
          <w:rFonts w:cstheme="minorHAnsi"/>
        </w:rPr>
      </w:pPr>
      <w:r>
        <w:rPr>
          <w:rFonts w:cstheme="minorHAnsi"/>
        </w:rPr>
        <w:t>Sin</w:t>
      </w:r>
      <w:r w:rsidR="00C50646">
        <w:rPr>
          <w:rFonts w:cstheme="minorHAnsi"/>
        </w:rPr>
        <w:t>ce the planner considers action rules</w:t>
      </w:r>
      <w:r>
        <w:rPr>
          <w:rFonts w:cstheme="minorHAnsi"/>
        </w:rPr>
        <w:t xml:space="preserve"> in the order presented,  the wait action will typically appear as the last action in the problem specification, where it will be given the lowest priority.  Although all possible actions are </w:t>
      </w:r>
      <w:r w:rsidR="002543B2">
        <w:rPr>
          <w:rFonts w:cstheme="minorHAnsi"/>
        </w:rPr>
        <w:t>considered</w:t>
      </w:r>
      <w:r>
        <w:rPr>
          <w:rFonts w:cstheme="minorHAnsi"/>
        </w:rPr>
        <w:t xml:space="preserve"> on each planning cycle, waiting should pro</w:t>
      </w:r>
      <w:r w:rsidR="002543B2">
        <w:rPr>
          <w:rFonts w:cstheme="minorHAnsi"/>
        </w:rPr>
        <w:t>bably be considered last to minimize the number of plans containing many waits, all of which are technically acceptable, but possibly inefficient.  However, any action can be given priority over the others by moving it up in the list of actions.</w:t>
      </w:r>
    </w:p>
    <w:p w:rsidR="00F13828" w:rsidRDefault="00F13828" w:rsidP="00F13828">
      <w:pPr>
        <w:pStyle w:val="NoSpacing"/>
        <w:rPr>
          <w:rFonts w:cstheme="minorHAnsi"/>
        </w:rPr>
      </w:pPr>
    </w:p>
    <w:p w:rsidR="00F13828" w:rsidRDefault="00424F93" w:rsidP="00CB7283">
      <w:pPr>
        <w:pStyle w:val="Heading2"/>
      </w:pPr>
      <w:bookmarkStart w:id="30" w:name="_Toc535234828"/>
      <w:r>
        <w:t>Initialization Actions</w:t>
      </w:r>
      <w:bookmarkEnd w:id="30"/>
    </w:p>
    <w:p w:rsidR="00424F93" w:rsidRDefault="00424F93" w:rsidP="00F13828">
      <w:pPr>
        <w:pStyle w:val="NoSpacing"/>
        <w:rPr>
          <w:rFonts w:cstheme="minorHAnsi"/>
        </w:rPr>
      </w:pPr>
    </w:p>
    <w:p w:rsidR="00424F93" w:rsidRDefault="00424F93" w:rsidP="00F13828">
      <w:pPr>
        <w:pStyle w:val="NoSpacing"/>
        <w:rPr>
          <w:rFonts w:cstheme="minorHAnsi"/>
        </w:rPr>
      </w:pPr>
      <w:r>
        <w:rPr>
          <w:rFonts w:cstheme="minorHAnsi"/>
        </w:rPr>
        <w:t xml:space="preserve">As already discussed in Part 1, the database for the starting state is initialized via a straightforward listing of true propositions appearing in a </w:t>
      </w:r>
      <w:r w:rsidRPr="000156FB">
        <w:rPr>
          <w:rFonts w:cstheme="minorHAnsi"/>
          <w:i/>
        </w:rPr>
        <w:t>define-init</w:t>
      </w:r>
      <w:r w:rsidR="00452770">
        <w:rPr>
          <w:rFonts w:cstheme="minorHAnsi"/>
        </w:rPr>
        <w:t xml:space="preserve"> specification.  Similarly, a</w:t>
      </w:r>
      <w:r>
        <w:rPr>
          <w:rFonts w:cstheme="minorHAnsi"/>
        </w:rPr>
        <w:t xml:space="preserve">n </w:t>
      </w:r>
      <w:r w:rsidRPr="000156FB">
        <w:rPr>
          <w:rFonts w:cstheme="minorHAnsi"/>
        </w:rPr>
        <w:t>initialization action</w:t>
      </w:r>
      <w:r>
        <w:rPr>
          <w:rFonts w:cstheme="minorHAnsi"/>
        </w:rPr>
        <w:t xml:space="preserve">, as defined in a </w:t>
      </w:r>
      <w:r w:rsidRPr="000156FB">
        <w:rPr>
          <w:rFonts w:cstheme="minorHAnsi"/>
          <w:i/>
        </w:rPr>
        <w:t xml:space="preserve">define-init-action </w:t>
      </w:r>
      <w:r>
        <w:rPr>
          <w:rFonts w:cstheme="minorHAnsi"/>
        </w:rPr>
        <w:t xml:space="preserve">specification, is an action which is taken </w:t>
      </w:r>
      <w:r>
        <w:rPr>
          <w:rFonts w:cstheme="minorHAnsi"/>
        </w:rPr>
        <w:lastRenderedPageBreak/>
        <w:t>only once, also at initialization.  An initialization action is usefu</w:t>
      </w:r>
      <w:r w:rsidR="00835EA8">
        <w:rPr>
          <w:rFonts w:cstheme="minorHAnsi"/>
        </w:rPr>
        <w:t xml:space="preserve">l for adding numerous default propositions to the starting state, in lieu of listing each one individually in a </w:t>
      </w:r>
      <w:r w:rsidR="00835EA8" w:rsidRPr="000156FB">
        <w:rPr>
          <w:rFonts w:cstheme="minorHAnsi"/>
          <w:i/>
        </w:rPr>
        <w:t>define-init</w:t>
      </w:r>
      <w:r w:rsidR="00835EA8">
        <w:rPr>
          <w:rFonts w:cstheme="minorHAnsi"/>
        </w:rPr>
        <w:t xml:space="preserve"> specification.  For example, the following rule specifies that all sentries are active at initialization:</w:t>
      </w:r>
    </w:p>
    <w:p w:rsidR="00835EA8" w:rsidRDefault="00835EA8" w:rsidP="00F13828">
      <w:pPr>
        <w:pStyle w:val="NoSpacing"/>
        <w:rPr>
          <w:rFonts w:cstheme="minorHAnsi"/>
        </w:rPr>
      </w:pPr>
    </w:p>
    <w:p w:rsidR="00835EA8" w:rsidRPr="00CB7283" w:rsidRDefault="00835EA8" w:rsidP="00012394">
      <w:pPr>
        <w:pStyle w:val="code"/>
      </w:pPr>
      <w:r w:rsidRPr="00CB7283">
        <w:t xml:space="preserve">(define-init-action </w:t>
      </w:r>
      <w:r>
        <w:t>activate-sentries</w:t>
      </w:r>
    </w:p>
    <w:p w:rsidR="00835EA8" w:rsidRPr="00CB7283" w:rsidRDefault="00835EA8" w:rsidP="00012394">
      <w:pPr>
        <w:pStyle w:val="code"/>
      </w:pPr>
      <w:r w:rsidRPr="00CB7283">
        <w:t xml:space="preserve">    0</w:t>
      </w:r>
    </w:p>
    <w:p w:rsidR="00835EA8" w:rsidRPr="00CB7283" w:rsidRDefault="00835EA8" w:rsidP="00012394">
      <w:pPr>
        <w:pStyle w:val="code"/>
      </w:pPr>
      <w:r w:rsidRPr="00CB7283">
        <w:t xml:space="preserve">  (?</w:t>
      </w:r>
      <w:r>
        <w:t>sentry sentry</w:t>
      </w:r>
      <w:r w:rsidRPr="00CB7283">
        <w:t>)</w:t>
      </w:r>
    </w:p>
    <w:p w:rsidR="00835EA8" w:rsidRPr="00CB7283" w:rsidRDefault="00835EA8" w:rsidP="00012394">
      <w:pPr>
        <w:pStyle w:val="code"/>
      </w:pPr>
      <w:r w:rsidRPr="00CB7283">
        <w:t xml:space="preserve">  (always-true)</w:t>
      </w:r>
    </w:p>
    <w:p w:rsidR="00835EA8" w:rsidRPr="00CB7283" w:rsidRDefault="00835EA8" w:rsidP="00012394">
      <w:pPr>
        <w:pStyle w:val="code"/>
      </w:pPr>
      <w:r w:rsidRPr="00CB7283">
        <w:t xml:space="preserve">  (</w:t>
      </w:r>
      <w:r>
        <w:t>?sentry sentry</w:t>
      </w:r>
      <w:r w:rsidRPr="00CB7283">
        <w:t>)</w:t>
      </w:r>
    </w:p>
    <w:p w:rsidR="00835EA8" w:rsidRPr="00CB7283" w:rsidRDefault="00835EA8" w:rsidP="00012394">
      <w:pPr>
        <w:pStyle w:val="code"/>
      </w:pPr>
      <w:r w:rsidRPr="00835EA8">
        <w:t xml:space="preserve">  (assert (</w:t>
      </w:r>
      <w:r w:rsidRPr="00CB7283">
        <w:t>active ?</w:t>
      </w:r>
      <w:r>
        <w:t>sentry</w:t>
      </w:r>
      <w:r w:rsidRPr="00CB7283">
        <w:t>)))</w:t>
      </w:r>
    </w:p>
    <w:p w:rsidR="00F13828" w:rsidRDefault="00F13828" w:rsidP="00F13828">
      <w:pPr>
        <w:pStyle w:val="NoSpacing"/>
        <w:rPr>
          <w:rFonts w:cstheme="minorHAnsi"/>
        </w:rPr>
      </w:pPr>
    </w:p>
    <w:p w:rsidR="00835EA8" w:rsidRDefault="000156FB" w:rsidP="00F13828">
      <w:pPr>
        <w:pStyle w:val="NoSpacing"/>
        <w:rPr>
          <w:rFonts w:cstheme="minorHAnsi"/>
        </w:rPr>
      </w:pPr>
      <w:r>
        <w:rPr>
          <w:rFonts w:cstheme="minorHAnsi"/>
        </w:rPr>
        <w:t xml:space="preserve">The duration in an initialization </w:t>
      </w:r>
      <w:r w:rsidR="00835EA8">
        <w:rPr>
          <w:rFonts w:cstheme="minorHAnsi"/>
        </w:rPr>
        <w:t>action is always set to 0, but otherwise it looks and functions like a normal action.</w:t>
      </w:r>
    </w:p>
    <w:p w:rsidR="00012394" w:rsidRDefault="00012394" w:rsidP="00F13828">
      <w:pPr>
        <w:pStyle w:val="NoSpacing"/>
        <w:rPr>
          <w:rFonts w:cstheme="minorHAnsi"/>
        </w:rPr>
      </w:pPr>
    </w:p>
    <w:p w:rsidR="00F13828" w:rsidRDefault="009709C7" w:rsidP="00CB7283">
      <w:pPr>
        <w:pStyle w:val="Heading2"/>
      </w:pPr>
      <w:bookmarkStart w:id="31" w:name="_Toc535234829"/>
      <w:r>
        <w:t xml:space="preserve">The </w:t>
      </w:r>
      <w:r w:rsidR="0016495C">
        <w:t>Variety</w:t>
      </w:r>
      <w:r>
        <w:t xml:space="preserve"> of Logical Statement</w:t>
      </w:r>
      <w:r w:rsidR="0016495C">
        <w:t>s</w:t>
      </w:r>
      <w:bookmarkEnd w:id="31"/>
    </w:p>
    <w:p w:rsidR="00F13828" w:rsidRDefault="00F13828" w:rsidP="00F13828">
      <w:pPr>
        <w:pStyle w:val="NoSpacing"/>
        <w:rPr>
          <w:rFonts w:cstheme="minorHAnsi"/>
        </w:rPr>
      </w:pPr>
    </w:p>
    <w:p w:rsidR="0016495C" w:rsidRDefault="00F13828" w:rsidP="00F13828">
      <w:pPr>
        <w:pStyle w:val="NoSpacing"/>
        <w:rPr>
          <w:rFonts w:cstheme="minorHAnsi"/>
        </w:rPr>
      </w:pPr>
      <w:r>
        <w:rPr>
          <w:rFonts w:cstheme="minorHAnsi"/>
        </w:rPr>
        <w:t xml:space="preserve">This section outlines the </w:t>
      </w:r>
      <w:r w:rsidR="0016495C">
        <w:rPr>
          <w:rFonts w:cstheme="minorHAnsi"/>
        </w:rPr>
        <w:t>kinds</w:t>
      </w:r>
      <w:r w:rsidR="00505AF5">
        <w:rPr>
          <w:rFonts w:cstheme="minorHAnsi"/>
        </w:rPr>
        <w:t xml:space="preserve"> </w:t>
      </w:r>
      <w:r w:rsidR="0016495C">
        <w:rPr>
          <w:rFonts w:cstheme="minorHAnsi"/>
        </w:rPr>
        <w:t>of logical statement</w:t>
      </w:r>
      <w:r w:rsidR="00E5063F">
        <w:rPr>
          <w:rFonts w:cstheme="minorHAnsi"/>
        </w:rPr>
        <w:t xml:space="preserve"> that may appear in actions, goals, initialization </w:t>
      </w:r>
      <w:r>
        <w:rPr>
          <w:rFonts w:cstheme="minorHAnsi"/>
        </w:rPr>
        <w:t>actions, functions,</w:t>
      </w:r>
      <w:r w:rsidR="000C49B4">
        <w:rPr>
          <w:rFonts w:cstheme="minorHAnsi"/>
        </w:rPr>
        <w:t xml:space="preserve"> exogenous interrupt conditions,</w:t>
      </w:r>
      <w:r>
        <w:rPr>
          <w:rFonts w:cstheme="minorHAnsi"/>
        </w:rPr>
        <w:t xml:space="preserve"> and constraints.  </w:t>
      </w:r>
      <w:r w:rsidR="00505AF5">
        <w:rPr>
          <w:rFonts w:cstheme="minorHAnsi"/>
        </w:rPr>
        <w:t>All planning analysis is done in terms of logic statements, each of which is ultimately translated into the implementation language Common Li</w:t>
      </w:r>
      <w:r w:rsidR="000C49B4">
        <w:rPr>
          <w:rFonts w:cstheme="minorHAnsi"/>
        </w:rPr>
        <w:t>sp.  Logic statements typically</w:t>
      </w:r>
      <w:r w:rsidR="00505AF5">
        <w:rPr>
          <w:rFonts w:cstheme="minorHAnsi"/>
        </w:rPr>
        <w:t xml:space="preserve"> can be nested within other logic statements to an arbitrary extent.</w:t>
      </w:r>
    </w:p>
    <w:p w:rsidR="000C49B4" w:rsidRDefault="000C49B4" w:rsidP="00F13828">
      <w:pPr>
        <w:pStyle w:val="NoSpacing"/>
        <w:rPr>
          <w:rFonts w:cstheme="minorHAnsi"/>
        </w:rPr>
      </w:pPr>
    </w:p>
    <w:p w:rsidR="00505AF5" w:rsidRPr="00615F8D" w:rsidRDefault="00505AF5" w:rsidP="00615F8D">
      <w:pPr>
        <w:pStyle w:val="code"/>
      </w:pPr>
      <w:r w:rsidRPr="00615F8D">
        <w:t>(loc ?sentry ?area)</w:t>
      </w:r>
    </w:p>
    <w:p w:rsidR="00505AF5" w:rsidRDefault="00505AF5" w:rsidP="00F13828">
      <w:pPr>
        <w:pStyle w:val="NoSpacing"/>
        <w:rPr>
          <w:rFonts w:cstheme="minorHAnsi"/>
        </w:rPr>
      </w:pPr>
      <w:r>
        <w:rPr>
          <w:rFonts w:cstheme="minorHAnsi"/>
        </w:rPr>
        <w:t xml:space="preserve">This is probably the most common form of statement, containing locally generated </w:t>
      </w:r>
      <w:r w:rsidR="00E5063F">
        <w:rPr>
          <w:rFonts w:cstheme="minorHAnsi"/>
        </w:rPr>
        <w:t>(</w:t>
      </w:r>
      <w:r>
        <w:rPr>
          <w:rFonts w:cstheme="minorHAnsi"/>
        </w:rPr>
        <w:t>?</w:t>
      </w:r>
      <w:r w:rsidR="00E5063F">
        <w:rPr>
          <w:rFonts w:cstheme="minorHAnsi"/>
        </w:rPr>
        <w:t>)</w:t>
      </w:r>
      <w:r>
        <w:rPr>
          <w:rFonts w:cstheme="minorHAnsi"/>
        </w:rPr>
        <w:t xml:space="preserve"> variables.</w:t>
      </w:r>
      <w:r w:rsidR="0059019D">
        <w:rPr>
          <w:rFonts w:cstheme="minorHAnsi"/>
        </w:rPr>
        <w:t xml:space="preserve">  It deals with the location of a sentry.</w:t>
      </w:r>
      <w:r>
        <w:rPr>
          <w:rFonts w:cstheme="minorHAnsi"/>
        </w:rPr>
        <w:t xml:space="preserve">  </w:t>
      </w:r>
      <w:r w:rsidR="002D2A00">
        <w:rPr>
          <w:rFonts w:cstheme="minorHAnsi"/>
        </w:rPr>
        <w:t xml:space="preserve">This basic </w:t>
      </w:r>
      <w:r>
        <w:rPr>
          <w:rFonts w:cstheme="minorHAnsi"/>
        </w:rPr>
        <w:t xml:space="preserve"> statement will become instantiated with particular values for ?sentry and ?area</w:t>
      </w:r>
      <w:r w:rsidR="0059019D">
        <w:rPr>
          <w:rFonts w:cstheme="minorHAnsi"/>
        </w:rPr>
        <w:t xml:space="preserve"> during execution (eg, sentry3 and area2</w:t>
      </w:r>
      <w:r>
        <w:rPr>
          <w:rFonts w:cstheme="minorHAnsi"/>
        </w:rPr>
        <w:t>)</w:t>
      </w:r>
      <w:r w:rsidR="00F222C4">
        <w:rPr>
          <w:rFonts w:cstheme="minorHAnsi"/>
        </w:rPr>
        <w:t xml:space="preserve"> forming a proposition</w:t>
      </w:r>
      <w:r>
        <w:rPr>
          <w:rFonts w:cstheme="minorHAnsi"/>
        </w:rPr>
        <w:t>.  In a precondition the s</w:t>
      </w:r>
      <w:r w:rsidR="00F222C4">
        <w:rPr>
          <w:rFonts w:cstheme="minorHAnsi"/>
        </w:rPr>
        <w:t>tatement tests whether or not a</w:t>
      </w:r>
      <w:r>
        <w:rPr>
          <w:rFonts w:cstheme="minorHAnsi"/>
        </w:rPr>
        <w:t xml:space="preserve"> </w:t>
      </w:r>
      <w:r w:rsidR="00F222C4">
        <w:rPr>
          <w:rFonts w:cstheme="minorHAnsi"/>
        </w:rPr>
        <w:t>proposition</w:t>
      </w:r>
      <w:r>
        <w:rPr>
          <w:rFonts w:cstheme="minorHAnsi"/>
        </w:rPr>
        <w:t xml:space="preserve"> </w:t>
      </w:r>
      <w:r w:rsidR="0059019D">
        <w:rPr>
          <w:rFonts w:cstheme="minorHAnsi"/>
        </w:rPr>
        <w:t>is present in a state database (</w:t>
      </w:r>
      <w:r w:rsidR="00916AAD">
        <w:rPr>
          <w:rFonts w:cstheme="minorHAnsi"/>
        </w:rPr>
        <w:t xml:space="preserve">returning </w:t>
      </w:r>
      <w:r w:rsidR="0059019D">
        <w:rPr>
          <w:rFonts w:cstheme="minorHAnsi"/>
        </w:rPr>
        <w:t xml:space="preserve">t or nil).  If true, processing of subsequent precondition statements continues (typically because all the precondition statements are </w:t>
      </w:r>
      <w:r w:rsidR="00580310">
        <w:rPr>
          <w:rFonts w:cstheme="minorHAnsi"/>
        </w:rPr>
        <w:t>AND-ed</w:t>
      </w:r>
      <w:r w:rsidR="0059019D">
        <w:rPr>
          <w:rFonts w:cstheme="minorHAnsi"/>
        </w:rPr>
        <w:t xml:space="preserve"> together into a conjunction), but if false, the entire conjunction fails.  In an effect</w:t>
      </w:r>
      <w:r w:rsidR="00916AAD">
        <w:rPr>
          <w:rFonts w:cstheme="minorHAnsi"/>
        </w:rPr>
        <w:t>,</w:t>
      </w:r>
      <w:r w:rsidR="0059019D">
        <w:rPr>
          <w:rFonts w:cstheme="minorHAnsi"/>
        </w:rPr>
        <w:t xml:space="preserve"> such an instantiated statement is instead interpreted as an assertion into the current state database.</w:t>
      </w:r>
    </w:p>
    <w:p w:rsidR="005C2774" w:rsidRDefault="005C2774" w:rsidP="00F13828">
      <w:pPr>
        <w:pStyle w:val="NoSpacing"/>
        <w:rPr>
          <w:rFonts w:cstheme="minorHAnsi"/>
        </w:rPr>
      </w:pPr>
    </w:p>
    <w:p w:rsidR="005C2774" w:rsidRDefault="005C2774" w:rsidP="005C2774">
      <w:pPr>
        <w:pStyle w:val="code"/>
      </w:pPr>
      <w:r>
        <w:lastRenderedPageBreak/>
        <w:t xml:space="preserve">(assert (loc ?sentry ?area)), or </w:t>
      </w:r>
    </w:p>
    <w:p w:rsidR="005C2774" w:rsidRDefault="005C2774" w:rsidP="005C2774">
      <w:pPr>
        <w:pStyle w:val="code"/>
      </w:pPr>
      <w:r>
        <w:t>(assert (not (loc ?sentry ?area)))</w:t>
      </w:r>
    </w:p>
    <w:p w:rsidR="005C2774" w:rsidRDefault="005C2774" w:rsidP="00F13828">
      <w:pPr>
        <w:pStyle w:val="NoSpacing"/>
        <w:rPr>
          <w:rFonts w:cstheme="minorHAnsi"/>
        </w:rPr>
      </w:pPr>
      <w:r>
        <w:rPr>
          <w:rFonts w:cstheme="minorHAnsi"/>
        </w:rPr>
        <w:t>Assertions are used in action effects to add or retract propositions from the current database.  If ?sentry and ?area have been previously instantiated with sentry3 and area2, respectively, then the proposition (loc sentry2 area2) will be either added to or removed from the database.</w:t>
      </w:r>
    </w:p>
    <w:p w:rsidR="00B24D05" w:rsidRDefault="00B24D05" w:rsidP="00F13828">
      <w:pPr>
        <w:pStyle w:val="NoSpacing"/>
        <w:rPr>
          <w:rFonts w:cstheme="minorHAnsi"/>
        </w:rPr>
      </w:pPr>
    </w:p>
    <w:p w:rsidR="00B24D05" w:rsidRDefault="00B24D05" w:rsidP="00B24D05">
      <w:pPr>
        <w:pStyle w:val="code"/>
      </w:pPr>
      <w:r>
        <w:t xml:space="preserve">(commit (loc ?sentry ?area)), or </w:t>
      </w:r>
    </w:p>
    <w:p w:rsidR="00B24D05" w:rsidRDefault="00B24D05" w:rsidP="00B24D05">
      <w:pPr>
        <w:pStyle w:val="code"/>
      </w:pPr>
      <w:r>
        <w:t>(commit (not (loc ?sentry ?area)))</w:t>
      </w:r>
    </w:p>
    <w:p w:rsidR="00B24D05" w:rsidRDefault="00F00A67" w:rsidP="00B24D05">
      <w:pPr>
        <w:pStyle w:val="NoSpacing"/>
        <w:rPr>
          <w:rFonts w:cstheme="minorHAnsi"/>
        </w:rPr>
      </w:pPr>
      <w:r>
        <w:rPr>
          <w:rFonts w:cstheme="minorHAnsi"/>
        </w:rPr>
        <w:t>Commit statements</w:t>
      </w:r>
      <w:r w:rsidR="00B24D05">
        <w:rPr>
          <w:rFonts w:cstheme="minorHAnsi"/>
        </w:rPr>
        <w:t xml:space="preserve"> </w:t>
      </w:r>
      <w:r>
        <w:rPr>
          <w:rFonts w:cstheme="minorHAnsi"/>
        </w:rPr>
        <w:t xml:space="preserve">immediately </w:t>
      </w:r>
      <w:r w:rsidR="00B24D05">
        <w:rPr>
          <w:rFonts w:cstheme="minorHAnsi"/>
        </w:rPr>
        <w:t>add or retract propositions</w:t>
      </w:r>
      <w:r w:rsidR="00E5063F">
        <w:rPr>
          <w:rFonts w:cstheme="minorHAnsi"/>
        </w:rPr>
        <w:t>, in sequence,</w:t>
      </w:r>
      <w:r w:rsidR="00B24D05">
        <w:rPr>
          <w:rFonts w:cstheme="minorHAnsi"/>
        </w:rPr>
        <w:t xml:space="preserve"> from the current database</w:t>
      </w:r>
      <w:r>
        <w:rPr>
          <w:rFonts w:cstheme="minorHAnsi"/>
        </w:rPr>
        <w:t xml:space="preserve"> when they are executed</w:t>
      </w:r>
      <w:r w:rsidR="00B24D05">
        <w:rPr>
          <w:rFonts w:cstheme="minorHAnsi"/>
        </w:rPr>
        <w:t xml:space="preserve">.  </w:t>
      </w:r>
      <w:r>
        <w:rPr>
          <w:rFonts w:cstheme="minorHAnsi"/>
        </w:rPr>
        <w:t>By comparison, assert statements are consolidated before updating the database.</w:t>
      </w:r>
    </w:p>
    <w:p w:rsidR="002D2A00" w:rsidRDefault="002D2A00" w:rsidP="00F13828">
      <w:pPr>
        <w:pStyle w:val="NoSpacing"/>
        <w:rPr>
          <w:rFonts w:cstheme="minorHAnsi"/>
        </w:rPr>
      </w:pPr>
    </w:p>
    <w:p w:rsidR="002D2A00" w:rsidRPr="00615F8D" w:rsidRDefault="002D2A00" w:rsidP="00F13828">
      <w:pPr>
        <w:pStyle w:val="NoSpacing"/>
        <w:rPr>
          <w:rFonts w:ascii="Courier New" w:hAnsi="Courier New" w:cs="Courier New"/>
          <w:sz w:val="28"/>
          <w:szCs w:val="28"/>
        </w:rPr>
      </w:pPr>
      <w:r w:rsidRPr="00615F8D">
        <w:rPr>
          <w:rFonts w:ascii="Courier New" w:hAnsi="Courier New" w:cs="Courier New"/>
          <w:sz w:val="28"/>
          <w:szCs w:val="28"/>
        </w:rPr>
        <w:t>(loc sentry1 ?area)</w:t>
      </w:r>
    </w:p>
    <w:p w:rsidR="002D2A00" w:rsidRDefault="002D2A00" w:rsidP="00F13828">
      <w:pPr>
        <w:pStyle w:val="NoSpacing"/>
        <w:rPr>
          <w:rFonts w:cstheme="minorHAnsi"/>
        </w:rPr>
      </w:pPr>
      <w:r>
        <w:rPr>
          <w:rFonts w:cstheme="minorHAnsi"/>
        </w:rPr>
        <w:t>A partially instantiated statement.  The operation of partially inst</w:t>
      </w:r>
      <w:r w:rsidR="00BF3EA3">
        <w:rPr>
          <w:rFonts w:cstheme="minorHAnsi"/>
        </w:rPr>
        <w:t>antiated</w:t>
      </w:r>
      <w:r>
        <w:rPr>
          <w:rFonts w:cstheme="minorHAnsi"/>
        </w:rPr>
        <w:t xml:space="preserve"> s</w:t>
      </w:r>
      <w:r w:rsidR="00BF3EA3">
        <w:rPr>
          <w:rFonts w:cstheme="minorHAnsi"/>
        </w:rPr>
        <w:t>tatements is as described above.  If a statement is fully instantiated, as in (loc sentry1 area3), it is already a proposition, and can be checked in the database directly.</w:t>
      </w:r>
    </w:p>
    <w:p w:rsidR="0059019D" w:rsidRDefault="0059019D" w:rsidP="00F13828">
      <w:pPr>
        <w:pStyle w:val="NoSpacing"/>
        <w:rPr>
          <w:rFonts w:cstheme="minorHAnsi"/>
        </w:rPr>
      </w:pPr>
    </w:p>
    <w:p w:rsidR="0059019D" w:rsidRDefault="0059019D" w:rsidP="00615F8D">
      <w:pPr>
        <w:pStyle w:val="code"/>
      </w:pPr>
      <w:r>
        <w:t>(not (loc ?sentry ?area))</w:t>
      </w:r>
    </w:p>
    <w:p w:rsidR="0059019D" w:rsidRDefault="00F222C4" w:rsidP="00F13828">
      <w:pPr>
        <w:pStyle w:val="NoSpacing"/>
        <w:rPr>
          <w:rFonts w:cstheme="minorHAnsi"/>
        </w:rPr>
      </w:pPr>
      <w:r>
        <w:rPr>
          <w:rFonts w:cstheme="minorHAnsi"/>
        </w:rPr>
        <w:t xml:space="preserve">The negation of a statement in a precondition tests whether an  instantiation is explicitly not in the database.  In an </w:t>
      </w:r>
      <w:r w:rsidR="002D2A00">
        <w:rPr>
          <w:rFonts w:cstheme="minorHAnsi"/>
        </w:rPr>
        <w:t xml:space="preserve">action </w:t>
      </w:r>
      <w:r>
        <w:rPr>
          <w:rFonts w:cstheme="minorHAnsi"/>
        </w:rPr>
        <w:t xml:space="preserve">effect it means delete the proposition, if present. </w:t>
      </w:r>
      <w:r w:rsidR="00FF4347">
        <w:rPr>
          <w:rFonts w:cstheme="minorHAnsi"/>
        </w:rPr>
        <w:t xml:space="preserve"> In the latter</w:t>
      </w:r>
      <w:r w:rsidR="002D2A00">
        <w:rPr>
          <w:rFonts w:cstheme="minorHAnsi"/>
        </w:rPr>
        <w:t xml:space="preserve"> case t</w:t>
      </w:r>
      <w:r>
        <w:rPr>
          <w:rFonts w:cstheme="minorHAnsi"/>
        </w:rPr>
        <w:t>here is no change if the proposition is not present.</w:t>
      </w:r>
    </w:p>
    <w:p w:rsidR="00F222C4" w:rsidRDefault="00F222C4" w:rsidP="00F13828">
      <w:pPr>
        <w:pStyle w:val="NoSpacing"/>
        <w:rPr>
          <w:rFonts w:cstheme="minorHAnsi"/>
        </w:rPr>
      </w:pPr>
    </w:p>
    <w:p w:rsidR="00F222C4" w:rsidRDefault="00F222C4" w:rsidP="00615F8D">
      <w:pPr>
        <w:pStyle w:val="code"/>
      </w:pPr>
      <w:r>
        <w:t>(loc ?sentry $area)</w:t>
      </w:r>
    </w:p>
    <w:p w:rsidR="006F0413" w:rsidRDefault="00F222C4" w:rsidP="00F13828">
      <w:pPr>
        <w:pStyle w:val="NoSpacing"/>
        <w:rPr>
          <w:rFonts w:cstheme="minorHAnsi"/>
        </w:rPr>
      </w:pPr>
      <w:r>
        <w:rPr>
          <w:rFonts w:cstheme="minorHAnsi"/>
        </w:rPr>
        <w:t xml:space="preserve">A statement </w:t>
      </w:r>
      <w:r w:rsidR="002D2A00">
        <w:rPr>
          <w:rFonts w:cstheme="minorHAnsi"/>
        </w:rPr>
        <w:t xml:space="preserve">in a precondition </w:t>
      </w:r>
      <w:r w:rsidR="006F0413">
        <w:rPr>
          <w:rFonts w:cstheme="minorHAnsi"/>
        </w:rPr>
        <w:t>containing</w:t>
      </w:r>
      <w:r>
        <w:rPr>
          <w:rFonts w:cstheme="minorHAnsi"/>
        </w:rPr>
        <w:t xml:space="preserve"> fluent</w:t>
      </w:r>
      <w:r w:rsidR="006F0413">
        <w:rPr>
          <w:rFonts w:cstheme="minorHAnsi"/>
        </w:rPr>
        <w:t>s</w:t>
      </w:r>
      <w:r w:rsidR="002D2A00">
        <w:rPr>
          <w:rFonts w:cstheme="minorHAnsi"/>
        </w:rPr>
        <w:t xml:space="preserve"> (</w:t>
      </w:r>
      <w:r w:rsidR="006F0413">
        <w:rPr>
          <w:rFonts w:cstheme="minorHAnsi"/>
        </w:rPr>
        <w:t xml:space="preserve">eg, </w:t>
      </w:r>
      <w:r w:rsidR="002D2A00">
        <w:rPr>
          <w:rFonts w:cstheme="minorHAnsi"/>
        </w:rPr>
        <w:t>$area)</w:t>
      </w:r>
      <w:r>
        <w:rPr>
          <w:rFonts w:cstheme="minorHAnsi"/>
        </w:rPr>
        <w:t xml:space="preserve"> </w:t>
      </w:r>
      <w:r w:rsidR="00E5063F">
        <w:rPr>
          <w:rFonts w:cstheme="minorHAnsi"/>
        </w:rPr>
        <w:t xml:space="preserve">checks whether the proposition with the current variable bindings is in the database. </w:t>
      </w:r>
      <w:r>
        <w:rPr>
          <w:rFonts w:cstheme="minorHAnsi"/>
        </w:rPr>
        <w:t>attempts to instantiate the fluent</w:t>
      </w:r>
      <w:r w:rsidR="006F0413">
        <w:rPr>
          <w:rFonts w:cstheme="minorHAnsi"/>
        </w:rPr>
        <w:t>s</w:t>
      </w:r>
      <w:r w:rsidR="00AB1478">
        <w:rPr>
          <w:rFonts w:cstheme="minorHAnsi"/>
        </w:rPr>
        <w:t xml:space="preserve"> on their first appearance</w:t>
      </w:r>
      <w:r w:rsidR="002D2A00">
        <w:rPr>
          <w:rFonts w:cstheme="minorHAnsi"/>
        </w:rPr>
        <w:t xml:space="preserve">.  The value of the fluent is then available </w:t>
      </w:r>
      <w:r w:rsidR="00AB1478">
        <w:rPr>
          <w:rFonts w:cstheme="minorHAnsi"/>
        </w:rPr>
        <w:t>for subsequent use in the</w:t>
      </w:r>
      <w:r w:rsidR="006F0413">
        <w:rPr>
          <w:rFonts w:cstheme="minorHAnsi"/>
        </w:rPr>
        <w:t xml:space="preserve"> precondition, unless the instantiated proposition </w:t>
      </w:r>
      <w:r w:rsidR="00AB1478">
        <w:rPr>
          <w:rFonts w:cstheme="minorHAnsi"/>
        </w:rPr>
        <w:t>was</w:t>
      </w:r>
      <w:r w:rsidR="006F0413">
        <w:rPr>
          <w:rFonts w:cstheme="minorHAnsi"/>
        </w:rPr>
        <w:t xml:space="preserve"> not</w:t>
      </w:r>
      <w:r w:rsidR="00AB1478">
        <w:rPr>
          <w:rFonts w:cstheme="minorHAnsi"/>
        </w:rPr>
        <w:t xml:space="preserve"> found</w:t>
      </w:r>
      <w:r w:rsidR="006F0413">
        <w:rPr>
          <w:rFonts w:cstheme="minorHAnsi"/>
        </w:rPr>
        <w:t xml:space="preserve"> in the database.  If not</w:t>
      </w:r>
      <w:r w:rsidR="00AB1478">
        <w:rPr>
          <w:rFonts w:cstheme="minorHAnsi"/>
        </w:rPr>
        <w:t xml:space="preserve"> found</w:t>
      </w:r>
      <w:r w:rsidR="006F0413">
        <w:rPr>
          <w:rFonts w:cstheme="minorHAnsi"/>
        </w:rPr>
        <w:t xml:space="preserve"> in the database, the statement is false, otherwise true.  In an action effect the proposition</w:t>
      </w:r>
      <w:r w:rsidR="00AB1478">
        <w:rPr>
          <w:rFonts w:cstheme="minorHAnsi"/>
        </w:rPr>
        <w:t xml:space="preserve"> containing a </w:t>
      </w:r>
      <w:r w:rsidR="00A37D6B">
        <w:rPr>
          <w:rFonts w:cstheme="minorHAnsi"/>
        </w:rPr>
        <w:t xml:space="preserve">fluent </w:t>
      </w:r>
      <w:r w:rsidR="00AB1478">
        <w:rPr>
          <w:rFonts w:cstheme="minorHAnsi"/>
        </w:rPr>
        <w:t>previously instantiated</w:t>
      </w:r>
      <w:r w:rsidR="00A37D6B">
        <w:rPr>
          <w:rFonts w:cstheme="minorHAnsi"/>
        </w:rPr>
        <w:t xml:space="preserve"> in the precondition</w:t>
      </w:r>
      <w:r w:rsidR="00AB1478">
        <w:rPr>
          <w:rFonts w:cstheme="minorHAnsi"/>
        </w:rPr>
        <w:t xml:space="preserve"> </w:t>
      </w:r>
      <w:r w:rsidR="006F0413">
        <w:rPr>
          <w:rFonts w:cstheme="minorHAnsi"/>
        </w:rPr>
        <w:t>is simply asserted, as before.</w:t>
      </w:r>
      <w:r w:rsidR="00A37D6B">
        <w:rPr>
          <w:rFonts w:cstheme="minorHAnsi"/>
        </w:rPr>
        <w:t xml:space="preserve">  If not previously instantiated (ie, is new in the effect), then it </w:t>
      </w:r>
      <w:r w:rsidR="00A37D6B">
        <w:rPr>
          <w:rFonts w:cstheme="minorHAnsi"/>
        </w:rPr>
        <w:lastRenderedPageBreak/>
        <w:t>must first be bound</w:t>
      </w:r>
      <w:r w:rsidR="006F0413">
        <w:rPr>
          <w:rFonts w:cstheme="minorHAnsi"/>
        </w:rPr>
        <w:t xml:space="preserve"> </w:t>
      </w:r>
      <w:r w:rsidR="00A37D6B">
        <w:rPr>
          <w:rFonts w:cstheme="minorHAnsi"/>
        </w:rPr>
        <w:t>before being used.</w:t>
      </w:r>
      <w:r w:rsidR="006F0413">
        <w:rPr>
          <w:rFonts w:cstheme="minorHAnsi"/>
        </w:rPr>
        <w:t xml:space="preserve"> </w:t>
      </w:r>
      <w:r w:rsidR="00A37D6B">
        <w:rPr>
          <w:rFonts w:cstheme="minorHAnsi"/>
        </w:rPr>
        <w:t xml:space="preserve"> </w:t>
      </w:r>
      <w:r w:rsidR="006F0413">
        <w:rPr>
          <w:rFonts w:cstheme="minorHAnsi"/>
        </w:rPr>
        <w:t>Note that</w:t>
      </w:r>
      <w:r w:rsidR="00A37D6B">
        <w:rPr>
          <w:rFonts w:cstheme="minorHAnsi"/>
        </w:rPr>
        <w:t xml:space="preserve"> fluents should only appear in </w:t>
      </w:r>
      <w:r w:rsidR="00A37D6B" w:rsidRPr="00A37D6B">
        <w:rPr>
          <w:rFonts w:cstheme="minorHAnsi"/>
          <w:i/>
        </w:rPr>
        <w:t>functional</w:t>
      </w:r>
      <w:r w:rsidR="006F0413">
        <w:rPr>
          <w:rFonts w:cstheme="minorHAnsi"/>
        </w:rPr>
        <w:t xml:space="preserve"> relations (ie, relations exhibiting only one instantiation in a database at a time</w:t>
      </w:r>
      <w:r w:rsidR="005B08BF">
        <w:rPr>
          <w:rFonts w:cstheme="minorHAnsi"/>
        </w:rPr>
        <w:t>)</w:t>
      </w:r>
      <w:r w:rsidR="006F0413">
        <w:rPr>
          <w:rFonts w:cstheme="minorHAnsi"/>
        </w:rPr>
        <w:t>.  Location is one such relation, since an object</w:t>
      </w:r>
      <w:r w:rsidR="00A37D6B">
        <w:rPr>
          <w:rFonts w:cstheme="minorHAnsi"/>
        </w:rPr>
        <w:t xml:space="preserve"> normally</w:t>
      </w:r>
      <w:r w:rsidR="006F0413">
        <w:rPr>
          <w:rFonts w:cstheme="minorHAnsi"/>
        </w:rPr>
        <w:t xml:space="preserve"> cannot be located in more than one place at a time.</w:t>
      </w:r>
    </w:p>
    <w:p w:rsidR="005943EA" w:rsidRDefault="005943EA" w:rsidP="00F13828">
      <w:pPr>
        <w:pStyle w:val="NoSpacing"/>
        <w:rPr>
          <w:rFonts w:cstheme="minorHAnsi"/>
        </w:rPr>
      </w:pPr>
    </w:p>
    <w:p w:rsidR="006F0413" w:rsidRDefault="006F0413" w:rsidP="00615F8D">
      <w:pPr>
        <w:pStyle w:val="code"/>
      </w:pPr>
      <w:r>
        <w:t>(bind (loc ?sentry $area1))</w:t>
      </w:r>
    </w:p>
    <w:p w:rsidR="006F0413" w:rsidRDefault="006F0413" w:rsidP="00F13828">
      <w:pPr>
        <w:pStyle w:val="NoSpacing"/>
        <w:rPr>
          <w:rFonts w:cstheme="minorHAnsi"/>
        </w:rPr>
      </w:pPr>
      <w:r>
        <w:rPr>
          <w:rFonts w:cstheme="minorHAnsi"/>
        </w:rPr>
        <w:t xml:space="preserve">The bind operator on a fluent statement </w:t>
      </w:r>
      <w:r w:rsidR="00A37D6B">
        <w:rPr>
          <w:rFonts w:cstheme="minorHAnsi"/>
        </w:rPr>
        <w:t>binds its fluent variables by looking up their values in the current database.  The bindings are then available for subsequent use.  I</w:t>
      </w:r>
      <w:r>
        <w:rPr>
          <w:rFonts w:cstheme="minorHAnsi"/>
        </w:rPr>
        <w:t>f a corresponding proposition is not found in the database</w:t>
      </w:r>
      <w:r w:rsidR="00A37D6B">
        <w:rPr>
          <w:rFonts w:cstheme="minorHAnsi"/>
        </w:rPr>
        <w:t>, the proposition returns false, otherwise true</w:t>
      </w:r>
      <w:r>
        <w:rPr>
          <w:rFonts w:cstheme="minorHAnsi"/>
        </w:rPr>
        <w:t>.</w:t>
      </w:r>
      <w:r w:rsidR="000F6A57">
        <w:rPr>
          <w:rFonts w:cstheme="minorHAnsi"/>
        </w:rPr>
        <w:t xml:space="preserve">  It is normally used in a precondition</w:t>
      </w:r>
      <w:r w:rsidR="00A37D6B">
        <w:rPr>
          <w:rFonts w:cstheme="minorHAnsi"/>
        </w:rPr>
        <w:t xml:space="preserve"> or effect </w:t>
      </w:r>
      <w:r w:rsidR="00A37D6B" w:rsidRPr="00A37D6B">
        <w:rPr>
          <w:rFonts w:cstheme="minorHAnsi"/>
          <w:i/>
        </w:rPr>
        <w:t>if</w:t>
      </w:r>
      <w:r w:rsidR="00A37D6B">
        <w:rPr>
          <w:rFonts w:cstheme="minorHAnsi"/>
        </w:rPr>
        <w:t xml:space="preserve"> statement.</w:t>
      </w:r>
    </w:p>
    <w:p w:rsidR="007069D3" w:rsidRDefault="007069D3" w:rsidP="00F13828">
      <w:pPr>
        <w:pStyle w:val="NoSpacing"/>
        <w:rPr>
          <w:rFonts w:cstheme="minorHAnsi"/>
        </w:rPr>
      </w:pPr>
    </w:p>
    <w:p w:rsidR="007069D3" w:rsidRDefault="007069D3" w:rsidP="00174480">
      <w:pPr>
        <w:pStyle w:val="code"/>
      </w:pPr>
      <w:r>
        <w:t>(if (active ?sentry)</w:t>
      </w:r>
    </w:p>
    <w:p w:rsidR="007069D3" w:rsidRDefault="00174480" w:rsidP="00174480">
      <w:pPr>
        <w:pStyle w:val="code"/>
      </w:pPr>
      <w:r>
        <w:t xml:space="preserve">  </w:t>
      </w:r>
      <w:r w:rsidR="006920F2">
        <w:t xml:space="preserve">(assert </w:t>
      </w:r>
      <w:r w:rsidR="007069D3">
        <w:t>(dangerous ?sentry)</w:t>
      </w:r>
      <w:r w:rsidR="006920F2">
        <w:t>)</w:t>
      </w:r>
    </w:p>
    <w:p w:rsidR="007069D3" w:rsidRDefault="00174480" w:rsidP="00174480">
      <w:pPr>
        <w:pStyle w:val="code"/>
      </w:pPr>
      <w:r>
        <w:t xml:space="preserve">  </w:t>
      </w:r>
      <w:r w:rsidR="006920F2">
        <w:t xml:space="preserve">(assert </w:t>
      </w:r>
      <w:r w:rsidR="007069D3">
        <w:t>(benign ?sentry))</w:t>
      </w:r>
      <w:r w:rsidR="006920F2">
        <w:t>)</w:t>
      </w:r>
    </w:p>
    <w:p w:rsidR="007069D3" w:rsidRDefault="007069D3" w:rsidP="00F13828">
      <w:pPr>
        <w:pStyle w:val="NoSpacing"/>
        <w:rPr>
          <w:rFonts w:cstheme="minorHAnsi"/>
        </w:rPr>
      </w:pPr>
      <w:r>
        <w:rPr>
          <w:rFonts w:cstheme="minorHAnsi"/>
        </w:rPr>
        <w:t>A conditional</w:t>
      </w:r>
      <w:r w:rsidR="006A24DF">
        <w:rPr>
          <w:rFonts w:cstheme="minorHAnsi"/>
        </w:rPr>
        <w:t xml:space="preserve"> </w:t>
      </w:r>
      <w:r w:rsidR="006A24DF" w:rsidRPr="006A24DF">
        <w:rPr>
          <w:rFonts w:cstheme="minorHAnsi"/>
          <w:i/>
        </w:rPr>
        <w:t>if</w:t>
      </w:r>
      <w:r>
        <w:rPr>
          <w:rFonts w:cstheme="minorHAnsi"/>
        </w:rPr>
        <w:t xml:space="preserve"> statement performs a test and depending on the true/false result selects </w:t>
      </w:r>
      <w:r w:rsidR="006A24DF">
        <w:rPr>
          <w:rFonts w:cstheme="minorHAnsi"/>
        </w:rPr>
        <w:t>one or more</w:t>
      </w:r>
      <w:r w:rsidR="006920F2">
        <w:rPr>
          <w:rFonts w:cstheme="minorHAnsi"/>
        </w:rPr>
        <w:t xml:space="preserve"> statement</w:t>
      </w:r>
      <w:r w:rsidR="006A24DF">
        <w:rPr>
          <w:rFonts w:cstheme="minorHAnsi"/>
        </w:rPr>
        <w:t>s</w:t>
      </w:r>
      <w:r w:rsidR="006920F2">
        <w:rPr>
          <w:rFonts w:cstheme="minorHAnsi"/>
        </w:rPr>
        <w:t xml:space="preserve"> to assert</w:t>
      </w:r>
      <w:r w:rsidR="006A24DF">
        <w:rPr>
          <w:rFonts w:cstheme="minorHAnsi"/>
        </w:rPr>
        <w:t xml:space="preserve"> (or commit)</w:t>
      </w:r>
      <w:r w:rsidR="006920F2">
        <w:rPr>
          <w:rFonts w:cstheme="minorHAnsi"/>
        </w:rPr>
        <w:t>.  Its full format consists of three clauses (if &lt;test&gt; &lt;then&gt; &lt;else&gt;), although the &lt;else&gt; clause is optional</w:t>
      </w:r>
      <w:r w:rsidR="006A24DF">
        <w:rPr>
          <w:rFonts w:cstheme="minorHAnsi"/>
        </w:rPr>
        <w:t xml:space="preserve">.  It makes no sense to use an </w:t>
      </w:r>
      <w:r w:rsidR="006A24DF" w:rsidRPr="006A24DF">
        <w:rPr>
          <w:rFonts w:cstheme="minorHAnsi"/>
          <w:i/>
        </w:rPr>
        <w:t>if</w:t>
      </w:r>
      <w:r w:rsidR="006920F2">
        <w:rPr>
          <w:rFonts w:cstheme="minorHAnsi"/>
        </w:rPr>
        <w:t xml:space="preserve"> statement in a precondition, since it necessarily includes </w:t>
      </w:r>
      <w:r w:rsidR="006A24DF">
        <w:rPr>
          <w:rFonts w:cstheme="minorHAnsi"/>
        </w:rPr>
        <w:t>database updates</w:t>
      </w:r>
      <w:r w:rsidR="006920F2">
        <w:rPr>
          <w:rFonts w:cstheme="minorHAnsi"/>
        </w:rPr>
        <w:t xml:space="preserve">.  In an effect the test is performed as if it were included in the precondition.  </w:t>
      </w:r>
      <w:r w:rsidR="00174480">
        <w:rPr>
          <w:rFonts w:cstheme="minorHAnsi"/>
        </w:rPr>
        <w:t xml:space="preserve">The judicious use of </w:t>
      </w:r>
      <w:r w:rsidR="006A24DF" w:rsidRPr="006A24DF">
        <w:rPr>
          <w:rFonts w:cstheme="minorHAnsi"/>
          <w:i/>
        </w:rPr>
        <w:t>if</w:t>
      </w:r>
      <w:r w:rsidR="00174480">
        <w:rPr>
          <w:rFonts w:cstheme="minorHAnsi"/>
        </w:rPr>
        <w:t xml:space="preserve"> statements in effects can substantially reduce the total number of action</w:t>
      </w:r>
      <w:r w:rsidR="006A24DF">
        <w:rPr>
          <w:rFonts w:cstheme="minorHAnsi"/>
        </w:rPr>
        <w:t xml:space="preserve"> rule</w:t>
      </w:r>
      <w:r w:rsidR="00174480">
        <w:rPr>
          <w:rFonts w:cstheme="minorHAnsi"/>
        </w:rPr>
        <w:t>s requi</w:t>
      </w:r>
      <w:r w:rsidR="006A24DF">
        <w:rPr>
          <w:rFonts w:cstheme="minorHAnsi"/>
        </w:rPr>
        <w:t>red to cover a problem domain.</w:t>
      </w:r>
    </w:p>
    <w:p w:rsidR="0045354A" w:rsidRDefault="0045354A" w:rsidP="00F13828">
      <w:pPr>
        <w:pStyle w:val="NoSpacing"/>
        <w:rPr>
          <w:rFonts w:cstheme="minorHAnsi"/>
        </w:rPr>
      </w:pPr>
    </w:p>
    <w:p w:rsidR="0045354A" w:rsidRDefault="00C0482D" w:rsidP="00FF025B">
      <w:pPr>
        <w:pStyle w:val="code"/>
      </w:pPr>
      <w:r>
        <w:t>(cleartop!</w:t>
      </w:r>
      <w:r w:rsidR="0045354A">
        <w:t xml:space="preserve"> ?block)</w:t>
      </w:r>
    </w:p>
    <w:p w:rsidR="00FD7D31" w:rsidRDefault="0045354A" w:rsidP="00F13828">
      <w:pPr>
        <w:pStyle w:val="NoSpacing"/>
        <w:rPr>
          <w:rFonts w:cstheme="minorHAnsi"/>
        </w:rPr>
      </w:pPr>
      <w:r>
        <w:rPr>
          <w:rFonts w:cstheme="minorHAnsi"/>
        </w:rPr>
        <w:t xml:space="preserve">A statement that </w:t>
      </w:r>
      <w:r w:rsidR="00C0482D">
        <w:rPr>
          <w:rFonts w:cstheme="minorHAnsi"/>
        </w:rPr>
        <w:t>calls a function</w:t>
      </w:r>
      <w:r>
        <w:rPr>
          <w:rFonts w:cstheme="minorHAnsi"/>
        </w:rPr>
        <w:t>, indicated by</w:t>
      </w:r>
      <w:r w:rsidR="00C0482D">
        <w:rPr>
          <w:rFonts w:cstheme="minorHAnsi"/>
        </w:rPr>
        <w:t xml:space="preserve"> an optional postfix exclamation (!</w:t>
      </w:r>
      <w:r>
        <w:rPr>
          <w:rFonts w:cstheme="minorHAnsi"/>
        </w:rPr>
        <w:t>) on a predicate</w:t>
      </w:r>
      <w:r w:rsidR="00FD7D31">
        <w:rPr>
          <w:rFonts w:cstheme="minorHAnsi"/>
        </w:rPr>
        <w:t xml:space="preserve"> or other computation.  The sequence of argment variables must correspond to the order of those in the function’s definition.  The statement’s value is the value returned by the function.</w:t>
      </w:r>
    </w:p>
    <w:p w:rsidR="00FD7D31" w:rsidRDefault="00FD7D31" w:rsidP="00F13828">
      <w:pPr>
        <w:pStyle w:val="NoSpacing"/>
        <w:rPr>
          <w:rFonts w:cstheme="minorHAnsi"/>
        </w:rPr>
      </w:pPr>
    </w:p>
    <w:p w:rsidR="00A7236F" w:rsidRDefault="00A7236F" w:rsidP="00A7236F">
      <w:pPr>
        <w:pStyle w:val="code"/>
      </w:pPr>
      <w:r>
        <w:t>(setq $elevation (elevation! ?support))</w:t>
      </w:r>
    </w:p>
    <w:p w:rsidR="003B7CF0" w:rsidRDefault="00A7236F" w:rsidP="00A7236F">
      <w:pPr>
        <w:pStyle w:val="NoSpacing"/>
        <w:rPr>
          <w:rFonts w:cstheme="minorHAnsi"/>
        </w:rPr>
      </w:pPr>
      <w:r>
        <w:rPr>
          <w:rFonts w:cstheme="minorHAnsi"/>
        </w:rPr>
        <w:t>In this case the function</w:t>
      </w:r>
      <w:r w:rsidR="00FD7D31">
        <w:rPr>
          <w:rFonts w:cstheme="minorHAnsi"/>
        </w:rPr>
        <w:t xml:space="preserve"> elevation!</w:t>
      </w:r>
      <w:r>
        <w:rPr>
          <w:rFonts w:cstheme="minorHAnsi"/>
        </w:rPr>
        <w:t xml:space="preserve"> takes one argument, ?support, computes the elevation of the support, and returns a value which is stored in</w:t>
      </w:r>
      <w:r w:rsidR="00FD7D31">
        <w:rPr>
          <w:rFonts w:cstheme="minorHAnsi"/>
        </w:rPr>
        <w:t xml:space="preserve"> the variable $elevation.  The </w:t>
      </w:r>
      <w:r w:rsidR="00FD7D31" w:rsidRPr="00FD7D31">
        <w:rPr>
          <w:rFonts w:cstheme="minorHAnsi"/>
          <w:i/>
        </w:rPr>
        <w:t>setq</w:t>
      </w:r>
      <w:r>
        <w:rPr>
          <w:rFonts w:cstheme="minorHAnsi"/>
        </w:rPr>
        <w:t xml:space="preserve"> operator performs </w:t>
      </w:r>
      <w:r w:rsidR="005C2774">
        <w:rPr>
          <w:rFonts w:cstheme="minorHAnsi"/>
        </w:rPr>
        <w:t xml:space="preserve">fluent </w:t>
      </w:r>
      <w:r>
        <w:rPr>
          <w:rFonts w:cstheme="minorHAnsi"/>
        </w:rPr>
        <w:lastRenderedPageBreak/>
        <w:t>variable assignment.  Subsequent uses of the variable $elevation will refer to this value.</w:t>
      </w:r>
    </w:p>
    <w:p w:rsidR="00440EAE" w:rsidRDefault="00440EAE" w:rsidP="00A7236F">
      <w:pPr>
        <w:pStyle w:val="NoSpacing"/>
        <w:rPr>
          <w:rFonts w:cstheme="minorHAnsi"/>
        </w:rPr>
      </w:pPr>
    </w:p>
    <w:p w:rsidR="00440EAE" w:rsidRDefault="00440EAE" w:rsidP="005A4F20">
      <w:pPr>
        <w:pStyle w:val="code"/>
      </w:pPr>
      <w:r>
        <w:t>(climbable&gt; ?ladder ?area1 ?area2)</w:t>
      </w:r>
    </w:p>
    <w:p w:rsidR="00440EAE" w:rsidRDefault="0018381D" w:rsidP="00A7236F">
      <w:pPr>
        <w:pStyle w:val="NoSpacing"/>
        <w:rPr>
          <w:rFonts w:cstheme="minorHAnsi"/>
        </w:rPr>
      </w:pPr>
      <w:r>
        <w:rPr>
          <w:rFonts w:cstheme="minorHAnsi"/>
        </w:rPr>
        <w:t>When a statement contains two or more generated variables of the same type (viz, ?area1 and ?area2 are both types of area), the planner assumes by default that the predicate</w:t>
      </w:r>
      <w:r w:rsidR="005A4F20">
        <w:rPr>
          <w:rFonts w:cstheme="minorHAnsi"/>
        </w:rPr>
        <w:t xml:space="preserve"> and its arguments express</w:t>
      </w:r>
      <w:r>
        <w:rPr>
          <w:rFonts w:cstheme="minorHAnsi"/>
        </w:rPr>
        <w:t xml:space="preserve"> a symmetric relation.  </w:t>
      </w:r>
      <w:r w:rsidR="007A422F">
        <w:rPr>
          <w:rFonts w:cstheme="minorHAnsi"/>
        </w:rPr>
        <w:t>A</w:t>
      </w:r>
      <w:r w:rsidR="00275209">
        <w:rPr>
          <w:rFonts w:cstheme="minorHAnsi"/>
        </w:rPr>
        <w:t xml:space="preserve"> symmetric interpretation of this</w:t>
      </w:r>
      <w:r>
        <w:rPr>
          <w:rFonts w:cstheme="minorHAnsi"/>
        </w:rPr>
        <w:t xml:space="preserve"> </w:t>
      </w:r>
      <w:r w:rsidR="00275209">
        <w:rPr>
          <w:rFonts w:cstheme="minorHAnsi"/>
        </w:rPr>
        <w:t>statement</w:t>
      </w:r>
      <w:r>
        <w:rPr>
          <w:rFonts w:cstheme="minorHAnsi"/>
        </w:rPr>
        <w:t xml:space="preserve"> means that you can climb from ?area1 to ?</w:t>
      </w:r>
      <w:r w:rsidR="005A4F20">
        <w:rPr>
          <w:rFonts w:cstheme="minorHAnsi"/>
        </w:rPr>
        <w:t>area2 using the ?ladder, and from ?area2 to ?area1 using the same ?ladder.  (Here, the ladder goes over a wall separating the two areas.)  But this default interpretation is probably incorrect in this case.  To specify that climbable is not symmetric, attach the direction marker (&gt;) to the predicate, climbable&gt;.  Now the agent can use the ladder to go only from ?area1 to ?area2.</w:t>
      </w:r>
    </w:p>
    <w:p w:rsidR="00E22827" w:rsidRDefault="00E22827" w:rsidP="00F13828">
      <w:pPr>
        <w:pStyle w:val="NoSpacing"/>
        <w:rPr>
          <w:rFonts w:cstheme="minorHAnsi"/>
        </w:rPr>
      </w:pPr>
    </w:p>
    <w:p w:rsidR="00BF3EA3" w:rsidRDefault="00BF3EA3" w:rsidP="00615F8D">
      <w:pPr>
        <w:pStyle w:val="code"/>
      </w:pPr>
      <w:r>
        <w:t>(exi</w:t>
      </w:r>
      <w:r w:rsidR="006209CA">
        <w:t>sts (?sentry sentry</w:t>
      </w:r>
      <w:r>
        <w:t>)</w:t>
      </w:r>
    </w:p>
    <w:p w:rsidR="00BF3EA3" w:rsidRDefault="00615F8D" w:rsidP="00615F8D">
      <w:pPr>
        <w:pStyle w:val="code"/>
      </w:pPr>
      <w:r>
        <w:t xml:space="preserve">  (and </w:t>
      </w:r>
      <w:r w:rsidR="006209CA">
        <w:t xml:space="preserve">(bind </w:t>
      </w:r>
      <w:r w:rsidR="00BF3EA3">
        <w:t>(loc ?sentry $area)</w:t>
      </w:r>
      <w:r w:rsidR="006209CA">
        <w:t>)</w:t>
      </w:r>
    </w:p>
    <w:p w:rsidR="00321BD0" w:rsidRPr="00A7236F" w:rsidRDefault="00615F8D" w:rsidP="00A7236F">
      <w:pPr>
        <w:pStyle w:val="code"/>
      </w:pPr>
      <w:r>
        <w:t xml:space="preserve">       </w:t>
      </w:r>
      <w:r w:rsidR="00A7236F">
        <w:t>(active ?sentry)))</w:t>
      </w:r>
    </w:p>
    <w:p w:rsidR="00BF3EA3" w:rsidRDefault="00BF3EA3" w:rsidP="00F13828">
      <w:pPr>
        <w:pStyle w:val="NoSpacing"/>
        <w:rPr>
          <w:rFonts w:cstheme="minorHAnsi"/>
        </w:rPr>
      </w:pPr>
      <w:r>
        <w:rPr>
          <w:rFonts w:cstheme="minorHAnsi"/>
        </w:rPr>
        <w:t xml:space="preserve">An existential statement operates much like a scaled down </w:t>
      </w:r>
      <w:r w:rsidR="00A46785">
        <w:rPr>
          <w:rFonts w:cstheme="minorHAnsi"/>
        </w:rPr>
        <w:t>action rule, but stops executing after it finds the first instantiation satisfying</w:t>
      </w:r>
      <w:r w:rsidR="006209CA">
        <w:rPr>
          <w:rFonts w:cstheme="minorHAnsi"/>
        </w:rPr>
        <w:t xml:space="preserve"> its conditional part (ie, the </w:t>
      </w:r>
      <w:r w:rsidR="006209CA" w:rsidRPr="006209CA">
        <w:rPr>
          <w:rFonts w:cstheme="minorHAnsi"/>
          <w:i/>
        </w:rPr>
        <w:t>and</w:t>
      </w:r>
      <w:r w:rsidR="00A46785">
        <w:rPr>
          <w:rFonts w:cstheme="minorHAnsi"/>
        </w:rPr>
        <w:t xml:space="preserve"> statement above).  The parameter list </w:t>
      </w:r>
      <w:r w:rsidR="006209CA">
        <w:rPr>
          <w:rFonts w:cstheme="minorHAnsi"/>
        </w:rPr>
        <w:t>can</w:t>
      </w:r>
      <w:r w:rsidR="00615F8D">
        <w:rPr>
          <w:rFonts w:cstheme="minorHAnsi"/>
        </w:rPr>
        <w:t xml:space="preserve"> have</w:t>
      </w:r>
      <w:r w:rsidR="006209CA">
        <w:rPr>
          <w:rFonts w:cstheme="minorHAnsi"/>
        </w:rPr>
        <w:t xml:space="preserve"> one</w:t>
      </w:r>
      <w:r w:rsidR="00A46785">
        <w:rPr>
          <w:rFonts w:cstheme="minorHAnsi"/>
        </w:rPr>
        <w:t xml:space="preserve"> </w:t>
      </w:r>
      <w:r w:rsidR="006209CA">
        <w:rPr>
          <w:rFonts w:cstheme="minorHAnsi"/>
        </w:rPr>
        <w:t xml:space="preserve">or more </w:t>
      </w:r>
      <w:r w:rsidR="00A46785">
        <w:rPr>
          <w:rFonts w:cstheme="minorHAnsi"/>
        </w:rPr>
        <w:t>generator variable</w:t>
      </w:r>
      <w:r w:rsidR="006209CA">
        <w:rPr>
          <w:rFonts w:cstheme="minorHAnsi"/>
        </w:rPr>
        <w:t>s</w:t>
      </w:r>
      <w:r w:rsidR="00A46785">
        <w:rPr>
          <w:rFonts w:cstheme="minorHAnsi"/>
        </w:rPr>
        <w:t>, and the condition is tested for each instantiation</w:t>
      </w:r>
      <w:r w:rsidR="006209CA">
        <w:rPr>
          <w:rFonts w:cstheme="minorHAnsi"/>
        </w:rPr>
        <w:t xml:space="preserve"> set</w:t>
      </w:r>
      <w:r w:rsidR="00A46785">
        <w:rPr>
          <w:rFonts w:cstheme="minorHAnsi"/>
        </w:rPr>
        <w:t>.  If any instantiation of the condition is true, the entire existential statement is true, otherwise it is false.</w:t>
      </w:r>
    </w:p>
    <w:p w:rsidR="00A46785" w:rsidRDefault="00A46785" w:rsidP="00F13828">
      <w:pPr>
        <w:pStyle w:val="NoSpacing"/>
        <w:rPr>
          <w:rFonts w:cstheme="minorHAnsi"/>
        </w:rPr>
      </w:pPr>
    </w:p>
    <w:p w:rsidR="00A46785" w:rsidRDefault="00A46785" w:rsidP="00615F8D">
      <w:pPr>
        <w:pStyle w:val="code"/>
      </w:pPr>
      <w:r>
        <w:t>(fo</w:t>
      </w:r>
      <w:r w:rsidR="006209CA">
        <w:t>rall ((?sentry1 ?sentry2)</w:t>
      </w:r>
      <w:r>
        <w:t>)</w:t>
      </w:r>
    </w:p>
    <w:p w:rsidR="00A46785" w:rsidRDefault="00615F8D" w:rsidP="00615F8D">
      <w:pPr>
        <w:pStyle w:val="code"/>
      </w:pPr>
      <w:r>
        <w:t xml:space="preserve">  (if (and </w:t>
      </w:r>
      <w:r w:rsidR="006209CA">
        <w:t xml:space="preserve">(bind </w:t>
      </w:r>
      <w:r>
        <w:t>(loc ?sentry1 $area</w:t>
      </w:r>
      <w:r w:rsidR="006209CA">
        <w:t>1</w:t>
      </w:r>
      <w:r>
        <w:t>)</w:t>
      </w:r>
      <w:r w:rsidR="006209CA">
        <w:t>)</w:t>
      </w:r>
    </w:p>
    <w:p w:rsidR="00615F8D" w:rsidRDefault="00615F8D" w:rsidP="00615F8D">
      <w:pPr>
        <w:pStyle w:val="code"/>
      </w:pPr>
      <w:r>
        <w:t xml:space="preserve">           </w:t>
      </w:r>
      <w:r w:rsidR="006209CA">
        <w:t xml:space="preserve">(bind </w:t>
      </w:r>
      <w:r>
        <w:t>(loc ?sentry2 $area</w:t>
      </w:r>
      <w:r w:rsidR="006209CA">
        <w:t>2</w:t>
      </w:r>
      <w:r>
        <w:t>))</w:t>
      </w:r>
    </w:p>
    <w:p w:rsidR="006209CA" w:rsidRDefault="006209CA" w:rsidP="00615F8D">
      <w:pPr>
        <w:pStyle w:val="code"/>
      </w:pPr>
      <w:r>
        <w:t xml:space="preserve">           (eql $area1 $area2))</w:t>
      </w:r>
    </w:p>
    <w:p w:rsidR="00615F8D" w:rsidRDefault="00615F8D" w:rsidP="00615F8D">
      <w:pPr>
        <w:pStyle w:val="code"/>
      </w:pPr>
      <w:r>
        <w:t xml:space="preserve">    </w:t>
      </w:r>
      <w:r w:rsidR="006209CA">
        <w:t xml:space="preserve">(assert </w:t>
      </w:r>
      <w:r>
        <w:t>(conflict ?sentry1 ?sentry2)))</w:t>
      </w:r>
      <w:r w:rsidR="006209CA">
        <w:t>)</w:t>
      </w:r>
    </w:p>
    <w:p w:rsidR="000F6A57" w:rsidRDefault="00615F8D" w:rsidP="00F13828">
      <w:pPr>
        <w:pStyle w:val="NoSpacing"/>
        <w:rPr>
          <w:rFonts w:cstheme="minorHAnsi"/>
        </w:rPr>
      </w:pPr>
      <w:r>
        <w:rPr>
          <w:rFonts w:cstheme="minorHAnsi"/>
        </w:rPr>
        <w:t>A universal statement is the quantified counterpart to an existential statement,</w:t>
      </w:r>
      <w:r w:rsidR="00314968">
        <w:rPr>
          <w:rFonts w:cstheme="minorHAnsi"/>
        </w:rPr>
        <w:t xml:space="preserve"> and stops executing as soon as any instantiation does </w:t>
      </w:r>
      <w:r w:rsidR="00314968" w:rsidRPr="009D7544">
        <w:rPr>
          <w:rFonts w:cstheme="minorHAnsi"/>
          <w:i/>
        </w:rPr>
        <w:t>not</w:t>
      </w:r>
      <w:r w:rsidR="00314968">
        <w:rPr>
          <w:rFonts w:cstheme="minorHAnsi"/>
        </w:rPr>
        <w:t xml:space="preserve"> satisfy the conditional part. </w:t>
      </w:r>
      <w:r>
        <w:rPr>
          <w:rFonts w:cstheme="minorHAnsi"/>
        </w:rPr>
        <w:t xml:space="preserve"> </w:t>
      </w:r>
      <w:r w:rsidR="00314968">
        <w:rPr>
          <w:rFonts w:cstheme="minorHAnsi"/>
        </w:rPr>
        <w:t xml:space="preserve">It </w:t>
      </w:r>
      <w:r>
        <w:rPr>
          <w:rFonts w:cstheme="minorHAnsi"/>
        </w:rPr>
        <w:t>returns true only if all instantiations of its conditional part are true.</w:t>
      </w:r>
    </w:p>
    <w:p w:rsidR="004844F8" w:rsidRDefault="004844F8" w:rsidP="00F13828">
      <w:pPr>
        <w:pStyle w:val="NoSpacing"/>
        <w:rPr>
          <w:rFonts w:cstheme="minorHAnsi"/>
        </w:rPr>
      </w:pPr>
    </w:p>
    <w:p w:rsidR="00A87F16" w:rsidRDefault="00A87F16" w:rsidP="00F13828">
      <w:pPr>
        <w:pStyle w:val="NoSpacing"/>
        <w:rPr>
          <w:rFonts w:cstheme="minorHAnsi"/>
        </w:rPr>
      </w:pPr>
    </w:p>
    <w:p w:rsidR="00A87F16" w:rsidRDefault="00A87F16" w:rsidP="00F13828">
      <w:pPr>
        <w:pStyle w:val="NoSpacing"/>
        <w:rPr>
          <w:rFonts w:cstheme="minorHAnsi"/>
        </w:rPr>
      </w:pPr>
    </w:p>
    <w:p w:rsidR="00593713" w:rsidRDefault="00593713" w:rsidP="00593713">
      <w:pPr>
        <w:pStyle w:val="code"/>
      </w:pPr>
      <w:r>
        <w:lastRenderedPageBreak/>
        <w:t>(doall (?g gate ?s switch)</w:t>
      </w:r>
    </w:p>
    <w:p w:rsidR="00593713" w:rsidRDefault="00593713" w:rsidP="00593713">
      <w:pPr>
        <w:pStyle w:val="code"/>
      </w:pPr>
      <w:r>
        <w:t xml:space="preserve">  (if (and (controls ?s ?g)</w:t>
      </w:r>
    </w:p>
    <w:p w:rsidR="00593713" w:rsidRDefault="00593713" w:rsidP="00593713">
      <w:pPr>
        <w:pStyle w:val="code"/>
      </w:pPr>
      <w:r>
        <w:t xml:space="preserve">           (off ?s))</w:t>
      </w:r>
    </w:p>
    <w:p w:rsidR="00593713" w:rsidRDefault="00593713" w:rsidP="00593713">
      <w:pPr>
        <w:pStyle w:val="code"/>
      </w:pPr>
      <w:r>
        <w:t xml:space="preserve">    (assert (inactive ?g))</w:t>
      </w:r>
    </w:p>
    <w:p w:rsidR="00593713" w:rsidRPr="00593713" w:rsidRDefault="00593713" w:rsidP="00593713">
      <w:pPr>
        <w:pStyle w:val="code"/>
      </w:pPr>
      <w:r>
        <w:t xml:space="preserve">    (assert (active ?g))))</w:t>
      </w:r>
    </w:p>
    <w:p w:rsidR="004844F8" w:rsidRDefault="006209CA" w:rsidP="00F13828">
      <w:pPr>
        <w:pStyle w:val="NoSpacing"/>
        <w:rPr>
          <w:rFonts w:cstheme="minorHAnsi"/>
        </w:rPr>
      </w:pPr>
      <w:r>
        <w:rPr>
          <w:rFonts w:cstheme="minorHAnsi"/>
        </w:rPr>
        <w:t xml:space="preserve">A </w:t>
      </w:r>
      <w:r w:rsidR="00757ABD" w:rsidRPr="006209CA">
        <w:rPr>
          <w:rFonts w:cstheme="minorHAnsi"/>
          <w:i/>
        </w:rPr>
        <w:t>doall</w:t>
      </w:r>
      <w:r w:rsidR="00757ABD">
        <w:rPr>
          <w:rFonts w:cstheme="minorHAnsi"/>
        </w:rPr>
        <w:t xml:space="preserve"> statement execute</w:t>
      </w:r>
      <w:r w:rsidR="00593713">
        <w:rPr>
          <w:rFonts w:cstheme="minorHAnsi"/>
        </w:rPr>
        <w:t>s</w:t>
      </w:r>
      <w:r w:rsidR="00757ABD">
        <w:rPr>
          <w:rFonts w:cstheme="minorHAnsi"/>
        </w:rPr>
        <w:t xml:space="preserve"> its body for all instantiations of its parameter list.  </w:t>
      </w:r>
      <w:r w:rsidR="00593713">
        <w:rPr>
          <w:rFonts w:cstheme="minorHAnsi"/>
        </w:rPr>
        <w:t>It simply returns true when finished.</w:t>
      </w:r>
    </w:p>
    <w:p w:rsidR="00911E29" w:rsidRDefault="00911E29" w:rsidP="00F13828">
      <w:pPr>
        <w:pStyle w:val="NoSpacing"/>
        <w:rPr>
          <w:rFonts w:cstheme="minorHAnsi"/>
        </w:rPr>
      </w:pPr>
    </w:p>
    <w:p w:rsidR="00F00A67" w:rsidRDefault="00F00A67" w:rsidP="004F1AD1">
      <w:pPr>
        <w:pStyle w:val="code"/>
      </w:pPr>
      <w:r>
        <w:t>(next (activate-transmitter! ?transmitter)) and/or</w:t>
      </w:r>
    </w:p>
    <w:p w:rsidR="00F00A67" w:rsidRDefault="00F00A67" w:rsidP="004F1AD1">
      <w:pPr>
        <w:pStyle w:val="code"/>
      </w:pPr>
      <w:r>
        <w:t>(finally (activate-receiver! ?receiver))</w:t>
      </w:r>
    </w:p>
    <w:p w:rsidR="00F00A67" w:rsidRDefault="006209CA" w:rsidP="00F13828">
      <w:pPr>
        <w:pStyle w:val="NoSpacing"/>
        <w:rPr>
          <w:rFonts w:cstheme="minorHAnsi"/>
        </w:rPr>
      </w:pPr>
      <w:r>
        <w:rPr>
          <w:rFonts w:cstheme="minorHAnsi"/>
        </w:rPr>
        <w:t xml:space="preserve">The </w:t>
      </w:r>
      <w:r w:rsidRPr="006209CA">
        <w:rPr>
          <w:rFonts w:cstheme="minorHAnsi"/>
          <w:i/>
        </w:rPr>
        <w:t>next</w:t>
      </w:r>
      <w:r>
        <w:rPr>
          <w:rFonts w:cstheme="minorHAnsi"/>
        </w:rPr>
        <w:t xml:space="preserve"> and </w:t>
      </w:r>
      <w:r w:rsidR="00F00A67" w:rsidRPr="006209CA">
        <w:rPr>
          <w:rFonts w:cstheme="minorHAnsi"/>
          <w:i/>
        </w:rPr>
        <w:t>finally</w:t>
      </w:r>
      <w:r w:rsidR="00F00A67">
        <w:rPr>
          <w:rFonts w:cstheme="minorHAnsi"/>
        </w:rPr>
        <w:t xml:space="preserve"> operators are </w:t>
      </w:r>
      <w:r w:rsidR="004F1AD1">
        <w:rPr>
          <w:rFonts w:cstheme="minorHAnsi"/>
        </w:rPr>
        <w:t>used in action effects for  sequentially updating the current database (eg, for triggering follow</w:t>
      </w:r>
      <w:r>
        <w:rPr>
          <w:rFonts w:cstheme="minorHAnsi"/>
        </w:rPr>
        <w:t>-</w:t>
      </w:r>
      <w:r w:rsidR="004F1AD1">
        <w:rPr>
          <w:rFonts w:cstheme="minorHAnsi"/>
        </w:rPr>
        <w:t>on updates after some initial updates are complete).</w:t>
      </w:r>
    </w:p>
    <w:p w:rsidR="00BC6FA6" w:rsidRDefault="00BC6FA6" w:rsidP="00F13828">
      <w:pPr>
        <w:pStyle w:val="NoSpacing"/>
        <w:rPr>
          <w:rFonts w:cstheme="minorHAnsi"/>
        </w:rPr>
      </w:pPr>
    </w:p>
    <w:p w:rsidR="00BC6FA6" w:rsidRDefault="00BC6FA6" w:rsidP="006536E3">
      <w:pPr>
        <w:pStyle w:val="code"/>
      </w:pPr>
      <w:r>
        <w:t>(different ?block ?support)</w:t>
      </w:r>
    </w:p>
    <w:p w:rsidR="0096217E" w:rsidRDefault="00354442" w:rsidP="00F13828">
      <w:pPr>
        <w:pStyle w:val="NoSpacing"/>
        <w:rPr>
          <w:rFonts w:cstheme="minorHAnsi"/>
        </w:rPr>
      </w:pPr>
      <w:r>
        <w:rPr>
          <w:rFonts w:cstheme="minorHAnsi"/>
        </w:rPr>
        <w:t xml:space="preserve">The keyword </w:t>
      </w:r>
      <w:r w:rsidRPr="00354442">
        <w:rPr>
          <w:rFonts w:cstheme="minorHAnsi"/>
          <w:i/>
        </w:rPr>
        <w:t>different</w:t>
      </w:r>
      <w:r w:rsidR="00BC6FA6">
        <w:rPr>
          <w:rFonts w:cstheme="minorHAnsi"/>
        </w:rPr>
        <w:t xml:space="preserve"> is a built-in predicate for testing whether two variable instantiations are distinct.  Since blocks are also supports, the instantiations for each could be the same—eg, ?block = block1, ?support = block1.  In case</w:t>
      </w:r>
      <w:r w:rsidR="006536E3">
        <w:rPr>
          <w:rFonts w:cstheme="minorHAnsi"/>
        </w:rPr>
        <w:t>s like this,</w:t>
      </w:r>
      <w:r w:rsidR="00BC6FA6">
        <w:rPr>
          <w:rFonts w:cstheme="minorHAnsi"/>
        </w:rPr>
        <w:t xml:space="preserve"> it may be useful to </w:t>
      </w:r>
      <w:r w:rsidR="006536E3">
        <w:rPr>
          <w:rFonts w:cstheme="minorHAnsi"/>
        </w:rPr>
        <w:t>test for</w:t>
      </w:r>
      <w:r>
        <w:rPr>
          <w:rFonts w:cstheme="minorHAnsi"/>
        </w:rPr>
        <w:t xml:space="preserve"> distinct instantiations using </w:t>
      </w:r>
      <w:r w:rsidRPr="00354442">
        <w:rPr>
          <w:rFonts w:cstheme="minorHAnsi"/>
          <w:i/>
        </w:rPr>
        <w:t>different</w:t>
      </w:r>
      <w:r w:rsidR="006536E3">
        <w:rPr>
          <w:rFonts w:cstheme="minorHAnsi"/>
        </w:rPr>
        <w:t xml:space="preserve">.  </w:t>
      </w:r>
      <w:r w:rsidR="00F00A67">
        <w:rPr>
          <w:rFonts w:cstheme="minorHAnsi"/>
        </w:rPr>
        <w:t xml:space="preserve">Here, </w:t>
      </w:r>
      <w:r w:rsidR="00F00A67" w:rsidRPr="00354442">
        <w:rPr>
          <w:rFonts w:cstheme="minorHAnsi"/>
          <w:i/>
        </w:rPr>
        <w:t>different</w:t>
      </w:r>
      <w:r w:rsidR="00F00A67">
        <w:rPr>
          <w:rFonts w:cstheme="minorHAnsi"/>
        </w:rPr>
        <w:t xml:space="preserve"> is synonymous with (not (eql ?block ?support)).</w:t>
      </w:r>
    </w:p>
    <w:p w:rsidR="0096217E" w:rsidRDefault="0096217E" w:rsidP="00F13828">
      <w:pPr>
        <w:pStyle w:val="NoSpacing"/>
        <w:rPr>
          <w:rFonts w:cstheme="minorHAnsi"/>
        </w:rPr>
      </w:pPr>
    </w:p>
    <w:p w:rsidR="006536E3" w:rsidRDefault="006536E3" w:rsidP="006536E3">
      <w:pPr>
        <w:pStyle w:val="code"/>
      </w:pPr>
      <w:r>
        <w:t>(always-true)</w:t>
      </w:r>
    </w:p>
    <w:p w:rsidR="003B7CF0" w:rsidRDefault="006536E3" w:rsidP="00F13828">
      <w:pPr>
        <w:pStyle w:val="NoSpacing"/>
        <w:rPr>
          <w:rFonts w:cstheme="minorHAnsi"/>
        </w:rPr>
      </w:pPr>
      <w:r>
        <w:rPr>
          <w:rFonts w:cstheme="minorHAnsi"/>
        </w:rPr>
        <w:t>This statement, as it indicates, is always true.  It can be used to satisfy a precondition for any and all action rule parameters, which are then passed to the e</w:t>
      </w:r>
      <w:r w:rsidR="00F00A67">
        <w:rPr>
          <w:rFonts w:cstheme="minorHAnsi"/>
        </w:rPr>
        <w:t>ffect for producing assertions.</w:t>
      </w:r>
    </w:p>
    <w:p w:rsidR="006536E3" w:rsidRDefault="006536E3" w:rsidP="00F13828">
      <w:pPr>
        <w:pStyle w:val="NoSpacing"/>
        <w:rPr>
          <w:rFonts w:cstheme="minorHAnsi"/>
        </w:rPr>
      </w:pPr>
    </w:p>
    <w:p w:rsidR="005C2774" w:rsidRDefault="006536E3" w:rsidP="006536E3">
      <w:pPr>
        <w:pStyle w:val="code"/>
      </w:pPr>
      <w:r>
        <w:t>(print ?area),</w:t>
      </w:r>
      <w:r w:rsidR="00BC6FA6">
        <w:t xml:space="preserve"> (&lt; $height1 $height2)</w:t>
      </w:r>
      <w:r>
        <w:t>, etc.</w:t>
      </w:r>
    </w:p>
    <w:p w:rsidR="006536E3" w:rsidRPr="000036A7" w:rsidRDefault="006536E3" w:rsidP="00F13828">
      <w:pPr>
        <w:pStyle w:val="NoSpacing"/>
        <w:rPr>
          <w:rFonts w:cstheme="minorHAnsi"/>
        </w:rPr>
      </w:pPr>
      <w:r>
        <w:rPr>
          <w:rFonts w:cstheme="minorHAnsi"/>
        </w:rPr>
        <w:t xml:space="preserve">Any valid Common Lisp </w:t>
      </w:r>
      <w:r w:rsidR="00354442">
        <w:rPr>
          <w:rFonts w:cstheme="minorHAnsi"/>
        </w:rPr>
        <w:t>function or special form</w:t>
      </w:r>
      <w:r>
        <w:rPr>
          <w:rFonts w:cstheme="minorHAnsi"/>
        </w:rPr>
        <w:t xml:space="preserve"> can also appear as the </w:t>
      </w:r>
      <w:r w:rsidR="00354442">
        <w:rPr>
          <w:rFonts w:cstheme="minorHAnsi"/>
        </w:rPr>
        <w:t>relation</w:t>
      </w:r>
      <w:r>
        <w:rPr>
          <w:rFonts w:cstheme="minorHAnsi"/>
        </w:rPr>
        <w:t xml:space="preserve"> in a statement.  However, the operator’s arguments are limited to other Common Lisp expressions, or previously defined planning parameters.</w:t>
      </w:r>
    </w:p>
    <w:p w:rsidR="00FD0E0C" w:rsidRPr="0089023B" w:rsidRDefault="00FD0E0C" w:rsidP="00A21705">
      <w:pPr>
        <w:pStyle w:val="NoSpacing"/>
        <w:rPr>
          <w:rFonts w:ascii="Courier New" w:hAnsi="Courier New" w:cs="Courier New"/>
        </w:rPr>
      </w:pPr>
    </w:p>
    <w:p w:rsidR="0024344D" w:rsidRPr="00CD7C65" w:rsidRDefault="00FF4632" w:rsidP="00462D04">
      <w:pPr>
        <w:pStyle w:val="Heading2"/>
      </w:pPr>
      <w:bookmarkStart w:id="32" w:name="_Toc535234830"/>
      <w:r w:rsidRPr="00CD7C65">
        <w:t xml:space="preserve">Plan </w:t>
      </w:r>
      <w:r w:rsidR="00F82509" w:rsidRPr="00CD7C65">
        <w:t xml:space="preserve">Monitoring &amp; </w:t>
      </w:r>
      <w:r w:rsidRPr="00CD7C65">
        <w:t>Debugging</w:t>
      </w:r>
      <w:bookmarkEnd w:id="32"/>
      <w:r w:rsidRPr="00CD7C65">
        <w:t xml:space="preserve"> </w:t>
      </w:r>
    </w:p>
    <w:p w:rsidR="00FF4632" w:rsidRDefault="00FF4632" w:rsidP="003D56CE">
      <w:pPr>
        <w:pStyle w:val="NoSpacing"/>
        <w:rPr>
          <w:rFonts w:cstheme="minorHAnsi"/>
        </w:rPr>
      </w:pPr>
    </w:p>
    <w:p w:rsidR="00BA245B" w:rsidRDefault="00FF4632" w:rsidP="003D56CE">
      <w:pPr>
        <w:pStyle w:val="NoSpacing"/>
        <w:rPr>
          <w:rFonts w:cstheme="minorHAnsi"/>
        </w:rPr>
      </w:pPr>
      <w:r>
        <w:rPr>
          <w:rFonts w:cstheme="minorHAnsi"/>
        </w:rPr>
        <w:t xml:space="preserve">Even the best laid plans </w:t>
      </w:r>
      <w:r w:rsidR="00EA0720">
        <w:rPr>
          <w:rFonts w:cstheme="minorHAnsi"/>
        </w:rPr>
        <w:t xml:space="preserve">can </w:t>
      </w:r>
      <w:r>
        <w:rPr>
          <w:rFonts w:cstheme="minorHAnsi"/>
        </w:rPr>
        <w:t>go awry</w:t>
      </w:r>
      <w:r w:rsidR="00F82509">
        <w:rPr>
          <w:rFonts w:cstheme="minorHAnsi"/>
        </w:rPr>
        <w:t xml:space="preserve"> for </w:t>
      </w:r>
      <w:r w:rsidR="00EA0720">
        <w:rPr>
          <w:rFonts w:cstheme="minorHAnsi"/>
        </w:rPr>
        <w:t>unexpected</w:t>
      </w:r>
      <w:r w:rsidR="00F82509">
        <w:rPr>
          <w:rFonts w:cstheme="minorHAnsi"/>
        </w:rPr>
        <w:t xml:space="preserve"> reasons</w:t>
      </w:r>
      <w:r>
        <w:rPr>
          <w:rFonts w:cstheme="minorHAnsi"/>
        </w:rPr>
        <w:t>.  And it can be difficult to write a logically valid problem specification</w:t>
      </w:r>
      <w:r w:rsidR="00F41D28">
        <w:rPr>
          <w:rFonts w:cstheme="minorHAnsi"/>
        </w:rPr>
        <w:t xml:space="preserve"> free </w:t>
      </w:r>
      <w:r w:rsidR="00F41D28">
        <w:rPr>
          <w:rFonts w:cstheme="minorHAnsi"/>
        </w:rPr>
        <w:lastRenderedPageBreak/>
        <w:t>from error</w:t>
      </w:r>
      <w:r>
        <w:rPr>
          <w:rFonts w:cstheme="minorHAnsi"/>
        </w:rPr>
        <w:t>.  Accordingly, Wouldwork offers several options for tracking down mistakes in logic or programming, or just monitoring the planning process.</w:t>
      </w:r>
    </w:p>
    <w:p w:rsidR="00BA245B" w:rsidRDefault="00BA245B" w:rsidP="003D56CE">
      <w:pPr>
        <w:pStyle w:val="NoSpacing"/>
        <w:rPr>
          <w:rFonts w:cstheme="minorHAnsi"/>
        </w:rPr>
      </w:pPr>
    </w:p>
    <w:p w:rsidR="00420A8E" w:rsidRDefault="00FF4632" w:rsidP="003D56CE">
      <w:pPr>
        <w:pStyle w:val="NoSpacing"/>
        <w:rPr>
          <w:rFonts w:cstheme="minorHAnsi"/>
        </w:rPr>
      </w:pPr>
      <w:r>
        <w:rPr>
          <w:rFonts w:cstheme="minorHAnsi"/>
        </w:rPr>
        <w:t xml:space="preserve">The variable named *debug* </w:t>
      </w:r>
      <w:r w:rsidR="001B4AC7">
        <w:rPr>
          <w:rFonts w:cstheme="minorHAnsi"/>
        </w:rPr>
        <w:t xml:space="preserve"> (in the :ww package) </w:t>
      </w:r>
      <w:r w:rsidR="00995D9F">
        <w:rPr>
          <w:rFonts w:cstheme="minorHAnsi"/>
        </w:rPr>
        <w:t>controls the level of information output to the terminal</w:t>
      </w:r>
      <w:r w:rsidR="00F82509">
        <w:rPr>
          <w:rFonts w:cstheme="minorHAnsi"/>
        </w:rPr>
        <w:t xml:space="preserve"> during planning</w:t>
      </w:r>
      <w:r w:rsidR="00995D9F">
        <w:rPr>
          <w:rFonts w:cstheme="minorHAnsi"/>
        </w:rPr>
        <w:t xml:space="preserve">, and can take a value of 0, 1, 2, 3, </w:t>
      </w:r>
      <w:r w:rsidR="006B331B">
        <w:rPr>
          <w:rFonts w:cstheme="minorHAnsi"/>
        </w:rPr>
        <w:t xml:space="preserve">4, or 5 </w:t>
      </w:r>
      <w:r w:rsidR="00995D9F">
        <w:rPr>
          <w:rFonts w:cstheme="minorHAnsi"/>
        </w:rPr>
        <w:t xml:space="preserve">(initially 0 for no debugging output).  Level 1 simply outputs the </w:t>
      </w:r>
      <w:r w:rsidR="00BA245B">
        <w:rPr>
          <w:rFonts w:cstheme="minorHAnsi"/>
        </w:rPr>
        <w:t xml:space="preserve">complete </w:t>
      </w:r>
      <w:r w:rsidR="00995D9F">
        <w:rPr>
          <w:rFonts w:cstheme="minorHAnsi"/>
        </w:rPr>
        <w:t xml:space="preserve">search tree of actions attempted, which may be useful for determining where a plan goes wrong.  Level 2 outputs level 1 plus </w:t>
      </w:r>
      <w:r w:rsidR="006B331B">
        <w:rPr>
          <w:rFonts w:cstheme="minorHAnsi"/>
        </w:rPr>
        <w:t>the state after</w:t>
      </w:r>
      <w:r w:rsidR="00995D9F">
        <w:rPr>
          <w:rFonts w:cstheme="minorHAnsi"/>
        </w:rPr>
        <w:t xml:space="preserve"> each planning step</w:t>
      </w:r>
      <w:r w:rsidR="006B331B">
        <w:rPr>
          <w:rFonts w:cstheme="minorHAnsi"/>
        </w:rPr>
        <w:t xml:space="preserve"> is</w:t>
      </w:r>
      <w:r w:rsidR="00995D9F">
        <w:rPr>
          <w:rFonts w:cstheme="minorHAnsi"/>
        </w:rPr>
        <w:t xml:space="preserve"> taken, which may help determine why a </w:t>
      </w:r>
      <w:r w:rsidR="00F82509">
        <w:rPr>
          <w:rFonts w:cstheme="minorHAnsi"/>
        </w:rPr>
        <w:t>particular action</w:t>
      </w:r>
      <w:r w:rsidR="00995D9F">
        <w:rPr>
          <w:rFonts w:cstheme="minorHAnsi"/>
        </w:rPr>
        <w:t xml:space="preserve"> failed.  Level 3 outputs information about</w:t>
      </w:r>
      <w:r w:rsidR="006B331B">
        <w:rPr>
          <w:rFonts w:cstheme="minorHAnsi"/>
        </w:rPr>
        <w:t xml:space="preserve"> the sequence of</w:t>
      </w:r>
      <w:r w:rsidR="00995D9F">
        <w:rPr>
          <w:rFonts w:cstheme="minorHAnsi"/>
        </w:rPr>
        <w:t xml:space="preserve"> step</w:t>
      </w:r>
      <w:r w:rsidR="006B331B">
        <w:rPr>
          <w:rFonts w:cstheme="minorHAnsi"/>
        </w:rPr>
        <w:t>s</w:t>
      </w:r>
      <w:r w:rsidR="00995D9F">
        <w:rPr>
          <w:rFonts w:cstheme="minorHAnsi"/>
        </w:rPr>
        <w:t xml:space="preserve">.  Level 4 </w:t>
      </w:r>
      <w:r w:rsidR="006B331B">
        <w:rPr>
          <w:rFonts w:cstheme="minorHAnsi"/>
        </w:rPr>
        <w:t>outputs detailed information about each step.  Level 5 outputs the same as Level 4</w:t>
      </w:r>
      <w:r w:rsidR="00995D9F">
        <w:rPr>
          <w:rFonts w:cstheme="minorHAnsi"/>
        </w:rPr>
        <w:t>, but temporarily halts program execution after each step, allowing the user to</w:t>
      </w:r>
      <w:r w:rsidR="00BA245B">
        <w:rPr>
          <w:rFonts w:cstheme="minorHAnsi"/>
        </w:rPr>
        <w:t xml:space="preserve"> carefully</w:t>
      </w:r>
      <w:r w:rsidR="00995D9F">
        <w:rPr>
          <w:rFonts w:cstheme="minorHAnsi"/>
        </w:rPr>
        <w:t xml:space="preserve"> examine </w:t>
      </w:r>
      <w:r w:rsidR="006B331B">
        <w:rPr>
          <w:rFonts w:cstheme="minorHAnsi"/>
        </w:rPr>
        <w:t>each</w:t>
      </w:r>
      <w:r w:rsidR="001B4AC7">
        <w:rPr>
          <w:rFonts w:cstheme="minorHAnsi"/>
        </w:rPr>
        <w:t xml:space="preserve"> possible action</w:t>
      </w:r>
      <w:r w:rsidR="00885DD9">
        <w:rPr>
          <w:rFonts w:cstheme="minorHAnsi"/>
        </w:rPr>
        <w:t xml:space="preserve"> before continuing to the next step</w:t>
      </w:r>
      <w:r w:rsidR="00BA245B">
        <w:rPr>
          <w:rFonts w:cstheme="minorHAnsi"/>
        </w:rPr>
        <w:t>.</w:t>
      </w:r>
      <w:r w:rsidR="00604D44">
        <w:rPr>
          <w:rFonts w:cstheme="minorHAnsi"/>
        </w:rPr>
        <w:t xml:space="preserve">  </w:t>
      </w:r>
    </w:p>
    <w:p w:rsidR="00420A8E" w:rsidRDefault="00420A8E" w:rsidP="003D56CE">
      <w:pPr>
        <w:pStyle w:val="NoSpacing"/>
        <w:rPr>
          <w:rFonts w:cstheme="minorHAnsi"/>
        </w:rPr>
      </w:pPr>
    </w:p>
    <w:p w:rsidR="00420A8E" w:rsidRDefault="00BA245B" w:rsidP="003D56CE">
      <w:pPr>
        <w:pStyle w:val="NoSpacing"/>
        <w:rPr>
          <w:rFonts w:cstheme="minorHAnsi"/>
        </w:rPr>
      </w:pPr>
      <w:r>
        <w:rPr>
          <w:rFonts w:cstheme="minorHAnsi"/>
        </w:rPr>
        <w:t>First load the program into a Lisp environment wi</w:t>
      </w:r>
      <w:r w:rsidR="00F41D28">
        <w:rPr>
          <w:rFonts w:cstheme="minorHAnsi"/>
        </w:rPr>
        <w:t xml:space="preserve">th </w:t>
      </w:r>
    </w:p>
    <w:p w:rsidR="00BA245B" w:rsidRDefault="003429B1" w:rsidP="003D56CE">
      <w:pPr>
        <w:pStyle w:val="NoSpacing"/>
        <w:rPr>
          <w:rFonts w:cstheme="minorHAnsi"/>
        </w:rPr>
      </w:pPr>
      <w:r>
        <w:rPr>
          <w:rFonts w:cstheme="minorHAnsi"/>
        </w:rPr>
        <w:t>(asdf:make “w</w:t>
      </w:r>
      <w:r w:rsidR="00F41D28">
        <w:rPr>
          <w:rFonts w:cstheme="minorHAnsi"/>
        </w:rPr>
        <w:t>ouldwork</w:t>
      </w:r>
      <w:r w:rsidR="00BA245B">
        <w:rPr>
          <w:rFonts w:cstheme="minorHAnsi"/>
        </w:rPr>
        <w:t xml:space="preserve">” :force t).  This should compile and load everything </w:t>
      </w:r>
      <w:r w:rsidR="0065327D">
        <w:rPr>
          <w:rFonts w:cstheme="minorHAnsi"/>
        </w:rPr>
        <w:t>itemized</w:t>
      </w:r>
      <w:r w:rsidR="00BA245B">
        <w:rPr>
          <w:rFonts w:cstheme="minorHAnsi"/>
        </w:rPr>
        <w:t xml:space="preserve"> in the </w:t>
      </w:r>
      <w:r w:rsidR="00D20599">
        <w:rPr>
          <w:rFonts w:cstheme="minorHAnsi"/>
        </w:rPr>
        <w:t>wouldwork planner.asd</w:t>
      </w:r>
      <w:r w:rsidR="0065327D">
        <w:rPr>
          <w:rFonts w:cstheme="minorHAnsi"/>
        </w:rPr>
        <w:t xml:space="preserve"> file.</w:t>
      </w:r>
      <w:r w:rsidR="00BA245B">
        <w:rPr>
          <w:rFonts w:cstheme="minorHAnsi"/>
        </w:rPr>
        <w:t xml:space="preserve">  To begin debugging or monitoring after loading, switch to the planner pack</w:t>
      </w:r>
      <w:r>
        <w:rPr>
          <w:rFonts w:cstheme="minorHAnsi"/>
        </w:rPr>
        <w:t>age by executing (in-package :ww</w:t>
      </w:r>
      <w:r w:rsidR="00BA245B">
        <w:rPr>
          <w:rFonts w:cstheme="minorHAnsi"/>
        </w:rPr>
        <w:t xml:space="preserve">) at the Lisp prompt.  Then execute (setq *debug* 1), or some other level, to set the debugging level.  Finally, </w:t>
      </w:r>
      <w:r w:rsidR="0065327D">
        <w:rPr>
          <w:rFonts w:cstheme="minorHAnsi"/>
        </w:rPr>
        <w:t>begin running the program by executing (bnb::solve).  Debugging output is displayed in the Lisp REPL window</w:t>
      </w:r>
      <w:r w:rsidR="007D55CA">
        <w:rPr>
          <w:rFonts w:cstheme="minorHAnsi"/>
        </w:rPr>
        <w:t>, along with normal output</w:t>
      </w:r>
      <w:r w:rsidR="0065327D">
        <w:rPr>
          <w:rFonts w:cstheme="minorHAnsi"/>
        </w:rPr>
        <w:t>.</w:t>
      </w:r>
    </w:p>
    <w:p w:rsidR="003429B1" w:rsidRDefault="003429B1" w:rsidP="003D56CE">
      <w:pPr>
        <w:pStyle w:val="NoSpacing"/>
        <w:rPr>
          <w:rFonts w:cstheme="minorHAnsi"/>
        </w:rPr>
      </w:pPr>
    </w:p>
    <w:p w:rsidR="003429B1" w:rsidRDefault="00D75A2C" w:rsidP="003D56CE">
      <w:pPr>
        <w:pStyle w:val="NoSpacing"/>
        <w:rPr>
          <w:rFonts w:cstheme="minorHAnsi"/>
        </w:rPr>
      </w:pPr>
      <w:r>
        <w:rPr>
          <w:rFonts w:cstheme="minorHAnsi"/>
        </w:rPr>
        <w:t xml:space="preserve">To assist with debugging individual actions, constraints, </w:t>
      </w:r>
      <w:r w:rsidR="001B4AC7">
        <w:rPr>
          <w:rFonts w:cstheme="minorHAnsi"/>
        </w:rPr>
        <w:t xml:space="preserve">goals, </w:t>
      </w:r>
      <w:r>
        <w:rPr>
          <w:rFonts w:cstheme="minorHAnsi"/>
        </w:rPr>
        <w:t xml:space="preserve">functions, etc, you can also insert arbitrary lisp code among logic expressions—for example to print variable bindings as they are </w:t>
      </w:r>
      <w:r w:rsidR="00C26E06">
        <w:rPr>
          <w:rFonts w:cstheme="minorHAnsi"/>
        </w:rPr>
        <w:t>assigned</w:t>
      </w:r>
      <w:r>
        <w:rPr>
          <w:rFonts w:cstheme="minorHAnsi"/>
        </w:rPr>
        <w:t xml:space="preserve"> during execution.  The following action from the blocks world problem </w:t>
      </w:r>
      <w:r w:rsidR="00C26E06">
        <w:rPr>
          <w:rFonts w:cstheme="minorHAnsi"/>
        </w:rPr>
        <w:t xml:space="preserve">will </w:t>
      </w:r>
      <w:r>
        <w:rPr>
          <w:rFonts w:cstheme="minorHAnsi"/>
        </w:rPr>
        <w:t xml:space="preserve">print the bindings for </w:t>
      </w:r>
      <w:r w:rsidR="00677E97">
        <w:rPr>
          <w:rFonts w:cstheme="minorHAnsi"/>
        </w:rPr>
        <w:t>two</w:t>
      </w:r>
      <w:r>
        <w:rPr>
          <w:rFonts w:cstheme="minorHAnsi"/>
        </w:rPr>
        <w:t xml:space="preserve"> variables</w:t>
      </w:r>
      <w:r w:rsidR="00C26E06">
        <w:rPr>
          <w:rFonts w:cstheme="minorHAnsi"/>
        </w:rPr>
        <w:t xml:space="preserve"> of interest</w:t>
      </w:r>
      <w:r>
        <w:rPr>
          <w:rFonts w:cstheme="minorHAnsi"/>
        </w:rPr>
        <w:t xml:space="preserve"> using the utility (ut::prt &lt;variable names&gt;)</w:t>
      </w:r>
      <w:r w:rsidR="00C26E06">
        <w:rPr>
          <w:rFonts w:cstheme="minorHAnsi"/>
        </w:rPr>
        <w:t xml:space="preserve"> during rule execution</w:t>
      </w:r>
      <w:r w:rsidR="00FC7F22">
        <w:rPr>
          <w:rFonts w:cstheme="minorHAnsi"/>
        </w:rPr>
        <w:t>:</w:t>
      </w:r>
    </w:p>
    <w:p w:rsidR="00EB36E0" w:rsidRDefault="00EB36E0" w:rsidP="003D56CE">
      <w:pPr>
        <w:pStyle w:val="NoSpacing"/>
        <w:rPr>
          <w:rFonts w:cstheme="minorHAnsi"/>
        </w:rPr>
      </w:pPr>
    </w:p>
    <w:p w:rsidR="00A87F16" w:rsidRDefault="00A87F16" w:rsidP="00F575C1">
      <w:pPr>
        <w:pStyle w:val="code"/>
      </w:pPr>
    </w:p>
    <w:p w:rsidR="00A87F16" w:rsidRDefault="00A87F16" w:rsidP="00F575C1">
      <w:pPr>
        <w:pStyle w:val="code"/>
      </w:pPr>
    </w:p>
    <w:p w:rsidR="00A87F16" w:rsidRDefault="00A87F16" w:rsidP="00F575C1">
      <w:pPr>
        <w:pStyle w:val="code"/>
      </w:pPr>
    </w:p>
    <w:p w:rsidR="00F575C1" w:rsidRPr="00F575C1" w:rsidRDefault="00A87F16" w:rsidP="00F575C1">
      <w:pPr>
        <w:pStyle w:val="code"/>
      </w:pPr>
      <w:r>
        <w:lastRenderedPageBreak/>
        <w:t>(</w:t>
      </w:r>
      <w:r w:rsidR="00F575C1" w:rsidRPr="00F575C1">
        <w:t>define-action put</w:t>
      </w:r>
    </w:p>
    <w:p w:rsidR="00F575C1" w:rsidRPr="00F575C1" w:rsidRDefault="00F575C1" w:rsidP="00F575C1">
      <w:pPr>
        <w:pStyle w:val="code"/>
      </w:pPr>
      <w:r w:rsidRPr="00F575C1">
        <w:t xml:space="preserve">   1</w:t>
      </w:r>
    </w:p>
    <w:p w:rsidR="00F575C1" w:rsidRPr="00F575C1" w:rsidRDefault="00F575C1" w:rsidP="00F575C1">
      <w:pPr>
        <w:pStyle w:val="code"/>
      </w:pPr>
      <w:r w:rsidRPr="00F575C1">
        <w:t xml:space="preserve"> (?block block ?support support)</w:t>
      </w:r>
    </w:p>
    <w:p w:rsidR="00F575C1" w:rsidRPr="00F575C1" w:rsidRDefault="00F575C1" w:rsidP="00F575C1">
      <w:pPr>
        <w:pStyle w:val="code"/>
      </w:pPr>
      <w:r w:rsidRPr="00F575C1">
        <w:t xml:space="preserve"> (and (cleartop! ?block)</w:t>
      </w:r>
    </w:p>
    <w:p w:rsidR="00F575C1" w:rsidRDefault="00F575C1" w:rsidP="00F575C1">
      <w:pPr>
        <w:pStyle w:val="code"/>
      </w:pPr>
      <w:r w:rsidRPr="00F575C1">
        <w:t xml:space="preserve">      (cleartop! ?support)</w:t>
      </w:r>
      <w:r>
        <w:t xml:space="preserve">  </w:t>
      </w:r>
    </w:p>
    <w:p w:rsidR="00F575C1" w:rsidRPr="00F575C1" w:rsidRDefault="00F575C1" w:rsidP="00F575C1">
      <w:pPr>
        <w:pStyle w:val="code"/>
      </w:pPr>
      <w:r>
        <w:t xml:space="preserve">      (ut::prt ?block ?support)</w:t>
      </w:r>
      <w:r w:rsidRPr="00F575C1">
        <w:t>)</w:t>
      </w:r>
    </w:p>
    <w:p w:rsidR="00F575C1" w:rsidRPr="00F575C1" w:rsidRDefault="00F575C1" w:rsidP="00F575C1">
      <w:pPr>
        <w:pStyle w:val="code"/>
      </w:pPr>
      <w:r w:rsidRPr="00F575C1">
        <w:t xml:space="preserve"> (?block block ?support support)</w:t>
      </w:r>
    </w:p>
    <w:p w:rsidR="00F575C1" w:rsidRPr="00F575C1" w:rsidRDefault="00F575C1" w:rsidP="00F575C1">
      <w:pPr>
        <w:pStyle w:val="code"/>
      </w:pPr>
      <w:r w:rsidRPr="00F575C1">
        <w:t xml:space="preserve"> (do (assert (on ?block ?support))</w:t>
      </w:r>
    </w:p>
    <w:p w:rsidR="00F575C1" w:rsidRPr="00F575C1" w:rsidRDefault="00F575C1" w:rsidP="00F575C1">
      <w:pPr>
        <w:pStyle w:val="code"/>
      </w:pPr>
      <w:r w:rsidRPr="00F575C1">
        <w:t xml:space="preserve">     (if (bind (on ?block $s))</w:t>
      </w:r>
    </w:p>
    <w:p w:rsidR="00650383" w:rsidRDefault="00F575C1" w:rsidP="00F575C1">
      <w:pPr>
        <w:pStyle w:val="code"/>
        <w:rPr>
          <w:sz w:val="28"/>
        </w:rPr>
      </w:pPr>
      <w:r w:rsidRPr="00F575C1">
        <w:t xml:space="preserve">       (assert (not (on ?block $s))))))</w:t>
      </w:r>
      <w:r w:rsidR="00650383">
        <w:br w:type="page"/>
      </w:r>
    </w:p>
    <w:p w:rsidR="00385293" w:rsidRPr="00FA6985" w:rsidRDefault="00442C07" w:rsidP="00417D7B">
      <w:pPr>
        <w:pStyle w:val="Heading1"/>
      </w:pPr>
      <w:bookmarkStart w:id="33" w:name="_Toc535234831"/>
      <w:r w:rsidRPr="00FA6985">
        <w:lastRenderedPageBreak/>
        <w:t>APPENDIX</w:t>
      </w:r>
      <w:r w:rsidR="003A1C2D" w:rsidRPr="00FA6985">
        <w:t>:  SAMPLE PROBLEMS</w:t>
      </w:r>
      <w:bookmarkEnd w:id="33"/>
    </w:p>
    <w:p w:rsidR="00442C07" w:rsidRDefault="00442C07" w:rsidP="003D56CE">
      <w:pPr>
        <w:pStyle w:val="NoSpacing"/>
        <w:rPr>
          <w:rFonts w:cstheme="minorHAnsi"/>
        </w:rPr>
      </w:pPr>
    </w:p>
    <w:p w:rsidR="00210D51" w:rsidRDefault="0097479C" w:rsidP="00210D51">
      <w:pPr>
        <w:pStyle w:val="Heading2"/>
        <w:numPr>
          <w:ilvl w:val="0"/>
          <w:numId w:val="5"/>
        </w:numPr>
      </w:pPr>
      <w:bookmarkStart w:id="34" w:name="_Toc535234832"/>
      <w:r>
        <w:t>Blocks World</w:t>
      </w:r>
      <w:r w:rsidR="00462D04">
        <w:t xml:space="preserve"> Problem</w:t>
      </w:r>
      <w:bookmarkEnd w:id="34"/>
    </w:p>
    <w:p w:rsidR="00210D51" w:rsidRPr="00210D51" w:rsidRDefault="00210D51" w:rsidP="00210D51">
      <w:r>
        <w:rPr>
          <w:rFonts w:cstheme="minorHAnsi"/>
          <w:noProof/>
        </w:rPr>
        <mc:AlternateContent>
          <mc:Choice Requires="wpc">
            <w:drawing>
              <wp:inline distT="0" distB="0" distL="0" distR="0" wp14:anchorId="72DF9195" wp14:editId="05E103F5">
                <wp:extent cx="5486400" cy="1371600"/>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Straight Connector 13"/>
                        <wps:cNvCnPr/>
                        <wps:spPr>
                          <a:xfrm>
                            <a:off x="1028700" y="1143000"/>
                            <a:ext cx="3086100" cy="635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 name="Text Box 14"/>
                        <wps:cNvSpPr txBox="1"/>
                        <wps:spPr>
                          <a:xfrm>
                            <a:off x="12573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87F16" w:rsidRPr="0097479C" w:rsidRDefault="00A87F16" w:rsidP="00210D51">
                              <w:pPr>
                                <w:jc w:val="center"/>
                                <w:rPr>
                                  <w:sz w:val="28"/>
                                  <w:szCs w:val="28"/>
                                </w:rPr>
                              </w:pPr>
                              <w:r w:rsidRPr="0097479C">
                                <w:rPr>
                                  <w:sz w:val="28"/>
                                  <w:szCs w:val="2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4"/>
                        <wps:cNvSpPr txBox="1"/>
                        <wps:spPr>
                          <a:xfrm>
                            <a:off x="1714500" y="7959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Text Box 14"/>
                        <wps:cNvSpPr txBox="1"/>
                        <wps:spPr>
                          <a:xfrm>
                            <a:off x="21717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 name="Text Box 14"/>
                        <wps:cNvSpPr txBox="1"/>
                        <wps:spPr>
                          <a:xfrm>
                            <a:off x="33147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 name="Text Box 14"/>
                        <wps:cNvSpPr txBox="1"/>
                        <wps:spPr>
                          <a:xfrm>
                            <a:off x="3314700" y="4530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 name="Text Box 14"/>
                        <wps:cNvSpPr txBox="1"/>
                        <wps:spPr>
                          <a:xfrm>
                            <a:off x="3314700" y="11870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Right Arrow 15"/>
                        <wps:cNvSpPr/>
                        <wps:spPr>
                          <a:xfrm>
                            <a:off x="2743200" y="685800"/>
                            <a:ext cx="342900" cy="228600"/>
                          </a:xfrm>
                          <a:prstGeom prst="rightArrow">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14"/>
                        <wps:cNvSpPr txBox="1"/>
                        <wps:spPr>
                          <a:xfrm>
                            <a:off x="3882050" y="872150"/>
                            <a:ext cx="342900" cy="342900"/>
                          </a:xfrm>
                          <a:prstGeom prst="rect">
                            <a:avLst/>
                          </a:prstGeom>
                          <a:solidFill>
                            <a:schemeClr val="lt1">
                              <a:alpha val="0"/>
                            </a:schemeClr>
                          </a:solidFill>
                          <a:ln w="12700">
                            <a:noFill/>
                          </a:ln>
                          <a:effectLst/>
                        </wps:spPr>
                        <wps:style>
                          <a:lnRef idx="0">
                            <a:schemeClr val="accent1"/>
                          </a:lnRef>
                          <a:fillRef idx="0">
                            <a:schemeClr val="accent1"/>
                          </a:fillRef>
                          <a:effectRef idx="0">
                            <a:schemeClr val="accent1"/>
                          </a:effectRef>
                          <a:fontRef idx="minor">
                            <a:schemeClr val="dk1"/>
                          </a:fontRef>
                        </wps:style>
                        <wps:txbx>
                          <w:txbxContent>
                            <w:p w:rsidR="00A87F16" w:rsidRPr="00220DAD" w:rsidRDefault="00A87F16" w:rsidP="00210D51">
                              <w:pPr>
                                <w:pStyle w:val="NormalWeb"/>
                                <w:spacing w:before="0" w:beforeAutospacing="0" w:after="160" w:afterAutospacing="0" w:line="254" w:lineRule="auto"/>
                                <w:jc w:val="center"/>
                                <w:rPr>
                                  <w:rFonts w:asciiTheme="minorHAnsi" w:hAnsiTheme="minorHAnsi" w:cstheme="minorHAnsi"/>
                                </w:rPr>
                              </w:pPr>
                              <w:r w:rsidRPr="00220DAD">
                                <w:rPr>
                                  <w:rFonts w:asciiTheme="minorHAnsi" w:eastAsia="Calibri" w:hAnsiTheme="minorHAnsi" w:cstheme="minorHAnsi"/>
                                  <w:sz w:val="28"/>
                                  <w:szCs w:val="28"/>
                                </w:rPr>
                                <w:t>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DF9195" id="Canvas 12" o:spid="_x0000_s1026" editas="canvas" style="width:6in;height:108pt;mso-position-horizontal-relative:char;mso-position-vertical-relative:line" coordsize="54864,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3716;visibility:visible;mso-wrap-style:square">
                  <v:fill o:detectmouseclick="t"/>
                  <v:path o:connecttype="none"/>
                </v:shape>
                <v:line id="Straight Connector 13" o:spid="_x0000_s1028" style="position:absolute;visibility:visible;mso-wrap-style:square" from="10287,11430" to="41148,11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N4oMMAAADbAAAADwAAAGRycy9kb3ducmV2LnhtbESP0YrCMBBF34X9hzCCL4umrqBLbSqL&#10;suqTsuoHjM3YFptJbaLWvzfCgm8z3HvP3ElmranEjRpXWlYwHEQgiDOrS84VHPa//W8QziNrrCyT&#10;ggc5mKUfnQRjbe/8R7edz0WAsItRQeF9HUvpsoIMuoGtiYN2so1BH9Yml7rBe4CbSn5F0VgaLDlc&#10;KLCmeUHZeXc1gbK66OX2PNGZ2ZeTz8VxU+fRValet/2ZgvDU+rf5P73Wof4IXr+EAWT6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DeKDDAAAA2wAAAA8AAAAAAAAAAAAA&#10;AAAAoQIAAGRycy9kb3ducmV2LnhtbFBLBQYAAAAABAAEAPkAAACRAwAAAAA=&#10;" strokecolor="black [3213]" strokeweight="1.75pt">
                  <v:stroke joinstyle="miter"/>
                </v:line>
                <v:shapetype id="_x0000_t202" coordsize="21600,21600" o:spt="202" path="m,l,21600r21600,l21600,xe">
                  <v:stroke joinstyle="miter"/>
                  <v:path gradientshapeok="t" o:connecttype="rect"/>
                </v:shapetype>
                <v:shape id="Text Box 14" o:spid="_x0000_s1029" type="#_x0000_t202" style="position:absolute;left:12573;top:7937;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C2hsIA&#10;AADbAAAADwAAAGRycy9kb3ducmV2LnhtbERPS2vCQBC+F/wPywje6kYpJURXUUEUtAUfF29Ddkxi&#10;srMhu43Jv+8WCt7m43vOfNmZSrTUuMKygsk4AkGcWl1wpuB62b7HIJxH1lhZJgU9OVguBm9zTLR9&#10;8onas89ECGGXoILc+zqR0qU5GXRjWxMH7m4bgz7AJpO6wWcIN5WcRtGnNFhwaMixpk1OaXn+MQrK&#10;9W5zPUxv+373iI/ffXls3Ves1GjYrWYgPHX+Jf5373WY/wF/v4QD5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ILaGwgAAANsAAAAPAAAAAAAAAAAAAAAAAJgCAABkcnMvZG93&#10;bnJldi54bWxQSwUGAAAAAAQABAD1AAAAhwMAAAAA&#10;" fillcolor="white [3201]" strokeweight="1pt">
                  <v:textbox>
                    <w:txbxContent>
                      <w:p w:rsidR="00A87F16" w:rsidRPr="0097479C" w:rsidRDefault="00A87F16" w:rsidP="00210D51">
                        <w:pPr>
                          <w:jc w:val="center"/>
                          <w:rPr>
                            <w:sz w:val="28"/>
                            <w:szCs w:val="28"/>
                          </w:rPr>
                        </w:pPr>
                        <w:r w:rsidRPr="0097479C">
                          <w:rPr>
                            <w:sz w:val="28"/>
                            <w:szCs w:val="28"/>
                          </w:rPr>
                          <w:t>A</w:t>
                        </w:r>
                      </w:p>
                    </w:txbxContent>
                  </v:textbox>
                </v:shape>
                <v:shape id="Text Box 14" o:spid="_x0000_s1030" type="#_x0000_t202" style="position:absolute;left:17145;top:7959;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6NasIA&#10;AADbAAAADwAAAGRycy9kb3ducmV2LnhtbERPTYvCMBC9L/gfwgje1lQPUqpRVBCF1YVVL96GZmxr&#10;m0lpsrX990ZY2Ns83ucsVp2pREuNKywrmIwjEMSp1QVnCq6X3WcMwnlkjZVlUtCTg9Vy8LHARNsn&#10;/1B79pkIIewSVJB7XydSujQng25sa+LA3W1j0AfYZFI3+AzhppLTKJpJgwWHhhxr2uaUludfo6Dc&#10;7LfXr+nt0O8f8fG7L4+tO8VKjYbdeg7CU+f/xX/ugw7zZ/D+JRw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vo1qwgAAANsAAAAPAAAAAAAAAAAAAAAAAJgCAABkcnMvZG93&#10;bnJldi54bWxQSwUGAAAAAAQABAD1AAAAhwMAAAAA&#10;" fillcolor="white [3201]" strokeweight="1pt">
                  <v:textbo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B</w:t>
                        </w:r>
                      </w:p>
                    </w:txbxContent>
                  </v:textbox>
                </v:shape>
                <v:shape id="Text Box 14" o:spid="_x0000_s1031" type="#_x0000_t202" style="position:absolute;left:21717;top:7937;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Io8cMA&#10;AADbAAAADwAAAGRycy9kb3ducmV2LnhtbERPS2vCQBC+F/wPywje6kYPbYiuooIoaAs+Lt6G7JjE&#10;ZGdDdhuTf98tFLzNx/ec+bIzlWipcYVlBZNxBII4tbrgTMH1sn2PQTiPrLGyTAp6crBcDN7mmGj7&#10;5BO1Z5+JEMIuQQW593UipUtzMujGtiYO3N02Bn2ATSZ1g88Qbio5jaIPabDg0JBjTZuc0vL8YxSU&#10;693mepje9v3uER+/+/LYuq9YqdGwW81AeOr8S/zv3usw/xP+fgkH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Io8cMAAADbAAAADwAAAAAAAAAAAAAAAACYAgAAZHJzL2Rv&#10;d25yZXYueG1sUEsFBgAAAAAEAAQA9QAAAIgDAAAAAA==&#10;" fillcolor="white [3201]" strokeweight="1pt">
                  <v:textbo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v:textbox>
                </v:shape>
                <v:shape id="Text Box 14" o:spid="_x0000_s1032" type="#_x0000_t202" style="position:absolute;left:33147;top:7937;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28g8YA&#10;AADbAAAADwAAAGRycy9kb3ducmV2LnhtbESPT2vCQBDF74V+h2WE3upGDyWkrmKFoqAt+OfS25Ad&#10;kzTZ2ZBdY/LtO4eCtxnem/d+s1gNrlE9daHybGA2TUAR595WXBi4nD9fU1AhIltsPJOBkQKsls9P&#10;C8ysv/OR+lMslIRwyNBAGWObaR3ykhyGqW+JRbv6zmGUtSu07fAu4a7R8yR50w4rloYSW9qUlNen&#10;mzNQf2w3l/38Zzduf9PD91gf+vCVGvMyGdbvoCIN8WH+v95ZwRdY+UUG0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28g8YAAADbAAAADwAAAAAAAAAAAAAAAACYAgAAZHJz&#10;L2Rvd25yZXYueG1sUEsFBgAAAAAEAAQA9QAAAIsDAAAAAA==&#10;" fillcolor="white [3201]" strokeweight="1pt">
                  <v:textbo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v:textbox>
                </v:shape>
                <v:shape id="Text Box 14" o:spid="_x0000_s1033" type="#_x0000_t202" style="position:absolute;left:33147;top:4530;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EZGMMA&#10;AADbAAAADwAAAGRycy9kb3ducmV2LnhtbERPS2vCQBC+F/wPywje6kYPJY2uooIoaAs+Lt6G7JjE&#10;ZGdDdhuTf98tFLzNx/ec+bIzlWipcYVlBZNxBII4tbrgTMH1sn2PQTiPrLGyTAp6crBcDN7mmGj7&#10;5BO1Z5+JEMIuQQW593UipUtzMujGtiYO3N02Bn2ATSZ1g88Qbio5jaIPabDg0JBjTZuc0vL8YxSU&#10;693mepje9v3uER+/+/LYuq9YqdGwW81AeOr8S/zv3usw/xP+fgkH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EZGMMAAADbAAAADwAAAAAAAAAAAAAAAACYAgAAZHJzL2Rv&#10;d25yZXYueG1sUEsFBgAAAAAEAAQA9QAAAIgDAAAAAA==&#10;" fillcolor="white [3201]" strokeweight="1pt">
                  <v:textbo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B</w:t>
                        </w:r>
                      </w:p>
                    </w:txbxContent>
                  </v:textbox>
                </v:shape>
                <v:shape id="Text Box 14" o:spid="_x0000_s1034" type="#_x0000_t202" style="position:absolute;left:33147;top:1187;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d6OMEA&#10;AADbAAAADwAAAGRycy9kb3ducmV2LnhtbERPTYvCMBC9L/gfwgje1tQepFSjqCAKqwurXrwNzdjW&#10;NpPSZGv7781hYY+P971c96YWHbWutKxgNo1AEGdWl5wruF33nwkI55E11pZJwUAO1qvRxxJTbV/8&#10;Q93F5yKEsEtRQeF9k0rpsoIMuqltiAP3sK1BH2CbS93iK4SbWsZRNJcGSw4NBTa0KyirLr9GQbU9&#10;7G5f8f04HJ7J6XuoTp07J0pNxv1mAcJT7//Ff+6jVhCH9eFL+AF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3ejjBAAAA2wAAAA8AAAAAAAAAAAAAAAAAmAIAAGRycy9kb3du&#10;cmV2LnhtbFBLBQYAAAAABAAEAPUAAACGAwAAAAA=&#10;" fillcolor="white [3201]" strokeweight="1pt">
                  <v:textbox>
                    <w:txbxContent>
                      <w:p w:rsidR="00A87F16" w:rsidRPr="001245B2" w:rsidRDefault="00A87F16" w:rsidP="00210D51">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 o:spid="_x0000_s1035" type="#_x0000_t13" style="position:absolute;left:27432;top:6858;width:342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PeE8IA&#10;AADbAAAADwAAAGRycy9kb3ducmV2LnhtbERPTWvCQBC9C/6HZYTedNNCRaKbUFtalHpoEy+9Ddlp&#10;EpKdXbJbjf/eLQje5vE+Z5OPphcnGnxrWcHjIgFBXFndcq3gWL7PVyB8QNbYWyYFF/KQZ9PJBlNt&#10;z/xNpyLUIoawT1FBE4JLpfRVQwb9wjriyP3awWCIcKilHvAcw00vn5JkKQ22HBsadPTaUNUVf0aB&#10;e+uKz4q7j8OY9Fxud2779bNX6mE2vqxBBBrDXXxz73Sc/wz/v8QD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M94TwgAAANsAAAAPAAAAAAAAAAAAAAAAAJgCAABkcnMvZG93&#10;bnJldi54bWxQSwUGAAAAAAQABAD1AAAAhwMAAAAA&#10;" adj="14400" fillcolor="#c3c3c3 [2166]" strokecolor="#a5a5a5 [3206]" strokeweight=".5pt">
                  <v:fill color2="#b6b6b6 [2614]" rotate="t" colors="0 #d2d2d2;.5 #c8c8c8;1 silver" focus="100%" type="gradient">
                    <o:fill v:ext="view" type="gradientUnscaled"/>
                  </v:fill>
                </v:shape>
                <v:shape id="Text Box 14" o:spid="_x0000_s1036" type="#_x0000_t202" style="position:absolute;left:38820;top:8721;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goCcQA&#10;AADbAAAADwAAAGRycy9kb3ducmV2LnhtbESPQWsCMRSE70L/Q3iFXqRmFSyyGqWWFhTpobZ4fmxe&#10;N0s3L+km7sZ/bwoFj8PMfMOsNsm2oqcuNI4VTCcFCOLK6YZrBV+fb48LECEia2wdk4ILBdis70Yr&#10;LLUb+IP6Y6xFhnAoUYGJ0ZdShsqQxTBxnjh7366zGLPsaqk7HDLctnJWFE/SYsN5waCnF0PVz/Fs&#10;FbBJ/Wu/SOk8nPx8fxhvf9/9VqmH+/S8BBEpxVv4v73TCmZT+Pu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IKAnEAAAA2wAAAA8AAAAAAAAAAAAAAAAAmAIAAGRycy9k&#10;b3ducmV2LnhtbFBLBQYAAAAABAAEAPUAAACJAwAAAAA=&#10;" fillcolor="white [3201]" stroked="f" strokeweight="1pt">
                  <v:fill opacity="0"/>
                  <v:textbox>
                    <w:txbxContent>
                      <w:p w:rsidR="00A87F16" w:rsidRPr="00220DAD" w:rsidRDefault="00A87F16" w:rsidP="00210D51">
                        <w:pPr>
                          <w:pStyle w:val="NormalWeb"/>
                          <w:spacing w:before="0" w:beforeAutospacing="0" w:after="160" w:afterAutospacing="0" w:line="254" w:lineRule="auto"/>
                          <w:jc w:val="center"/>
                          <w:rPr>
                            <w:rFonts w:asciiTheme="minorHAnsi" w:hAnsiTheme="minorHAnsi" w:cstheme="minorHAnsi"/>
                          </w:rPr>
                        </w:pPr>
                        <w:r w:rsidRPr="00220DAD">
                          <w:rPr>
                            <w:rFonts w:asciiTheme="minorHAnsi" w:eastAsia="Calibri" w:hAnsiTheme="minorHAnsi" w:cstheme="minorHAnsi"/>
                            <w:sz w:val="28"/>
                            <w:szCs w:val="28"/>
                          </w:rPr>
                          <w:t>T</w:t>
                        </w:r>
                      </w:p>
                    </w:txbxContent>
                  </v:textbox>
                </v:shape>
                <w10:anchorlock/>
              </v:group>
            </w:pict>
          </mc:Fallback>
        </mc:AlternateContent>
      </w:r>
    </w:p>
    <w:p w:rsidR="00210D51" w:rsidRPr="00E16B8A" w:rsidRDefault="00E16B8A" w:rsidP="00D204CD">
      <w:pPr>
        <w:pStyle w:val="NoSpacing"/>
        <w:rPr>
          <w:rFonts w:cstheme="minorHAnsi"/>
          <w:szCs w:val="32"/>
        </w:rPr>
      </w:pPr>
      <w:r w:rsidRPr="00E16B8A">
        <w:rPr>
          <w:rFonts w:cstheme="minorHAnsi"/>
          <w:szCs w:val="32"/>
        </w:rPr>
        <w:t>Develop a plan to stack three blocks on a table.</w:t>
      </w:r>
    </w:p>
    <w:p w:rsidR="00E16B8A" w:rsidRDefault="00E16B8A" w:rsidP="00D204CD">
      <w:pPr>
        <w:pStyle w:val="NoSpacing"/>
        <w:rPr>
          <w:rFonts w:cstheme="minorHAnsi"/>
          <w:sz w:val="28"/>
          <w:szCs w:val="28"/>
          <w:u w:val="single"/>
        </w:rPr>
      </w:pPr>
    </w:p>
    <w:p w:rsidR="00FA6985" w:rsidRPr="00D4086C" w:rsidRDefault="00FA6985" w:rsidP="00D204CD">
      <w:pPr>
        <w:pStyle w:val="NoSpacing"/>
        <w:rPr>
          <w:rFonts w:cstheme="minorHAnsi"/>
          <w:sz w:val="28"/>
          <w:szCs w:val="28"/>
        </w:rPr>
      </w:pPr>
      <w:r w:rsidRPr="00D4086C">
        <w:rPr>
          <w:rFonts w:cstheme="minorHAnsi"/>
          <w:sz w:val="28"/>
          <w:szCs w:val="28"/>
          <w:u w:val="single"/>
        </w:rPr>
        <w:t>Blocks Problem Specification</w:t>
      </w:r>
      <w:r w:rsidRPr="00D4086C">
        <w:rPr>
          <w:rFonts w:cstheme="minorHAnsi"/>
          <w:sz w:val="28"/>
          <w:szCs w:val="28"/>
        </w:rPr>
        <w:t>:</w:t>
      </w:r>
    </w:p>
    <w:p w:rsidR="00FA6985" w:rsidRPr="00FA6985" w:rsidRDefault="00FA6985" w:rsidP="00D204CD">
      <w:pPr>
        <w:pStyle w:val="NoSpacing"/>
        <w:rPr>
          <w:rFonts w:cstheme="minorHAnsi"/>
        </w:rPr>
      </w:pPr>
    </w:p>
    <w:p w:rsidR="00F76B5F" w:rsidRPr="00F76B5F" w:rsidRDefault="00F76B5F" w:rsidP="00F76B5F">
      <w:pPr>
        <w:pStyle w:val="code1"/>
      </w:pPr>
      <w:r w:rsidRPr="00F76B5F">
        <w:t>;;;; Filename: problem-blocks.lisp</w:t>
      </w:r>
    </w:p>
    <w:p w:rsidR="00F76B5F" w:rsidRDefault="00F76B5F" w:rsidP="00F76B5F">
      <w:pPr>
        <w:pStyle w:val="code1"/>
      </w:pPr>
    </w:p>
    <w:p w:rsidR="00FF6CB9" w:rsidRPr="00F76B5F" w:rsidRDefault="00FF6CB9" w:rsidP="00F76B5F">
      <w:pPr>
        <w:pStyle w:val="code1"/>
      </w:pPr>
    </w:p>
    <w:p w:rsidR="00711670" w:rsidRDefault="00F76B5F" w:rsidP="00F76B5F">
      <w:pPr>
        <w:pStyle w:val="code1"/>
      </w:pPr>
      <w:r w:rsidRPr="00F76B5F">
        <w:t>;;; Problem specificatio</w:t>
      </w:r>
      <w:r w:rsidR="00711670">
        <w:t>n for a blocks world problem:</w:t>
      </w:r>
    </w:p>
    <w:p w:rsidR="00F76B5F" w:rsidRPr="00F76B5F" w:rsidRDefault="00711670" w:rsidP="00F76B5F">
      <w:pPr>
        <w:pStyle w:val="code1"/>
      </w:pPr>
      <w:r>
        <w:t>;;; stack</w:t>
      </w:r>
      <w:r w:rsidR="00F76B5F" w:rsidRPr="00F76B5F">
        <w:t xml:space="preserve"> blocks named A, B, and C, on a table named </w:t>
      </w:r>
      <w:r>
        <w:t>T.</w:t>
      </w:r>
    </w:p>
    <w:p w:rsidR="00F76B5F" w:rsidRDefault="00F76B5F" w:rsidP="00F76B5F">
      <w:pPr>
        <w:pStyle w:val="code1"/>
      </w:pPr>
    </w:p>
    <w:p w:rsidR="00FF6CB9" w:rsidRPr="00F76B5F" w:rsidRDefault="00FF6CB9" w:rsidP="00F76B5F">
      <w:pPr>
        <w:pStyle w:val="code1"/>
      </w:pPr>
    </w:p>
    <w:p w:rsidR="00F76B5F" w:rsidRPr="00F76B5F" w:rsidRDefault="00F76B5F" w:rsidP="00F76B5F">
      <w:pPr>
        <w:pStyle w:val="code1"/>
      </w:pPr>
      <w:r w:rsidRPr="00F76B5F">
        <w:t>(in-package :ww)  ;required</w:t>
      </w:r>
    </w:p>
    <w:p w:rsidR="00F76B5F" w:rsidRDefault="00F76B5F" w:rsidP="00F76B5F">
      <w:pPr>
        <w:pStyle w:val="code1"/>
      </w:pPr>
    </w:p>
    <w:p w:rsidR="00FF6CB9" w:rsidRPr="00F76B5F" w:rsidRDefault="00FF6CB9" w:rsidP="00F76B5F">
      <w:pPr>
        <w:pStyle w:val="code1"/>
      </w:pPr>
    </w:p>
    <w:p w:rsidR="00F76B5F" w:rsidRPr="00F76B5F" w:rsidRDefault="00F76B5F" w:rsidP="00F76B5F">
      <w:pPr>
        <w:pStyle w:val="code1"/>
      </w:pPr>
      <w:r w:rsidRPr="00F76B5F">
        <w:t>(define-types</w:t>
      </w:r>
    </w:p>
    <w:p w:rsidR="00F76B5F" w:rsidRPr="00F76B5F" w:rsidRDefault="00F76B5F" w:rsidP="00F76B5F">
      <w:pPr>
        <w:pStyle w:val="code1"/>
      </w:pPr>
      <w:r w:rsidRPr="00F76B5F">
        <w:t xml:space="preserve">    block (A B C)</w:t>
      </w:r>
    </w:p>
    <w:p w:rsidR="00F76B5F" w:rsidRPr="00F76B5F" w:rsidRDefault="00F76B5F" w:rsidP="00F76B5F">
      <w:pPr>
        <w:pStyle w:val="code1"/>
      </w:pPr>
      <w:r w:rsidRPr="00F76B5F">
        <w:t xml:space="preserve">    table (T)</w:t>
      </w:r>
    </w:p>
    <w:p w:rsidR="00F76B5F" w:rsidRPr="00F76B5F" w:rsidRDefault="00F76B5F" w:rsidP="00F76B5F">
      <w:pPr>
        <w:pStyle w:val="code1"/>
      </w:pPr>
      <w:r w:rsidRPr="00F76B5F">
        <w:t xml:space="preserve">    support (either block table))</w:t>
      </w:r>
    </w:p>
    <w:p w:rsidR="00F76B5F" w:rsidRDefault="00F76B5F" w:rsidP="00F76B5F">
      <w:pPr>
        <w:pStyle w:val="code1"/>
      </w:pPr>
    </w:p>
    <w:p w:rsidR="00FF6CB9" w:rsidRPr="00F76B5F" w:rsidRDefault="00FF6CB9" w:rsidP="00F76B5F">
      <w:pPr>
        <w:pStyle w:val="code1"/>
      </w:pPr>
    </w:p>
    <w:p w:rsidR="00F76B5F" w:rsidRPr="00F76B5F" w:rsidRDefault="00F76B5F" w:rsidP="00F76B5F">
      <w:pPr>
        <w:pStyle w:val="code1"/>
      </w:pPr>
      <w:r w:rsidRPr="00F76B5F">
        <w:t>(define-dynamic-relations</w:t>
      </w:r>
    </w:p>
    <w:p w:rsidR="00F76B5F" w:rsidRPr="00F76B5F" w:rsidRDefault="00F76B5F" w:rsidP="00F76B5F">
      <w:pPr>
        <w:pStyle w:val="code1"/>
      </w:pPr>
      <w:r w:rsidRPr="00F76B5F">
        <w:t xml:space="preserve">    (on block support))</w:t>
      </w:r>
    </w:p>
    <w:p w:rsidR="00F76B5F" w:rsidRDefault="00F76B5F" w:rsidP="00F76B5F">
      <w:pPr>
        <w:pStyle w:val="code1"/>
      </w:pPr>
    </w:p>
    <w:p w:rsidR="00FF6CB9" w:rsidRPr="00F76B5F" w:rsidRDefault="00FF6CB9" w:rsidP="00F76B5F">
      <w:pPr>
        <w:pStyle w:val="code1"/>
      </w:pPr>
    </w:p>
    <w:p w:rsidR="00F76B5F" w:rsidRPr="00F76B5F" w:rsidRDefault="00F76B5F" w:rsidP="00F76B5F">
      <w:pPr>
        <w:pStyle w:val="code1"/>
      </w:pPr>
      <w:r w:rsidRPr="00F76B5F">
        <w:t>(define-static-relations</w:t>
      </w:r>
    </w:p>
    <w:p w:rsidR="00F76B5F" w:rsidRPr="00F76B5F" w:rsidRDefault="00F76B5F" w:rsidP="00F76B5F">
      <w:pPr>
        <w:pStyle w:val="code1"/>
      </w:pPr>
      <w:r w:rsidRPr="00F76B5F">
        <w:t xml:space="preserve">    (height support $real))</w:t>
      </w:r>
    </w:p>
    <w:p w:rsidR="00F76B5F" w:rsidRDefault="00F76B5F" w:rsidP="00F76B5F">
      <w:pPr>
        <w:pStyle w:val="code1"/>
      </w:pPr>
    </w:p>
    <w:p w:rsidR="00FF6CB9" w:rsidRPr="00F76B5F" w:rsidRDefault="00FF6CB9" w:rsidP="00F76B5F">
      <w:pPr>
        <w:pStyle w:val="code1"/>
      </w:pPr>
    </w:p>
    <w:p w:rsidR="00FF6CB9" w:rsidRDefault="00FF6CB9" w:rsidP="00F76B5F">
      <w:pPr>
        <w:pStyle w:val="code1"/>
      </w:pPr>
    </w:p>
    <w:p w:rsidR="00FF6CB9" w:rsidRDefault="00FF6CB9" w:rsidP="00F76B5F">
      <w:pPr>
        <w:pStyle w:val="code1"/>
      </w:pPr>
    </w:p>
    <w:p w:rsidR="00F76B5F" w:rsidRPr="00F76B5F" w:rsidRDefault="00F76B5F" w:rsidP="00F76B5F">
      <w:pPr>
        <w:pStyle w:val="code1"/>
      </w:pPr>
      <w:r w:rsidRPr="00F76B5F">
        <w:lastRenderedPageBreak/>
        <w:t>(define-query cleartop! (?block)</w:t>
      </w:r>
    </w:p>
    <w:p w:rsidR="00F76B5F" w:rsidRPr="00F76B5F" w:rsidRDefault="00F76B5F" w:rsidP="00F76B5F">
      <w:pPr>
        <w:pStyle w:val="code1"/>
      </w:pPr>
      <w:r w:rsidRPr="00F76B5F">
        <w:t xml:space="preserve">  (not (exists (?b block)</w:t>
      </w:r>
    </w:p>
    <w:p w:rsidR="00711670" w:rsidRDefault="00F76B5F" w:rsidP="00F76B5F">
      <w:pPr>
        <w:pStyle w:val="code1"/>
      </w:pPr>
      <w:r w:rsidRPr="00F76B5F">
        <w:t xml:space="preserve">         </w:t>
      </w:r>
      <w:r w:rsidR="00FF6CB9">
        <w:t>(on ?b ?block))))</w:t>
      </w:r>
    </w:p>
    <w:p w:rsidR="00FF6CB9" w:rsidRDefault="00FF6CB9" w:rsidP="00F76B5F">
      <w:pPr>
        <w:pStyle w:val="code1"/>
      </w:pPr>
    </w:p>
    <w:p w:rsidR="00711670" w:rsidRPr="00F76B5F" w:rsidRDefault="00711670" w:rsidP="00F76B5F">
      <w:pPr>
        <w:pStyle w:val="code1"/>
      </w:pPr>
    </w:p>
    <w:p w:rsidR="00F76B5F" w:rsidRPr="00F76B5F" w:rsidRDefault="00F76B5F" w:rsidP="00F76B5F">
      <w:pPr>
        <w:pStyle w:val="code1"/>
      </w:pPr>
      <w:r w:rsidRPr="00F76B5F">
        <w:t>(define-action put</w:t>
      </w:r>
    </w:p>
    <w:p w:rsidR="00F76B5F" w:rsidRPr="00F76B5F" w:rsidRDefault="00F76B5F" w:rsidP="00F76B5F">
      <w:pPr>
        <w:pStyle w:val="code1"/>
      </w:pPr>
      <w:r w:rsidRPr="00F76B5F">
        <w:t xml:space="preserve">    1</w:t>
      </w:r>
    </w:p>
    <w:p w:rsidR="00F76B5F" w:rsidRPr="00F76B5F" w:rsidRDefault="00F76B5F" w:rsidP="00F76B5F">
      <w:pPr>
        <w:pStyle w:val="code1"/>
      </w:pPr>
      <w:r w:rsidRPr="00F76B5F">
        <w:t xml:space="preserve">  (?block block ?support support)</w:t>
      </w:r>
    </w:p>
    <w:p w:rsidR="00F76B5F" w:rsidRPr="00F76B5F" w:rsidRDefault="00F76B5F" w:rsidP="00F76B5F">
      <w:pPr>
        <w:pStyle w:val="code1"/>
      </w:pPr>
      <w:r w:rsidRPr="00F76B5F">
        <w:t xml:space="preserve">  (and (cleartop! ?block)</w:t>
      </w:r>
    </w:p>
    <w:p w:rsidR="00F76B5F" w:rsidRPr="00F76B5F" w:rsidRDefault="00F76B5F" w:rsidP="00F76B5F">
      <w:pPr>
        <w:pStyle w:val="code1"/>
      </w:pPr>
      <w:r w:rsidRPr="00F76B5F">
        <w:t xml:space="preserve">       (cleartop! ?support))</w:t>
      </w:r>
    </w:p>
    <w:p w:rsidR="00F76B5F" w:rsidRPr="00F76B5F" w:rsidRDefault="00F76B5F" w:rsidP="00F76B5F">
      <w:pPr>
        <w:pStyle w:val="code1"/>
      </w:pPr>
      <w:r w:rsidRPr="00F76B5F">
        <w:t xml:space="preserve">  (?block block ?support support)</w:t>
      </w:r>
    </w:p>
    <w:p w:rsidR="00F76B5F" w:rsidRPr="00F76B5F" w:rsidRDefault="00F76B5F" w:rsidP="00F76B5F">
      <w:pPr>
        <w:pStyle w:val="code1"/>
      </w:pPr>
      <w:r w:rsidRPr="00F76B5F">
        <w:t xml:space="preserve">  (do (assert (on ?block ?support))</w:t>
      </w:r>
    </w:p>
    <w:p w:rsidR="00F76B5F" w:rsidRPr="00F76B5F" w:rsidRDefault="00F76B5F" w:rsidP="00F76B5F">
      <w:pPr>
        <w:pStyle w:val="code1"/>
      </w:pPr>
      <w:r w:rsidRPr="00F76B5F">
        <w:t xml:space="preserve">      (if (bind (on ?block $s))</w:t>
      </w:r>
    </w:p>
    <w:p w:rsidR="00F76B5F" w:rsidRPr="00F76B5F" w:rsidRDefault="00F76B5F" w:rsidP="00F76B5F">
      <w:pPr>
        <w:pStyle w:val="code1"/>
      </w:pPr>
      <w:r w:rsidRPr="00F76B5F">
        <w:t xml:space="preserve">        (assert (not (on ?block $s))))))</w:t>
      </w:r>
    </w:p>
    <w:p w:rsidR="00F76B5F" w:rsidRDefault="00F76B5F" w:rsidP="00F76B5F">
      <w:pPr>
        <w:pStyle w:val="code1"/>
      </w:pPr>
    </w:p>
    <w:p w:rsidR="00FF6CB9" w:rsidRPr="00F76B5F" w:rsidRDefault="00FF6CB9" w:rsidP="00F76B5F">
      <w:pPr>
        <w:pStyle w:val="code1"/>
      </w:pPr>
    </w:p>
    <w:p w:rsidR="00F76B5F" w:rsidRPr="00F76B5F" w:rsidRDefault="00F76B5F" w:rsidP="00F76B5F">
      <w:pPr>
        <w:pStyle w:val="code1"/>
      </w:pPr>
      <w:r w:rsidRPr="00F76B5F">
        <w:t>(define-init</w:t>
      </w:r>
    </w:p>
    <w:p w:rsidR="00F76B5F" w:rsidRPr="00F76B5F" w:rsidRDefault="00F76B5F" w:rsidP="00F76B5F">
      <w:pPr>
        <w:pStyle w:val="code1"/>
      </w:pPr>
      <w:r w:rsidRPr="00F76B5F">
        <w:t xml:space="preserve">  (on A T)</w:t>
      </w:r>
    </w:p>
    <w:p w:rsidR="00F76B5F" w:rsidRPr="00F76B5F" w:rsidRDefault="00F76B5F" w:rsidP="00F76B5F">
      <w:pPr>
        <w:pStyle w:val="code1"/>
      </w:pPr>
      <w:r w:rsidRPr="00F76B5F">
        <w:t xml:space="preserve">  (on B T)</w:t>
      </w:r>
    </w:p>
    <w:p w:rsidR="00F76B5F" w:rsidRPr="00F76B5F" w:rsidRDefault="00F76B5F" w:rsidP="00F76B5F">
      <w:pPr>
        <w:pStyle w:val="code1"/>
      </w:pPr>
      <w:r w:rsidRPr="00F76B5F">
        <w:t xml:space="preserve">  (on C T))</w:t>
      </w:r>
    </w:p>
    <w:p w:rsidR="00F76B5F" w:rsidRDefault="00F76B5F" w:rsidP="00F76B5F">
      <w:pPr>
        <w:pStyle w:val="code1"/>
      </w:pPr>
    </w:p>
    <w:p w:rsidR="00FF6CB9" w:rsidRPr="00F76B5F" w:rsidRDefault="00FF6CB9" w:rsidP="00F76B5F">
      <w:pPr>
        <w:pStyle w:val="code1"/>
      </w:pPr>
    </w:p>
    <w:p w:rsidR="00F76B5F" w:rsidRPr="00F76B5F" w:rsidRDefault="00F76B5F" w:rsidP="00F76B5F">
      <w:pPr>
        <w:pStyle w:val="code1"/>
      </w:pPr>
      <w:r w:rsidRPr="00F76B5F">
        <w:t>(define-goal</w:t>
      </w:r>
    </w:p>
    <w:p w:rsidR="00F76B5F" w:rsidRPr="00F76B5F" w:rsidRDefault="00F76B5F" w:rsidP="00F76B5F">
      <w:pPr>
        <w:pStyle w:val="code1"/>
      </w:pPr>
      <w:r w:rsidRPr="00F76B5F">
        <w:t xml:space="preserve">  (and (on C T)</w:t>
      </w:r>
    </w:p>
    <w:p w:rsidR="00F76B5F" w:rsidRPr="00F76B5F" w:rsidRDefault="00F76B5F" w:rsidP="00F76B5F">
      <w:pPr>
        <w:pStyle w:val="code1"/>
      </w:pPr>
      <w:r w:rsidRPr="00F76B5F">
        <w:t xml:space="preserve">       (on B C)</w:t>
      </w:r>
    </w:p>
    <w:p w:rsidR="00D608B6" w:rsidRDefault="00F76B5F" w:rsidP="00F76B5F">
      <w:pPr>
        <w:pStyle w:val="code1"/>
      </w:pPr>
      <w:r w:rsidRPr="00F76B5F">
        <w:t xml:space="preserve">       (on A B)))</w:t>
      </w:r>
    </w:p>
    <w:p w:rsidR="00F76B5F" w:rsidRPr="00417D7B" w:rsidRDefault="00F76B5F" w:rsidP="00F76B5F">
      <w:pPr>
        <w:pStyle w:val="code1"/>
        <w:rPr>
          <w:rFonts w:cstheme="minorHAnsi"/>
          <w:sz w:val="28"/>
          <w:szCs w:val="28"/>
          <w:u w:val="single"/>
        </w:rPr>
      </w:pPr>
    </w:p>
    <w:p w:rsidR="003A1C2D" w:rsidRPr="00417D7B" w:rsidRDefault="00FA6985" w:rsidP="009125AE">
      <w:pPr>
        <w:pStyle w:val="NoSpacing"/>
        <w:keepNext/>
        <w:rPr>
          <w:rFonts w:cstheme="minorHAnsi"/>
          <w:sz w:val="28"/>
          <w:szCs w:val="28"/>
        </w:rPr>
      </w:pPr>
      <w:r w:rsidRPr="00417D7B">
        <w:rPr>
          <w:rFonts w:cstheme="minorHAnsi"/>
          <w:sz w:val="28"/>
          <w:szCs w:val="28"/>
          <w:u w:val="single"/>
        </w:rPr>
        <w:t>Blocks Problem Solution</w:t>
      </w:r>
      <w:r w:rsidRPr="00417D7B">
        <w:rPr>
          <w:rFonts w:cstheme="minorHAnsi"/>
          <w:sz w:val="28"/>
          <w:szCs w:val="28"/>
        </w:rPr>
        <w:t>:</w:t>
      </w:r>
    </w:p>
    <w:p w:rsidR="00FA6985" w:rsidRPr="00417D7B" w:rsidRDefault="00FA6985" w:rsidP="009125AE">
      <w:pPr>
        <w:pStyle w:val="NoSpacing"/>
        <w:keepNext/>
        <w:rPr>
          <w:rFonts w:cstheme="minorHAnsi"/>
          <w:sz w:val="28"/>
          <w:szCs w:val="28"/>
        </w:rPr>
      </w:pPr>
    </w:p>
    <w:p w:rsidR="00F76B5F" w:rsidRPr="00F76B5F" w:rsidRDefault="00F76B5F" w:rsidP="00F76B5F">
      <w:pPr>
        <w:pStyle w:val="code1"/>
      </w:pPr>
      <w:r w:rsidRPr="00F76B5F">
        <w:t>* (bnb::solve)</w:t>
      </w:r>
    </w:p>
    <w:p w:rsidR="00F76B5F" w:rsidRPr="00F76B5F" w:rsidRDefault="00F76B5F" w:rsidP="00F76B5F">
      <w:pPr>
        <w:pStyle w:val="code1"/>
      </w:pPr>
    </w:p>
    <w:p w:rsidR="00F76B5F" w:rsidRPr="00F76B5F" w:rsidRDefault="00F76B5F" w:rsidP="00F76B5F">
      <w:pPr>
        <w:pStyle w:val="code1"/>
      </w:pPr>
      <w:r w:rsidRPr="00F76B5F">
        <w:t>working ...</w:t>
      </w:r>
    </w:p>
    <w:p w:rsidR="00F76B5F" w:rsidRPr="00F76B5F" w:rsidRDefault="00F76B5F" w:rsidP="00F76B5F">
      <w:pPr>
        <w:pStyle w:val="code1"/>
      </w:pPr>
    </w:p>
    <w:p w:rsidR="00F76B5F" w:rsidRPr="00F76B5F" w:rsidRDefault="00F76B5F" w:rsidP="00F76B5F">
      <w:pPr>
        <w:pStyle w:val="code1"/>
      </w:pPr>
      <w:r w:rsidRPr="00F76B5F">
        <w:t xml:space="preserve">New </w:t>
      </w:r>
      <w:r w:rsidR="00FF6CB9">
        <w:t>path to goal found at depth = 2</w:t>
      </w:r>
    </w:p>
    <w:p w:rsidR="00F76B5F" w:rsidRPr="00F76B5F" w:rsidRDefault="00F76B5F" w:rsidP="00F76B5F">
      <w:pPr>
        <w:pStyle w:val="code1"/>
      </w:pPr>
    </w:p>
    <w:p w:rsidR="00F76B5F" w:rsidRPr="00F76B5F" w:rsidRDefault="00F76B5F" w:rsidP="00F76B5F">
      <w:pPr>
        <w:pStyle w:val="code1"/>
      </w:pPr>
      <w:r w:rsidRPr="00F76B5F">
        <w:t>Graph search process completed normally,</w:t>
      </w:r>
    </w:p>
    <w:p w:rsidR="00F76B5F" w:rsidRPr="00F76B5F" w:rsidRDefault="00F76B5F" w:rsidP="00F76B5F">
      <w:pPr>
        <w:pStyle w:val="code1"/>
      </w:pPr>
      <w:r w:rsidRPr="00F76B5F">
        <w:t>examining every state up to the depth cutoff.</w:t>
      </w:r>
    </w:p>
    <w:p w:rsidR="00F76B5F" w:rsidRPr="00F76B5F" w:rsidRDefault="00F76B5F" w:rsidP="00F76B5F">
      <w:pPr>
        <w:pStyle w:val="code1"/>
      </w:pPr>
    </w:p>
    <w:p w:rsidR="00F76B5F" w:rsidRPr="00F76B5F" w:rsidRDefault="00F76B5F" w:rsidP="00F76B5F">
      <w:pPr>
        <w:pStyle w:val="code1"/>
      </w:pPr>
      <w:r w:rsidRPr="00F76B5F">
        <w:t>Depth cutoff = 0</w:t>
      </w:r>
    </w:p>
    <w:p w:rsidR="00F76B5F" w:rsidRPr="00F76B5F" w:rsidRDefault="00F76B5F" w:rsidP="00F76B5F">
      <w:pPr>
        <w:pStyle w:val="code1"/>
      </w:pPr>
    </w:p>
    <w:p w:rsidR="00F76B5F" w:rsidRPr="00F76B5F" w:rsidRDefault="00F76B5F" w:rsidP="00F76B5F">
      <w:pPr>
        <w:pStyle w:val="code1"/>
      </w:pPr>
      <w:r w:rsidRPr="00F76B5F">
        <w:t>Maximum depth explored = 3</w:t>
      </w:r>
    </w:p>
    <w:p w:rsidR="00F76B5F" w:rsidRPr="00F76B5F" w:rsidRDefault="00F76B5F" w:rsidP="00F76B5F">
      <w:pPr>
        <w:pStyle w:val="code1"/>
      </w:pPr>
    </w:p>
    <w:p w:rsidR="00F76B5F" w:rsidRPr="00F76B5F" w:rsidRDefault="00F76B5F" w:rsidP="00F76B5F">
      <w:pPr>
        <w:pStyle w:val="code1"/>
      </w:pPr>
      <w:r w:rsidRPr="00F76B5F">
        <w:t>Total states processed = 68</w:t>
      </w:r>
    </w:p>
    <w:p w:rsidR="00F76B5F" w:rsidRPr="00F76B5F" w:rsidRDefault="00F76B5F" w:rsidP="00F76B5F">
      <w:pPr>
        <w:pStyle w:val="code1"/>
      </w:pPr>
    </w:p>
    <w:p w:rsidR="00F76B5F" w:rsidRPr="00F76B5F" w:rsidRDefault="00F76B5F" w:rsidP="00F76B5F">
      <w:pPr>
        <w:pStyle w:val="code1"/>
      </w:pPr>
      <w:r w:rsidRPr="00F76B5F">
        <w:t>Unique states encountered = 48</w:t>
      </w:r>
    </w:p>
    <w:p w:rsidR="00F76B5F" w:rsidRPr="00F76B5F" w:rsidRDefault="00F76B5F" w:rsidP="00F76B5F">
      <w:pPr>
        <w:pStyle w:val="code1"/>
      </w:pPr>
    </w:p>
    <w:p w:rsidR="00F76B5F" w:rsidRPr="00F76B5F" w:rsidRDefault="00F76B5F" w:rsidP="00F76B5F">
      <w:pPr>
        <w:pStyle w:val="code1"/>
      </w:pPr>
      <w:r w:rsidRPr="00F76B5F">
        <w:lastRenderedPageBreak/>
        <w:t>Program cycles (state expansions) = 25</w:t>
      </w:r>
    </w:p>
    <w:p w:rsidR="00F76B5F" w:rsidRPr="00F76B5F" w:rsidRDefault="00F76B5F" w:rsidP="00F76B5F">
      <w:pPr>
        <w:pStyle w:val="code1"/>
      </w:pPr>
    </w:p>
    <w:p w:rsidR="00F76B5F" w:rsidRPr="00F76B5F" w:rsidRDefault="00F76B5F" w:rsidP="00F76B5F">
      <w:pPr>
        <w:pStyle w:val="code1"/>
      </w:pPr>
      <w:r w:rsidRPr="00F76B5F">
        <w:t>Average branching factor = 2.24</w:t>
      </w:r>
    </w:p>
    <w:p w:rsidR="00F76B5F" w:rsidRPr="00F76B5F" w:rsidRDefault="00F76B5F" w:rsidP="00F76B5F">
      <w:pPr>
        <w:pStyle w:val="code1"/>
      </w:pPr>
    </w:p>
    <w:p w:rsidR="00F76B5F" w:rsidRPr="00F76B5F" w:rsidRDefault="00F76B5F" w:rsidP="00F76B5F">
      <w:pPr>
        <w:pStyle w:val="code1"/>
      </w:pPr>
      <w:r w:rsidRPr="00F76B5F">
        <w:t>Start state:</w:t>
      </w:r>
    </w:p>
    <w:p w:rsidR="00F76B5F" w:rsidRPr="00F76B5F" w:rsidRDefault="00F76B5F" w:rsidP="00F76B5F">
      <w:pPr>
        <w:pStyle w:val="code1"/>
      </w:pPr>
      <w:r w:rsidRPr="00F76B5F">
        <w:t>((ON A T) (ON B T) (ON C T))</w:t>
      </w:r>
    </w:p>
    <w:p w:rsidR="00F76B5F" w:rsidRPr="00F76B5F" w:rsidRDefault="00F76B5F" w:rsidP="00F76B5F">
      <w:pPr>
        <w:pStyle w:val="code1"/>
      </w:pPr>
    </w:p>
    <w:p w:rsidR="00F76B5F" w:rsidRPr="00F76B5F" w:rsidRDefault="00F76B5F" w:rsidP="00F76B5F">
      <w:pPr>
        <w:pStyle w:val="code1"/>
      </w:pPr>
      <w:r w:rsidRPr="00F76B5F">
        <w:t>Goal:</w:t>
      </w:r>
    </w:p>
    <w:p w:rsidR="00F76B5F" w:rsidRPr="00F76B5F" w:rsidRDefault="00F76B5F" w:rsidP="00F76B5F">
      <w:pPr>
        <w:pStyle w:val="code1"/>
      </w:pPr>
      <w:r w:rsidRPr="00F76B5F">
        <w:t>(AND (ON C T) (ON B C) (ON A B))</w:t>
      </w:r>
    </w:p>
    <w:p w:rsidR="00F76B5F" w:rsidRPr="00F76B5F" w:rsidRDefault="00F76B5F" w:rsidP="00F76B5F">
      <w:pPr>
        <w:pStyle w:val="code1"/>
      </w:pPr>
    </w:p>
    <w:p w:rsidR="00F76B5F" w:rsidRPr="00F76B5F" w:rsidRDefault="00F76B5F" w:rsidP="00F76B5F">
      <w:pPr>
        <w:pStyle w:val="code1"/>
      </w:pPr>
      <w:r w:rsidRPr="00F76B5F">
        <w:t>Total solutions found = 1</w:t>
      </w:r>
    </w:p>
    <w:p w:rsidR="00F76B5F" w:rsidRPr="00F76B5F" w:rsidRDefault="00F76B5F" w:rsidP="00F76B5F">
      <w:pPr>
        <w:pStyle w:val="code1"/>
      </w:pPr>
      <w:r w:rsidRPr="00F76B5F">
        <w:t>(Check ww::*solutions* for list of all solutions.)</w:t>
      </w:r>
    </w:p>
    <w:p w:rsidR="00F76B5F" w:rsidRPr="00F76B5F" w:rsidRDefault="00F76B5F" w:rsidP="00F76B5F">
      <w:pPr>
        <w:pStyle w:val="code1"/>
      </w:pPr>
    </w:p>
    <w:p w:rsidR="00F76B5F" w:rsidRPr="00F76B5F" w:rsidRDefault="00F76B5F" w:rsidP="00F76B5F">
      <w:pPr>
        <w:pStyle w:val="code1"/>
      </w:pPr>
      <w:r w:rsidRPr="00F76B5F">
        <w:t>Number of steps in minimum path length solution = 2</w:t>
      </w:r>
    </w:p>
    <w:p w:rsidR="00F76B5F" w:rsidRPr="00F76B5F" w:rsidRDefault="00F76B5F" w:rsidP="00F76B5F">
      <w:pPr>
        <w:pStyle w:val="code1"/>
      </w:pPr>
    </w:p>
    <w:p w:rsidR="00F76B5F" w:rsidRPr="00F76B5F" w:rsidRDefault="00F76B5F" w:rsidP="00F76B5F">
      <w:pPr>
        <w:pStyle w:val="code1"/>
      </w:pPr>
      <w:r w:rsidRPr="00F76B5F">
        <w:t>Solution path from start state to goal state:</w:t>
      </w:r>
    </w:p>
    <w:p w:rsidR="00F76B5F" w:rsidRPr="00F76B5F" w:rsidRDefault="00F76B5F" w:rsidP="00F76B5F">
      <w:pPr>
        <w:pStyle w:val="code1"/>
      </w:pPr>
      <w:r w:rsidRPr="00F76B5F">
        <w:t>(1 (PUT B C))</w:t>
      </w:r>
    </w:p>
    <w:p w:rsidR="00F76B5F" w:rsidRPr="00F76B5F" w:rsidRDefault="00F76B5F" w:rsidP="00F76B5F">
      <w:pPr>
        <w:pStyle w:val="code1"/>
      </w:pPr>
      <w:r w:rsidRPr="00F76B5F">
        <w:t>(2 (PUT A B))</w:t>
      </w:r>
    </w:p>
    <w:p w:rsidR="00F76B5F" w:rsidRPr="00F76B5F" w:rsidRDefault="00F76B5F" w:rsidP="00F76B5F">
      <w:pPr>
        <w:pStyle w:val="code1"/>
      </w:pPr>
    </w:p>
    <w:p w:rsidR="00F76B5F" w:rsidRPr="00F76B5F" w:rsidRDefault="00F76B5F" w:rsidP="00F76B5F">
      <w:pPr>
        <w:pStyle w:val="code1"/>
      </w:pPr>
      <w:r w:rsidRPr="00F76B5F">
        <w:t>Final state:</w:t>
      </w:r>
    </w:p>
    <w:p w:rsidR="00F76B5F" w:rsidRPr="00F76B5F" w:rsidRDefault="00F76B5F" w:rsidP="00F76B5F">
      <w:pPr>
        <w:pStyle w:val="code1"/>
      </w:pPr>
      <w:r w:rsidRPr="00F76B5F">
        <w:t>((ON A B) (ON A T) (ON B C) (ON B T) (ON C T))</w:t>
      </w:r>
    </w:p>
    <w:p w:rsidR="00F76B5F" w:rsidRPr="00F76B5F" w:rsidRDefault="00F76B5F" w:rsidP="00F76B5F">
      <w:pPr>
        <w:pStyle w:val="code1"/>
      </w:pPr>
    </w:p>
    <w:p w:rsidR="00F76B5F" w:rsidRPr="00F76B5F" w:rsidRDefault="00F76B5F" w:rsidP="00F76B5F">
      <w:pPr>
        <w:pStyle w:val="code1"/>
      </w:pPr>
      <w:r w:rsidRPr="00F76B5F">
        <w:t>Shortest path solution is also a minimum duration solution</w:t>
      </w:r>
    </w:p>
    <w:p w:rsidR="00F76B5F" w:rsidRPr="00F76B5F" w:rsidRDefault="00F76B5F" w:rsidP="00F76B5F">
      <w:pPr>
        <w:pStyle w:val="code1"/>
      </w:pPr>
    </w:p>
    <w:p w:rsidR="00F76B5F" w:rsidRPr="00F76B5F" w:rsidRDefault="00F76B5F" w:rsidP="00F76B5F">
      <w:pPr>
        <w:pStyle w:val="code1"/>
      </w:pPr>
      <w:r w:rsidRPr="00F76B5F">
        <w:t>Evaluation took:</w:t>
      </w:r>
    </w:p>
    <w:p w:rsidR="00F76B5F" w:rsidRPr="00F76B5F" w:rsidRDefault="00F76B5F" w:rsidP="00F76B5F">
      <w:pPr>
        <w:pStyle w:val="code1"/>
      </w:pPr>
      <w:r w:rsidRPr="00F76B5F">
        <w:t xml:space="preserve">  0.050 seconds of real time</w:t>
      </w:r>
    </w:p>
    <w:p w:rsidR="00F76B5F" w:rsidRPr="00F76B5F" w:rsidRDefault="00F76B5F" w:rsidP="00F76B5F">
      <w:pPr>
        <w:pStyle w:val="code1"/>
      </w:pPr>
      <w:r w:rsidRPr="00F76B5F">
        <w:t xml:space="preserve">  0.031250 seconds of total run time (0.015625 user, 0.015625 system)</w:t>
      </w:r>
    </w:p>
    <w:p w:rsidR="00F76B5F" w:rsidRPr="00F76B5F" w:rsidRDefault="00F76B5F" w:rsidP="00F76B5F">
      <w:pPr>
        <w:pStyle w:val="code1"/>
      </w:pPr>
      <w:r w:rsidRPr="00F76B5F">
        <w:t xml:space="preserve">  62.00% CPU</w:t>
      </w:r>
    </w:p>
    <w:p w:rsidR="00F76B5F" w:rsidRPr="00F76B5F" w:rsidRDefault="00F76B5F" w:rsidP="00F76B5F">
      <w:pPr>
        <w:pStyle w:val="code1"/>
      </w:pPr>
      <w:r w:rsidRPr="00F76B5F">
        <w:t xml:space="preserve">  166,262,634 processor cycles</w:t>
      </w:r>
    </w:p>
    <w:p w:rsidR="00F76B5F" w:rsidRDefault="00F76B5F" w:rsidP="00F76B5F">
      <w:pPr>
        <w:pStyle w:val="code1"/>
      </w:pPr>
      <w:r w:rsidRPr="00F76B5F">
        <w:t xml:space="preserve">  44,833,792 bytes consed</w:t>
      </w:r>
    </w:p>
    <w:p w:rsidR="00D204CD" w:rsidRPr="00417D7B" w:rsidRDefault="00D204CD" w:rsidP="00F76B5F">
      <w:pPr>
        <w:pStyle w:val="code1"/>
      </w:pPr>
      <w:r>
        <w:rPr>
          <w:rFonts w:cs="Courier New"/>
          <w:szCs w:val="20"/>
        </w:rPr>
        <w:br w:type="page"/>
      </w:r>
    </w:p>
    <w:p w:rsidR="00D204CD" w:rsidRDefault="00D204CD" w:rsidP="00417D7B">
      <w:pPr>
        <w:pStyle w:val="Heading2"/>
        <w:numPr>
          <w:ilvl w:val="0"/>
          <w:numId w:val="5"/>
        </w:numPr>
      </w:pPr>
      <w:bookmarkStart w:id="35" w:name="_Toc535234833"/>
      <w:r>
        <w:lastRenderedPageBreak/>
        <w:t>Boxes Problem</w:t>
      </w:r>
      <w:bookmarkEnd w:id="35"/>
    </w:p>
    <w:p w:rsidR="00D204CD" w:rsidRDefault="00D204CD" w:rsidP="00D204CD">
      <w:pPr>
        <w:pStyle w:val="NoSpacing"/>
        <w:rPr>
          <w:rFonts w:cstheme="minorHAnsi"/>
        </w:rPr>
      </w:pPr>
    </w:p>
    <w:p w:rsidR="00D204CD" w:rsidRDefault="00D22D59" w:rsidP="00FF4400">
      <w:pPr>
        <w:pStyle w:val="NoSpacing"/>
        <w:ind w:firstLine="720"/>
        <w:rPr>
          <w:rFonts w:cstheme="minorHAnsi"/>
          <w:noProof/>
        </w:rPr>
      </w:pPr>
      <w:r>
        <w:rPr>
          <w:rFonts w:cstheme="minorHAnsi"/>
          <w:noProof/>
        </w:rPr>
        <w:object w:dxaOrig="25500" w:dyaOrig="2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225.15pt" o:ole="">
            <v:imagedata r:id="rId9" o:title=""/>
          </v:shape>
          <o:OLEObject Type="Embed" ProgID="Visio.Drawing.15" ShapeID="_x0000_i1025" DrawAspect="Content" ObjectID="_1608979711" r:id="rId10"/>
        </w:object>
      </w:r>
    </w:p>
    <w:p w:rsidR="00D22D59" w:rsidRDefault="00D22D59" w:rsidP="00D204CD">
      <w:pPr>
        <w:pStyle w:val="NoSpacing"/>
        <w:rPr>
          <w:rFonts w:cstheme="minorHAnsi"/>
          <w:noProof/>
        </w:rPr>
      </w:pPr>
    </w:p>
    <w:p w:rsidR="00D22D59" w:rsidRDefault="00D22D59" w:rsidP="00D204CD">
      <w:pPr>
        <w:pStyle w:val="NoSpacing"/>
        <w:rPr>
          <w:rFonts w:cstheme="minorHAnsi"/>
          <w:noProof/>
        </w:rPr>
      </w:pPr>
      <w:r>
        <w:rPr>
          <w:rFonts w:cstheme="minorHAnsi"/>
          <w:noProof/>
        </w:rPr>
        <w:t>Move from area1 to area4 by placing boxes on pressure plates, which open the gates.</w:t>
      </w:r>
    </w:p>
    <w:p w:rsidR="00FD0E0C" w:rsidRDefault="00FD0E0C" w:rsidP="00D204CD">
      <w:pPr>
        <w:pStyle w:val="NoSpacing"/>
        <w:rPr>
          <w:rFonts w:cstheme="minorHAnsi"/>
          <w:noProof/>
        </w:rPr>
      </w:pPr>
    </w:p>
    <w:p w:rsidR="00FA6985" w:rsidRPr="00D4086C" w:rsidRDefault="00FA6985" w:rsidP="00D204CD">
      <w:pPr>
        <w:pStyle w:val="NoSpacing"/>
        <w:rPr>
          <w:rFonts w:cstheme="minorHAnsi"/>
          <w:noProof/>
          <w:sz w:val="28"/>
          <w:szCs w:val="28"/>
          <w:u w:val="single"/>
        </w:rPr>
      </w:pPr>
      <w:r w:rsidRPr="00D4086C">
        <w:rPr>
          <w:rFonts w:cstheme="minorHAnsi"/>
          <w:noProof/>
          <w:sz w:val="28"/>
          <w:szCs w:val="28"/>
          <w:u w:val="single"/>
        </w:rPr>
        <w:t>Boxes Problem Specification:</w:t>
      </w:r>
    </w:p>
    <w:p w:rsidR="00FA6985" w:rsidRDefault="00FA6985" w:rsidP="00D204CD">
      <w:pPr>
        <w:pStyle w:val="NoSpacing"/>
        <w:rPr>
          <w:rFonts w:cstheme="minorHAnsi"/>
          <w:noProof/>
        </w:rPr>
      </w:pPr>
    </w:p>
    <w:p w:rsidR="00311F24" w:rsidRPr="00311F24" w:rsidRDefault="00311F24" w:rsidP="00311F24">
      <w:pPr>
        <w:pStyle w:val="code1"/>
      </w:pPr>
      <w:r w:rsidRPr="00311F24">
        <w:t>;;;; Filename: problem-boxes.lisp</w:t>
      </w:r>
    </w:p>
    <w:p w:rsidR="00311F24" w:rsidRDefault="00311F24" w:rsidP="00311F24">
      <w:pPr>
        <w:pStyle w:val="code1"/>
      </w:pPr>
    </w:p>
    <w:p w:rsidR="00FE3744" w:rsidRPr="00311F24" w:rsidRDefault="00FE3744" w:rsidP="00311F24">
      <w:pPr>
        <w:pStyle w:val="code1"/>
      </w:pPr>
    </w:p>
    <w:p w:rsidR="00FF6CB9" w:rsidRDefault="00311F24" w:rsidP="00311F24">
      <w:pPr>
        <w:pStyle w:val="code1"/>
      </w:pPr>
      <w:r w:rsidRPr="00311F24">
        <w:t xml:space="preserve">;;; Problem specification for using boxes to move to an </w:t>
      </w:r>
      <w:r w:rsidR="00FF6CB9">
        <w:t xml:space="preserve">;;; </w:t>
      </w:r>
      <w:r w:rsidRPr="00311F24">
        <w:t xml:space="preserve">area through a sequence of gates controlled by </w:t>
      </w:r>
    </w:p>
    <w:p w:rsidR="00311F24" w:rsidRPr="00311F24" w:rsidRDefault="00FF6CB9" w:rsidP="00311F24">
      <w:pPr>
        <w:pStyle w:val="code1"/>
      </w:pPr>
      <w:r>
        <w:t>;;; pressure plates.</w:t>
      </w:r>
    </w:p>
    <w:p w:rsidR="00311F24" w:rsidRDefault="00311F24" w:rsidP="00311F24">
      <w:pPr>
        <w:pStyle w:val="code1"/>
      </w:pPr>
    </w:p>
    <w:p w:rsidR="00FE3744" w:rsidRPr="00311F24" w:rsidRDefault="00FE3744" w:rsidP="00311F24">
      <w:pPr>
        <w:pStyle w:val="code1"/>
      </w:pPr>
    </w:p>
    <w:p w:rsidR="00311F24" w:rsidRPr="00311F24" w:rsidRDefault="00FF6CB9" w:rsidP="00311F24">
      <w:pPr>
        <w:pStyle w:val="code1"/>
      </w:pPr>
      <w:r>
        <w:t>(in-package :ww)  ;required</w:t>
      </w:r>
    </w:p>
    <w:p w:rsidR="00311F24" w:rsidRDefault="00311F24" w:rsidP="00311F24">
      <w:pPr>
        <w:pStyle w:val="code1"/>
      </w:pPr>
    </w:p>
    <w:p w:rsidR="00FE3744" w:rsidRPr="00311F24" w:rsidRDefault="00FE3744" w:rsidP="00311F24">
      <w:pPr>
        <w:pStyle w:val="code1"/>
      </w:pPr>
    </w:p>
    <w:p w:rsidR="00311F24" w:rsidRPr="00311F24" w:rsidRDefault="00FF6CB9" w:rsidP="00311F24">
      <w:pPr>
        <w:pStyle w:val="code1"/>
      </w:pPr>
      <w:r>
        <w:t>(setq *depth-cutoff* 10)</w:t>
      </w:r>
    </w:p>
    <w:p w:rsidR="00311F24" w:rsidRDefault="00311F24" w:rsidP="00311F24">
      <w:pPr>
        <w:pStyle w:val="code1"/>
      </w:pPr>
    </w:p>
    <w:p w:rsidR="00FF6CB9" w:rsidRDefault="00FF6CB9" w:rsidP="00311F24">
      <w:pPr>
        <w:pStyle w:val="code1"/>
      </w:pPr>
    </w:p>
    <w:p w:rsidR="00FF6CB9" w:rsidRDefault="00FF6CB9" w:rsidP="00311F24">
      <w:pPr>
        <w:pStyle w:val="code1"/>
      </w:pPr>
    </w:p>
    <w:p w:rsidR="00FF6CB9" w:rsidRDefault="00FF6CB9" w:rsidP="00311F24">
      <w:pPr>
        <w:pStyle w:val="code1"/>
      </w:pPr>
    </w:p>
    <w:p w:rsidR="00FF6CB9" w:rsidRDefault="00FF6CB9" w:rsidP="00311F24">
      <w:pPr>
        <w:pStyle w:val="code1"/>
      </w:pPr>
    </w:p>
    <w:p w:rsidR="00311F24" w:rsidRPr="00311F24" w:rsidRDefault="00311F24" w:rsidP="00311F24">
      <w:pPr>
        <w:pStyle w:val="code1"/>
      </w:pPr>
      <w:r w:rsidRPr="00311F24">
        <w:t>(define-types</w:t>
      </w:r>
    </w:p>
    <w:p w:rsidR="00311F24" w:rsidRPr="00311F24" w:rsidRDefault="00311F24" w:rsidP="00311F24">
      <w:pPr>
        <w:pStyle w:val="code1"/>
      </w:pPr>
      <w:r w:rsidRPr="00311F24">
        <w:t xml:space="preserve">  myself    (me)</w:t>
      </w:r>
    </w:p>
    <w:p w:rsidR="00311F24" w:rsidRPr="00311F24" w:rsidRDefault="00311F24" w:rsidP="00311F24">
      <w:pPr>
        <w:pStyle w:val="code1"/>
      </w:pPr>
      <w:r w:rsidRPr="00311F24">
        <w:t xml:space="preserve">  box       (box1 box2)</w:t>
      </w:r>
    </w:p>
    <w:p w:rsidR="00311F24" w:rsidRPr="00311F24" w:rsidRDefault="00311F24" w:rsidP="00311F24">
      <w:pPr>
        <w:pStyle w:val="code1"/>
      </w:pPr>
      <w:r w:rsidRPr="00311F24">
        <w:t xml:space="preserve">  gate      (gate1 gate2 gate3)</w:t>
      </w:r>
    </w:p>
    <w:p w:rsidR="00311F24" w:rsidRPr="00311F24" w:rsidRDefault="00311F24" w:rsidP="00311F24">
      <w:pPr>
        <w:pStyle w:val="code1"/>
      </w:pPr>
      <w:r w:rsidRPr="00311F24">
        <w:t xml:space="preserve">  plate     (plate1 plate2 plate3)</w:t>
      </w:r>
    </w:p>
    <w:p w:rsidR="00311F24" w:rsidRPr="00311F24" w:rsidRDefault="00311F24" w:rsidP="00311F24">
      <w:pPr>
        <w:pStyle w:val="code1"/>
      </w:pPr>
      <w:r w:rsidRPr="00311F24">
        <w:t xml:space="preserve">  area      (area1 area2 area3 area4)</w:t>
      </w:r>
    </w:p>
    <w:p w:rsidR="00311F24" w:rsidRPr="00311F24" w:rsidRDefault="00311F24" w:rsidP="00311F24">
      <w:pPr>
        <w:pStyle w:val="code1"/>
      </w:pPr>
      <w:r w:rsidRPr="00311F24">
        <w:t xml:space="preserve">  object    (either myself box plate))</w:t>
      </w:r>
    </w:p>
    <w:p w:rsidR="00311F24" w:rsidRDefault="00311F24" w:rsidP="00311F24">
      <w:pPr>
        <w:pStyle w:val="code1"/>
      </w:pPr>
    </w:p>
    <w:p w:rsidR="00FE3744" w:rsidRPr="00311F24" w:rsidRDefault="00FE3744" w:rsidP="00311F24">
      <w:pPr>
        <w:pStyle w:val="code1"/>
      </w:pPr>
    </w:p>
    <w:p w:rsidR="00311F24" w:rsidRPr="00311F24" w:rsidRDefault="00311F24" w:rsidP="00311F24">
      <w:pPr>
        <w:pStyle w:val="code1"/>
      </w:pPr>
      <w:r w:rsidRPr="00311F24">
        <w:t>(define-dynamic-relations</w:t>
      </w:r>
    </w:p>
    <w:p w:rsidR="00311F24" w:rsidRPr="00311F24" w:rsidRDefault="00311F24" w:rsidP="00311F24">
      <w:pPr>
        <w:pStyle w:val="code1"/>
      </w:pPr>
      <w:r w:rsidRPr="00311F24">
        <w:t xml:space="preserve">  (holding myself box)</w:t>
      </w:r>
    </w:p>
    <w:p w:rsidR="00311F24" w:rsidRPr="00311F24" w:rsidRDefault="00311F24" w:rsidP="00311F24">
      <w:pPr>
        <w:pStyle w:val="code1"/>
      </w:pPr>
      <w:r w:rsidRPr="00311F24">
        <w:t xml:space="preserve">  (loc (either myself box plate) area)</w:t>
      </w:r>
    </w:p>
    <w:p w:rsidR="00311F24" w:rsidRPr="00311F24" w:rsidRDefault="00311F24" w:rsidP="00311F24">
      <w:pPr>
        <w:pStyle w:val="code1"/>
      </w:pPr>
      <w:r w:rsidRPr="00311F24">
        <w:t xml:space="preserve">  (on box plate))</w:t>
      </w:r>
    </w:p>
    <w:p w:rsidR="00311F24" w:rsidRDefault="00311F24" w:rsidP="00311F24">
      <w:pPr>
        <w:pStyle w:val="code1"/>
      </w:pPr>
    </w:p>
    <w:p w:rsidR="00FE3744" w:rsidRPr="00311F24" w:rsidRDefault="00FE3744" w:rsidP="00311F24">
      <w:pPr>
        <w:pStyle w:val="code1"/>
      </w:pPr>
    </w:p>
    <w:p w:rsidR="00311F24" w:rsidRPr="00311F24" w:rsidRDefault="00311F24" w:rsidP="00311F24">
      <w:pPr>
        <w:pStyle w:val="code1"/>
      </w:pPr>
      <w:r w:rsidRPr="00311F24">
        <w:t>(define-static-relations</w:t>
      </w:r>
    </w:p>
    <w:p w:rsidR="00311F24" w:rsidRPr="00311F24" w:rsidRDefault="00311F24" w:rsidP="00311F24">
      <w:pPr>
        <w:pStyle w:val="code1"/>
      </w:pPr>
      <w:r w:rsidRPr="00311F24">
        <w:t xml:space="preserve">  (controls plate gate)</w:t>
      </w:r>
    </w:p>
    <w:p w:rsidR="00311F24" w:rsidRPr="00311F24" w:rsidRDefault="00FF6CB9" w:rsidP="00311F24">
      <w:pPr>
        <w:pStyle w:val="code1"/>
      </w:pPr>
      <w:r>
        <w:t xml:space="preserve">  (separates gate area area))</w:t>
      </w:r>
    </w:p>
    <w:p w:rsidR="00311F24" w:rsidRDefault="00311F24" w:rsidP="00311F24">
      <w:pPr>
        <w:pStyle w:val="code1"/>
      </w:pPr>
    </w:p>
    <w:p w:rsidR="00FE3744" w:rsidRPr="00311F24" w:rsidRDefault="00FE3744" w:rsidP="00311F24">
      <w:pPr>
        <w:pStyle w:val="code1"/>
      </w:pPr>
    </w:p>
    <w:p w:rsidR="00311F24" w:rsidRPr="00311F24" w:rsidRDefault="00311F24" w:rsidP="00311F24">
      <w:pPr>
        <w:pStyle w:val="code1"/>
      </w:pPr>
      <w:r w:rsidRPr="00311F24">
        <w:t>(define-query free! (?me)</w:t>
      </w:r>
    </w:p>
    <w:p w:rsidR="00311F24" w:rsidRPr="00311F24" w:rsidRDefault="00311F24" w:rsidP="00311F24">
      <w:pPr>
        <w:pStyle w:val="code1"/>
      </w:pPr>
      <w:r w:rsidRPr="00311F24">
        <w:t xml:space="preserve">  (not (exists (?b box) </w:t>
      </w:r>
    </w:p>
    <w:p w:rsidR="00311F24" w:rsidRPr="00311F24" w:rsidRDefault="00311F24" w:rsidP="00311F24">
      <w:pPr>
        <w:pStyle w:val="code1"/>
      </w:pPr>
      <w:r w:rsidRPr="00311F24">
        <w:t xml:space="preserve">         (holding ?me ?b))))</w:t>
      </w:r>
    </w:p>
    <w:p w:rsidR="00311F24" w:rsidRDefault="00311F24" w:rsidP="00311F24">
      <w:pPr>
        <w:pStyle w:val="code1"/>
      </w:pPr>
      <w:r w:rsidRPr="00311F24">
        <w:t xml:space="preserve">  </w:t>
      </w:r>
    </w:p>
    <w:p w:rsidR="00FE3744" w:rsidRPr="00311F24" w:rsidRDefault="00FE3744" w:rsidP="00311F24">
      <w:pPr>
        <w:pStyle w:val="code1"/>
      </w:pPr>
    </w:p>
    <w:p w:rsidR="00311F24" w:rsidRPr="00311F24" w:rsidRDefault="00311F24" w:rsidP="00311F24">
      <w:pPr>
        <w:pStyle w:val="code1"/>
      </w:pPr>
      <w:r w:rsidRPr="00311F24">
        <w:t>(define-query cleartop! (?plate)</w:t>
      </w:r>
    </w:p>
    <w:p w:rsidR="00311F24" w:rsidRPr="00311F24" w:rsidRDefault="00311F24" w:rsidP="00311F24">
      <w:pPr>
        <w:pStyle w:val="code1"/>
      </w:pPr>
      <w:r w:rsidRPr="00311F24">
        <w:t xml:space="preserve">  (not (exists (?b box)</w:t>
      </w:r>
    </w:p>
    <w:p w:rsidR="00311F24" w:rsidRPr="00311F24" w:rsidRDefault="00311F24" w:rsidP="00311F24">
      <w:pPr>
        <w:pStyle w:val="code1"/>
      </w:pPr>
      <w:r w:rsidRPr="00311F24">
        <w:t xml:space="preserve">         (on ?b ?plate))))</w:t>
      </w:r>
    </w:p>
    <w:p w:rsidR="00311F24" w:rsidRDefault="00311F24" w:rsidP="00311F24">
      <w:pPr>
        <w:pStyle w:val="code1"/>
      </w:pPr>
    </w:p>
    <w:p w:rsidR="00FE3744" w:rsidRPr="00311F24" w:rsidRDefault="00FE3744" w:rsidP="00311F24">
      <w:pPr>
        <w:pStyle w:val="code1"/>
      </w:pPr>
    </w:p>
    <w:p w:rsidR="00311F24" w:rsidRPr="00311F24" w:rsidRDefault="00311F24" w:rsidP="00311F24">
      <w:pPr>
        <w:pStyle w:val="code1"/>
      </w:pPr>
      <w:r w:rsidRPr="00311F24">
        <w:t>(define-query open! (?gate ?area1 ?area2)</w:t>
      </w:r>
    </w:p>
    <w:p w:rsidR="00311F24" w:rsidRPr="00311F24" w:rsidRDefault="00311F24" w:rsidP="00311F24">
      <w:pPr>
        <w:pStyle w:val="code1"/>
      </w:pPr>
      <w:r w:rsidRPr="00311F24">
        <w:t xml:space="preserve">  (and (separates ?gate ?area1 ?area2)</w:t>
      </w:r>
    </w:p>
    <w:p w:rsidR="00311F24" w:rsidRPr="00311F24" w:rsidRDefault="00311F24" w:rsidP="00311F24">
      <w:pPr>
        <w:pStyle w:val="code1"/>
      </w:pPr>
      <w:r w:rsidRPr="00311F24">
        <w:t xml:space="preserve">       (exists (?p plate)</w:t>
      </w:r>
    </w:p>
    <w:p w:rsidR="00311F24" w:rsidRPr="00311F24" w:rsidRDefault="00311F24" w:rsidP="00311F24">
      <w:pPr>
        <w:pStyle w:val="code1"/>
      </w:pPr>
      <w:r w:rsidRPr="00311F24">
        <w:t xml:space="preserve">         (and (controls ?p ?gate)</w:t>
      </w:r>
    </w:p>
    <w:p w:rsidR="00311F24" w:rsidRPr="00311F24" w:rsidRDefault="00311F24" w:rsidP="00311F24">
      <w:pPr>
        <w:pStyle w:val="code1"/>
      </w:pPr>
      <w:r w:rsidRPr="00311F24">
        <w:t xml:space="preserve">              (exists (?b box)</w:t>
      </w:r>
    </w:p>
    <w:p w:rsidR="00311F24" w:rsidRPr="00311F24" w:rsidRDefault="00311F24" w:rsidP="00311F24">
      <w:pPr>
        <w:pStyle w:val="code1"/>
      </w:pPr>
      <w:r w:rsidRPr="00311F24">
        <w:t xml:space="preserve">                (on ?b ?p))))))</w:t>
      </w:r>
    </w:p>
    <w:p w:rsidR="00311F24" w:rsidRDefault="00311F24" w:rsidP="00311F24">
      <w:pPr>
        <w:pStyle w:val="code1"/>
      </w:pPr>
    </w:p>
    <w:p w:rsidR="00F66A14" w:rsidRDefault="00F66A14" w:rsidP="00311F24">
      <w:pPr>
        <w:pStyle w:val="code1"/>
      </w:pPr>
    </w:p>
    <w:p w:rsidR="00F66A14" w:rsidRDefault="00F66A14" w:rsidP="00311F24">
      <w:pPr>
        <w:pStyle w:val="code1"/>
      </w:pPr>
    </w:p>
    <w:p w:rsidR="00F66A14" w:rsidRDefault="00F66A14" w:rsidP="00311F24">
      <w:pPr>
        <w:pStyle w:val="code1"/>
      </w:pPr>
    </w:p>
    <w:p w:rsidR="00F66A14" w:rsidRDefault="00F66A14" w:rsidP="00311F24">
      <w:pPr>
        <w:pStyle w:val="code1"/>
      </w:pPr>
    </w:p>
    <w:p w:rsidR="00F66A14" w:rsidRDefault="00F66A14" w:rsidP="00311F24">
      <w:pPr>
        <w:pStyle w:val="code1"/>
      </w:pPr>
    </w:p>
    <w:p w:rsidR="00F66A14" w:rsidRDefault="00F66A14" w:rsidP="00311F24">
      <w:pPr>
        <w:pStyle w:val="code1"/>
      </w:pPr>
    </w:p>
    <w:p w:rsidR="00F66A14" w:rsidRDefault="00F66A14" w:rsidP="00311F24">
      <w:pPr>
        <w:pStyle w:val="code1"/>
      </w:pPr>
    </w:p>
    <w:p w:rsidR="00F66A14" w:rsidRDefault="00F66A14" w:rsidP="00311F24">
      <w:pPr>
        <w:pStyle w:val="code1"/>
      </w:pPr>
    </w:p>
    <w:p w:rsidR="00F66A14" w:rsidRDefault="00F66A14" w:rsidP="00311F24">
      <w:pPr>
        <w:pStyle w:val="code1"/>
      </w:pPr>
    </w:p>
    <w:p w:rsidR="00311F24" w:rsidRPr="00311F24" w:rsidRDefault="00311F24" w:rsidP="00311F24">
      <w:pPr>
        <w:pStyle w:val="code1"/>
      </w:pPr>
      <w:r w:rsidRPr="00311F24">
        <w:lastRenderedPageBreak/>
        <w:t>(define-action move</w:t>
      </w:r>
    </w:p>
    <w:p w:rsidR="00311F24" w:rsidRPr="00311F24" w:rsidRDefault="00311F24" w:rsidP="00311F24">
      <w:pPr>
        <w:pStyle w:val="code1"/>
      </w:pPr>
      <w:r w:rsidRPr="00311F24">
        <w:t xml:space="preserve">    1</w:t>
      </w:r>
    </w:p>
    <w:p w:rsidR="00311F24" w:rsidRPr="00311F24" w:rsidRDefault="00311F24" w:rsidP="00311F24">
      <w:pPr>
        <w:pStyle w:val="code1"/>
      </w:pPr>
      <w:r w:rsidRPr="00311F24">
        <w:t xml:space="preserve">  ((?area1 ?area2) area)</w:t>
      </w:r>
    </w:p>
    <w:p w:rsidR="00311F24" w:rsidRPr="00311F24" w:rsidRDefault="00311F24" w:rsidP="00311F24">
      <w:pPr>
        <w:pStyle w:val="code1"/>
      </w:pPr>
      <w:r w:rsidRPr="00311F24">
        <w:t xml:space="preserve">  (and (loc me ?area1)</w:t>
      </w:r>
    </w:p>
    <w:p w:rsidR="00311F24" w:rsidRPr="00311F24" w:rsidRDefault="00311F24" w:rsidP="00311F24">
      <w:pPr>
        <w:pStyle w:val="code1"/>
      </w:pPr>
      <w:r w:rsidRPr="00311F24">
        <w:t xml:space="preserve">       (exists (?g gate)</w:t>
      </w:r>
    </w:p>
    <w:p w:rsidR="00311F24" w:rsidRPr="00311F24" w:rsidRDefault="00311F24" w:rsidP="00311F24">
      <w:pPr>
        <w:pStyle w:val="code1"/>
      </w:pPr>
      <w:r w:rsidRPr="00311F24">
        <w:t xml:space="preserve">         (open! ?g ?area1 ?area2)))</w:t>
      </w:r>
    </w:p>
    <w:p w:rsidR="00311F24" w:rsidRPr="00311F24" w:rsidRDefault="00311F24" w:rsidP="00311F24">
      <w:pPr>
        <w:pStyle w:val="code1"/>
      </w:pPr>
      <w:r w:rsidRPr="00311F24">
        <w:t xml:space="preserve">  ((?area1 ?area2) area)</w:t>
      </w:r>
    </w:p>
    <w:p w:rsidR="00311F24" w:rsidRPr="00311F24" w:rsidRDefault="00311F24" w:rsidP="00311F24">
      <w:pPr>
        <w:pStyle w:val="code1"/>
      </w:pPr>
      <w:r w:rsidRPr="00311F24">
        <w:t xml:space="preserve">  (assert (not (loc me ?area1))</w:t>
      </w:r>
    </w:p>
    <w:p w:rsidR="00311F24" w:rsidRPr="00311F24" w:rsidRDefault="00311F24" w:rsidP="00311F24">
      <w:pPr>
        <w:pStyle w:val="code1"/>
      </w:pPr>
      <w:r w:rsidRPr="00311F24">
        <w:t xml:space="preserve">          </w:t>
      </w:r>
      <w:r w:rsidR="00FF6CB9">
        <w:t>(loc me ?area2)))</w:t>
      </w:r>
    </w:p>
    <w:p w:rsidR="00311F24" w:rsidRPr="00311F24" w:rsidRDefault="00311F24" w:rsidP="00311F24">
      <w:pPr>
        <w:pStyle w:val="code1"/>
      </w:pPr>
    </w:p>
    <w:p w:rsidR="00FF6CB9" w:rsidRDefault="00FF6CB9" w:rsidP="00311F24">
      <w:pPr>
        <w:pStyle w:val="code1"/>
      </w:pPr>
    </w:p>
    <w:p w:rsidR="00311F24" w:rsidRPr="00311F24" w:rsidRDefault="00311F24" w:rsidP="00311F24">
      <w:pPr>
        <w:pStyle w:val="code1"/>
      </w:pPr>
      <w:r w:rsidRPr="00311F24">
        <w:t>(define-action pickup</w:t>
      </w:r>
    </w:p>
    <w:p w:rsidR="00311F24" w:rsidRPr="00311F24" w:rsidRDefault="00311F24" w:rsidP="00311F24">
      <w:pPr>
        <w:pStyle w:val="code1"/>
      </w:pPr>
      <w:r w:rsidRPr="00311F24">
        <w:t xml:space="preserve">    1</w:t>
      </w:r>
    </w:p>
    <w:p w:rsidR="00311F24" w:rsidRPr="00311F24" w:rsidRDefault="00311F24" w:rsidP="00311F24">
      <w:pPr>
        <w:pStyle w:val="code1"/>
      </w:pPr>
      <w:r w:rsidRPr="00311F24">
        <w:t xml:space="preserve">  (?box box ?area area)</w:t>
      </w:r>
    </w:p>
    <w:p w:rsidR="00311F24" w:rsidRPr="00311F24" w:rsidRDefault="00311F24" w:rsidP="00311F24">
      <w:pPr>
        <w:pStyle w:val="code1"/>
      </w:pPr>
      <w:r w:rsidRPr="00311F24">
        <w:t xml:space="preserve">  (and (loc me ?area)</w:t>
      </w:r>
    </w:p>
    <w:p w:rsidR="00311F24" w:rsidRPr="00311F24" w:rsidRDefault="00311F24" w:rsidP="00311F24">
      <w:pPr>
        <w:pStyle w:val="code1"/>
      </w:pPr>
      <w:r w:rsidRPr="00311F24">
        <w:t xml:space="preserve">       (loc ?box ?area)</w:t>
      </w:r>
    </w:p>
    <w:p w:rsidR="00311F24" w:rsidRPr="00311F24" w:rsidRDefault="00311F24" w:rsidP="00311F24">
      <w:pPr>
        <w:pStyle w:val="code1"/>
      </w:pPr>
      <w:r w:rsidRPr="00311F24">
        <w:t xml:space="preserve">       (free! me))</w:t>
      </w:r>
    </w:p>
    <w:p w:rsidR="00311F24" w:rsidRPr="00311F24" w:rsidRDefault="00311F24" w:rsidP="00311F24">
      <w:pPr>
        <w:pStyle w:val="code1"/>
      </w:pPr>
      <w:r w:rsidRPr="00311F24">
        <w:t xml:space="preserve">  (?box box ?area area)</w:t>
      </w:r>
    </w:p>
    <w:p w:rsidR="00311F24" w:rsidRPr="00311F24" w:rsidRDefault="00311F24" w:rsidP="00311F24">
      <w:pPr>
        <w:pStyle w:val="code1"/>
      </w:pPr>
      <w:r w:rsidRPr="00311F24">
        <w:t xml:space="preserve">  (assert (not (loc ?box ?area))</w:t>
      </w:r>
    </w:p>
    <w:p w:rsidR="00311F24" w:rsidRPr="00311F24" w:rsidRDefault="00311F24" w:rsidP="00311F24">
      <w:pPr>
        <w:pStyle w:val="code1"/>
      </w:pPr>
      <w:r w:rsidRPr="00311F24">
        <w:t xml:space="preserve">          (holding me ?box)</w:t>
      </w:r>
    </w:p>
    <w:p w:rsidR="00311F24" w:rsidRPr="00311F24" w:rsidRDefault="00311F24" w:rsidP="00311F24">
      <w:pPr>
        <w:pStyle w:val="code1"/>
      </w:pPr>
      <w:r w:rsidRPr="00311F24">
        <w:t xml:space="preserve">          (exists (?p plate)</w:t>
      </w:r>
    </w:p>
    <w:p w:rsidR="00311F24" w:rsidRPr="00311F24" w:rsidRDefault="00311F24" w:rsidP="00311F24">
      <w:pPr>
        <w:pStyle w:val="code1"/>
      </w:pPr>
      <w:r w:rsidRPr="00311F24">
        <w:t xml:space="preserve">            (if (on ?box ?p)</w:t>
      </w:r>
    </w:p>
    <w:p w:rsidR="00311F24" w:rsidRPr="00311F24" w:rsidRDefault="00311F24" w:rsidP="00311F24">
      <w:pPr>
        <w:pStyle w:val="code1"/>
      </w:pPr>
      <w:r w:rsidRPr="00311F24">
        <w:t xml:space="preserve">              </w:t>
      </w:r>
      <w:r w:rsidR="00FF6CB9">
        <w:t>(not (on ?box ?p))))))</w:t>
      </w:r>
    </w:p>
    <w:p w:rsidR="00311F24" w:rsidRDefault="00311F24" w:rsidP="00311F24">
      <w:pPr>
        <w:pStyle w:val="code1"/>
      </w:pPr>
    </w:p>
    <w:p w:rsidR="00FE3744" w:rsidRPr="00311F24" w:rsidRDefault="00FE3744" w:rsidP="00311F24">
      <w:pPr>
        <w:pStyle w:val="code1"/>
      </w:pPr>
    </w:p>
    <w:p w:rsidR="00311F24" w:rsidRPr="00311F24" w:rsidRDefault="00311F24" w:rsidP="00311F24">
      <w:pPr>
        <w:pStyle w:val="code1"/>
      </w:pPr>
      <w:r w:rsidRPr="00311F24">
        <w:t>(define-action drop</w:t>
      </w:r>
    </w:p>
    <w:p w:rsidR="00311F24" w:rsidRPr="00311F24" w:rsidRDefault="00311F24" w:rsidP="00311F24">
      <w:pPr>
        <w:pStyle w:val="code1"/>
      </w:pPr>
      <w:r w:rsidRPr="00311F24">
        <w:t xml:space="preserve">    1</w:t>
      </w:r>
    </w:p>
    <w:p w:rsidR="00311F24" w:rsidRPr="00311F24" w:rsidRDefault="00311F24" w:rsidP="00311F24">
      <w:pPr>
        <w:pStyle w:val="code1"/>
      </w:pPr>
      <w:r w:rsidRPr="00311F24">
        <w:t xml:space="preserve">  (?box box ?area area)</w:t>
      </w:r>
    </w:p>
    <w:p w:rsidR="00311F24" w:rsidRPr="00311F24" w:rsidRDefault="00311F24" w:rsidP="00311F24">
      <w:pPr>
        <w:pStyle w:val="code1"/>
      </w:pPr>
      <w:r w:rsidRPr="00311F24">
        <w:t xml:space="preserve">  (and (loc me ?area)</w:t>
      </w:r>
    </w:p>
    <w:p w:rsidR="00311F24" w:rsidRPr="00311F24" w:rsidRDefault="00311F24" w:rsidP="00311F24">
      <w:pPr>
        <w:pStyle w:val="code1"/>
      </w:pPr>
      <w:r w:rsidRPr="00311F24">
        <w:t xml:space="preserve">       (holding me ?box))</w:t>
      </w:r>
    </w:p>
    <w:p w:rsidR="00311F24" w:rsidRPr="00311F24" w:rsidRDefault="00311F24" w:rsidP="00311F24">
      <w:pPr>
        <w:pStyle w:val="code1"/>
      </w:pPr>
      <w:r w:rsidRPr="00311F24">
        <w:t xml:space="preserve">  (?box box ?area area)</w:t>
      </w:r>
    </w:p>
    <w:p w:rsidR="00311F24" w:rsidRPr="00311F24" w:rsidRDefault="00311F24" w:rsidP="00311F24">
      <w:pPr>
        <w:pStyle w:val="code1"/>
      </w:pPr>
      <w:r w:rsidRPr="00311F24">
        <w:t xml:space="preserve">  (assert (loc ?box ?area)</w:t>
      </w:r>
    </w:p>
    <w:p w:rsidR="00311F24" w:rsidRPr="00311F24" w:rsidRDefault="00311F24" w:rsidP="00311F24">
      <w:pPr>
        <w:pStyle w:val="code1"/>
      </w:pPr>
      <w:r w:rsidRPr="00311F24">
        <w:t xml:space="preserve">          </w:t>
      </w:r>
      <w:r w:rsidR="00FF6CB9">
        <w:t>(not (holding me ?box))))</w:t>
      </w:r>
    </w:p>
    <w:p w:rsidR="00311F24" w:rsidRDefault="00311F24" w:rsidP="00311F24">
      <w:pPr>
        <w:pStyle w:val="code1"/>
      </w:pPr>
    </w:p>
    <w:p w:rsidR="00FE3744" w:rsidRPr="00311F24" w:rsidRDefault="00FE3744" w:rsidP="00311F24">
      <w:pPr>
        <w:pStyle w:val="code1"/>
      </w:pPr>
    </w:p>
    <w:p w:rsidR="00311F24" w:rsidRPr="00311F24" w:rsidRDefault="00311F24" w:rsidP="00311F24">
      <w:pPr>
        <w:pStyle w:val="code1"/>
      </w:pPr>
      <w:r w:rsidRPr="00311F24">
        <w:t>(define-action put</w:t>
      </w:r>
    </w:p>
    <w:p w:rsidR="00311F24" w:rsidRPr="00311F24" w:rsidRDefault="00311F24" w:rsidP="00311F24">
      <w:pPr>
        <w:pStyle w:val="code1"/>
      </w:pPr>
      <w:r w:rsidRPr="00311F24">
        <w:t xml:space="preserve">    1</w:t>
      </w:r>
    </w:p>
    <w:p w:rsidR="00311F24" w:rsidRPr="00311F24" w:rsidRDefault="00311F24" w:rsidP="00311F24">
      <w:pPr>
        <w:pStyle w:val="code1"/>
      </w:pPr>
      <w:r w:rsidRPr="00311F24">
        <w:t xml:space="preserve">  (?box box ?plate plate ?area area)</w:t>
      </w:r>
    </w:p>
    <w:p w:rsidR="00311F24" w:rsidRPr="00311F24" w:rsidRDefault="00311F24" w:rsidP="00311F24">
      <w:pPr>
        <w:pStyle w:val="code1"/>
      </w:pPr>
      <w:r w:rsidRPr="00311F24">
        <w:t xml:space="preserve">  (and (loc me ?area)</w:t>
      </w:r>
    </w:p>
    <w:p w:rsidR="00311F24" w:rsidRPr="00311F24" w:rsidRDefault="00311F24" w:rsidP="00311F24">
      <w:pPr>
        <w:pStyle w:val="code1"/>
      </w:pPr>
      <w:r w:rsidRPr="00311F24">
        <w:t xml:space="preserve">       (holding me ?box)</w:t>
      </w:r>
    </w:p>
    <w:p w:rsidR="00311F24" w:rsidRPr="00311F24" w:rsidRDefault="00311F24" w:rsidP="00311F24">
      <w:pPr>
        <w:pStyle w:val="code1"/>
      </w:pPr>
      <w:r w:rsidRPr="00311F24">
        <w:t xml:space="preserve">       (loc ?plate ?area)</w:t>
      </w:r>
    </w:p>
    <w:p w:rsidR="00311F24" w:rsidRPr="00311F24" w:rsidRDefault="00311F24" w:rsidP="00311F24">
      <w:pPr>
        <w:pStyle w:val="code1"/>
      </w:pPr>
      <w:r w:rsidRPr="00311F24">
        <w:t xml:space="preserve">       (cleartop! ?plate))</w:t>
      </w:r>
    </w:p>
    <w:p w:rsidR="00311F24" w:rsidRPr="00311F24" w:rsidRDefault="00311F24" w:rsidP="00311F24">
      <w:pPr>
        <w:pStyle w:val="code1"/>
      </w:pPr>
      <w:r w:rsidRPr="00311F24">
        <w:t xml:space="preserve">  (?box box ?plate plate ?area area)</w:t>
      </w:r>
    </w:p>
    <w:p w:rsidR="00311F24" w:rsidRPr="00311F24" w:rsidRDefault="00311F24" w:rsidP="00311F24">
      <w:pPr>
        <w:pStyle w:val="code1"/>
      </w:pPr>
      <w:r w:rsidRPr="00311F24">
        <w:t xml:space="preserve">  (assert (loc ?box ?area)</w:t>
      </w:r>
    </w:p>
    <w:p w:rsidR="00311F24" w:rsidRPr="00311F24" w:rsidRDefault="00311F24" w:rsidP="00311F24">
      <w:pPr>
        <w:pStyle w:val="code1"/>
      </w:pPr>
      <w:r w:rsidRPr="00311F24">
        <w:t xml:space="preserve">          (not (holding me ?box))</w:t>
      </w:r>
    </w:p>
    <w:p w:rsidR="00311F24" w:rsidRPr="00311F24" w:rsidRDefault="00311F24" w:rsidP="00311F24">
      <w:pPr>
        <w:pStyle w:val="code1"/>
      </w:pPr>
      <w:r w:rsidRPr="00311F24">
        <w:t xml:space="preserve">          </w:t>
      </w:r>
      <w:r w:rsidR="00FF6CB9">
        <w:t>(on ?box ?plate)))</w:t>
      </w:r>
    </w:p>
    <w:p w:rsidR="00311F24" w:rsidRPr="00311F24" w:rsidRDefault="00311F24" w:rsidP="00311F24">
      <w:pPr>
        <w:pStyle w:val="code1"/>
      </w:pPr>
    </w:p>
    <w:p w:rsidR="00311F24" w:rsidRPr="00311F24" w:rsidRDefault="00311F24" w:rsidP="00311F24">
      <w:pPr>
        <w:pStyle w:val="code1"/>
      </w:pPr>
      <w:r w:rsidRPr="00311F24">
        <w:lastRenderedPageBreak/>
        <w:t>(define-init</w:t>
      </w:r>
    </w:p>
    <w:p w:rsidR="00311F24" w:rsidRPr="00311F24" w:rsidRDefault="00311F24" w:rsidP="00311F24">
      <w:pPr>
        <w:pStyle w:val="code1"/>
      </w:pPr>
      <w:r w:rsidRPr="00311F24">
        <w:t xml:space="preserve">  ;dynamic</w:t>
      </w:r>
    </w:p>
    <w:p w:rsidR="00311F24" w:rsidRPr="00311F24" w:rsidRDefault="00311F24" w:rsidP="00311F24">
      <w:pPr>
        <w:pStyle w:val="code1"/>
      </w:pPr>
      <w:r w:rsidRPr="00311F24">
        <w:t xml:space="preserve">  (loc me area1)</w:t>
      </w:r>
    </w:p>
    <w:p w:rsidR="00311F24" w:rsidRPr="00311F24" w:rsidRDefault="00311F24" w:rsidP="00311F24">
      <w:pPr>
        <w:pStyle w:val="code1"/>
      </w:pPr>
      <w:r w:rsidRPr="00311F24">
        <w:t xml:space="preserve">  (loc box1 area1)    </w:t>
      </w:r>
    </w:p>
    <w:p w:rsidR="00311F24" w:rsidRPr="00311F24" w:rsidRDefault="00311F24" w:rsidP="00311F24">
      <w:pPr>
        <w:pStyle w:val="code1"/>
      </w:pPr>
      <w:r w:rsidRPr="00311F24">
        <w:t xml:space="preserve">  (loc box2 area2)</w:t>
      </w:r>
    </w:p>
    <w:p w:rsidR="00311F24" w:rsidRPr="00311F24" w:rsidRDefault="00311F24" w:rsidP="00311F24">
      <w:pPr>
        <w:pStyle w:val="code1"/>
      </w:pPr>
      <w:r w:rsidRPr="00311F24">
        <w:t xml:space="preserve">  ;static</w:t>
      </w:r>
    </w:p>
    <w:p w:rsidR="00311F24" w:rsidRPr="00311F24" w:rsidRDefault="00311F24" w:rsidP="00311F24">
      <w:pPr>
        <w:pStyle w:val="code1"/>
      </w:pPr>
      <w:r w:rsidRPr="00311F24">
        <w:t xml:space="preserve">  (loc plate1 area1)</w:t>
      </w:r>
    </w:p>
    <w:p w:rsidR="00311F24" w:rsidRPr="00311F24" w:rsidRDefault="00311F24" w:rsidP="00311F24">
      <w:pPr>
        <w:pStyle w:val="code1"/>
      </w:pPr>
      <w:r w:rsidRPr="00311F24">
        <w:t xml:space="preserve">  (loc plate2 area1)</w:t>
      </w:r>
    </w:p>
    <w:p w:rsidR="00311F24" w:rsidRPr="00311F24" w:rsidRDefault="00311F24" w:rsidP="00311F24">
      <w:pPr>
        <w:pStyle w:val="code1"/>
      </w:pPr>
      <w:r w:rsidRPr="00311F24">
        <w:t xml:space="preserve">  (loc plate3 area3)</w:t>
      </w:r>
    </w:p>
    <w:p w:rsidR="00311F24" w:rsidRPr="00311F24" w:rsidRDefault="00311F24" w:rsidP="00311F24">
      <w:pPr>
        <w:pStyle w:val="code1"/>
      </w:pPr>
      <w:r w:rsidRPr="00311F24">
        <w:t xml:space="preserve">  (controls plate1 gate1)</w:t>
      </w:r>
    </w:p>
    <w:p w:rsidR="00311F24" w:rsidRPr="00311F24" w:rsidRDefault="00311F24" w:rsidP="00311F24">
      <w:pPr>
        <w:pStyle w:val="code1"/>
      </w:pPr>
      <w:r w:rsidRPr="00311F24">
        <w:t xml:space="preserve">  (controls plate2 gate2)</w:t>
      </w:r>
    </w:p>
    <w:p w:rsidR="00311F24" w:rsidRPr="00311F24" w:rsidRDefault="00311F24" w:rsidP="00311F24">
      <w:pPr>
        <w:pStyle w:val="code1"/>
      </w:pPr>
      <w:r w:rsidRPr="00311F24">
        <w:t xml:space="preserve">  (controls plate3 gate3)</w:t>
      </w:r>
    </w:p>
    <w:p w:rsidR="00311F24" w:rsidRPr="00311F24" w:rsidRDefault="00311F24" w:rsidP="00311F24">
      <w:pPr>
        <w:pStyle w:val="code1"/>
      </w:pPr>
      <w:r w:rsidRPr="00311F24">
        <w:t xml:space="preserve">  (separates gate1 area1 area2)</w:t>
      </w:r>
    </w:p>
    <w:p w:rsidR="00311F24" w:rsidRPr="00311F24" w:rsidRDefault="00311F24" w:rsidP="00311F24">
      <w:pPr>
        <w:pStyle w:val="code1"/>
      </w:pPr>
      <w:r w:rsidRPr="00311F24">
        <w:t xml:space="preserve">  (separates gate2 area1 area3)</w:t>
      </w:r>
    </w:p>
    <w:p w:rsidR="00311F24" w:rsidRPr="00311F24" w:rsidRDefault="00311F24" w:rsidP="00311F24">
      <w:pPr>
        <w:pStyle w:val="code1"/>
      </w:pPr>
      <w:r w:rsidRPr="00311F24">
        <w:t xml:space="preserve">  (separates gate3 area3 area4))</w:t>
      </w:r>
    </w:p>
    <w:p w:rsidR="00311F24" w:rsidRDefault="00311F24" w:rsidP="00311F24">
      <w:pPr>
        <w:pStyle w:val="code1"/>
      </w:pPr>
    </w:p>
    <w:p w:rsidR="00FE3744" w:rsidRPr="00311F24" w:rsidRDefault="00FE3744" w:rsidP="00311F24">
      <w:pPr>
        <w:pStyle w:val="code1"/>
      </w:pPr>
    </w:p>
    <w:p w:rsidR="00311F24" w:rsidRPr="00311F24" w:rsidRDefault="00311F24" w:rsidP="00311F24">
      <w:pPr>
        <w:pStyle w:val="code1"/>
      </w:pPr>
      <w:r w:rsidRPr="00311F24">
        <w:t>(define-goal</w:t>
      </w:r>
    </w:p>
    <w:p w:rsidR="00E16B8A" w:rsidRDefault="00311F24" w:rsidP="00311F24">
      <w:pPr>
        <w:pStyle w:val="code1"/>
      </w:pPr>
      <w:r w:rsidRPr="00311F24">
        <w:t xml:space="preserve">  (loc me area4))</w:t>
      </w:r>
    </w:p>
    <w:p w:rsidR="00311F24" w:rsidRDefault="00311F24" w:rsidP="00311F24">
      <w:pPr>
        <w:pStyle w:val="NoSpacing"/>
        <w:rPr>
          <w:rFonts w:cstheme="minorHAnsi"/>
          <w:sz w:val="28"/>
          <w:szCs w:val="28"/>
          <w:u w:val="single"/>
        </w:rPr>
      </w:pPr>
    </w:p>
    <w:p w:rsidR="00FA6985" w:rsidRPr="00417D7B" w:rsidRDefault="00FA6985" w:rsidP="00D22D59">
      <w:pPr>
        <w:pStyle w:val="NoSpacing"/>
        <w:rPr>
          <w:rFonts w:cstheme="minorHAnsi"/>
          <w:sz w:val="28"/>
          <w:szCs w:val="28"/>
        </w:rPr>
      </w:pPr>
      <w:r w:rsidRPr="00417D7B">
        <w:rPr>
          <w:rFonts w:cstheme="minorHAnsi"/>
          <w:sz w:val="28"/>
          <w:szCs w:val="28"/>
          <w:u w:val="single"/>
        </w:rPr>
        <w:t>Boxes Problem Solution</w:t>
      </w:r>
      <w:r w:rsidRPr="00417D7B">
        <w:rPr>
          <w:rFonts w:cstheme="minorHAnsi"/>
          <w:sz w:val="28"/>
          <w:szCs w:val="28"/>
        </w:rPr>
        <w:t>:</w:t>
      </w:r>
    </w:p>
    <w:p w:rsidR="00FA6985" w:rsidRPr="00417D7B" w:rsidRDefault="00FA6985" w:rsidP="00D22D59">
      <w:pPr>
        <w:pStyle w:val="NoSpacing"/>
        <w:rPr>
          <w:rFonts w:cstheme="minorHAnsi"/>
          <w:sz w:val="28"/>
          <w:szCs w:val="28"/>
        </w:rPr>
      </w:pPr>
    </w:p>
    <w:p w:rsidR="00311F24" w:rsidRDefault="00311F24" w:rsidP="00311F24">
      <w:pPr>
        <w:pStyle w:val="code1"/>
      </w:pPr>
      <w:r>
        <w:t>* (bnb::solve)</w:t>
      </w:r>
    </w:p>
    <w:p w:rsidR="00311F24" w:rsidRDefault="00311F24" w:rsidP="00311F24">
      <w:pPr>
        <w:pStyle w:val="code1"/>
      </w:pPr>
    </w:p>
    <w:p w:rsidR="00311F24" w:rsidRDefault="00311F24" w:rsidP="00311F24">
      <w:pPr>
        <w:pStyle w:val="code1"/>
      </w:pPr>
      <w:r>
        <w:t>working ...</w:t>
      </w:r>
    </w:p>
    <w:p w:rsidR="00311F24" w:rsidRDefault="00311F24" w:rsidP="00311F24">
      <w:pPr>
        <w:pStyle w:val="code1"/>
      </w:pPr>
    </w:p>
    <w:p w:rsidR="00311F24" w:rsidRDefault="00311F24" w:rsidP="00311F24">
      <w:pPr>
        <w:pStyle w:val="code1"/>
      </w:pPr>
      <w:r>
        <w:t>New path to goal found at depth = 10</w:t>
      </w:r>
    </w:p>
    <w:p w:rsidR="00311F24" w:rsidRDefault="00311F24" w:rsidP="00311F24">
      <w:pPr>
        <w:pStyle w:val="code1"/>
      </w:pPr>
    </w:p>
    <w:p w:rsidR="00311F24" w:rsidRDefault="00311F24" w:rsidP="00311F24">
      <w:pPr>
        <w:pStyle w:val="code1"/>
      </w:pPr>
    </w:p>
    <w:p w:rsidR="00311F24" w:rsidRDefault="00311F24" w:rsidP="00311F24">
      <w:pPr>
        <w:pStyle w:val="code1"/>
      </w:pPr>
      <w:r>
        <w:t>Graph search process completed normally,</w:t>
      </w:r>
    </w:p>
    <w:p w:rsidR="00311F24" w:rsidRDefault="00311F24" w:rsidP="00311F24">
      <w:pPr>
        <w:pStyle w:val="code1"/>
      </w:pPr>
      <w:r>
        <w:t>examining every state up to the depth cutoff.</w:t>
      </w:r>
    </w:p>
    <w:p w:rsidR="00311F24" w:rsidRDefault="00311F24" w:rsidP="00311F24">
      <w:pPr>
        <w:pStyle w:val="code1"/>
      </w:pPr>
    </w:p>
    <w:p w:rsidR="00311F24" w:rsidRDefault="00311F24" w:rsidP="00311F24">
      <w:pPr>
        <w:pStyle w:val="code1"/>
      </w:pPr>
      <w:r>
        <w:t>Depth cutoff = 10</w:t>
      </w:r>
    </w:p>
    <w:p w:rsidR="00311F24" w:rsidRDefault="00311F24" w:rsidP="00311F24">
      <w:pPr>
        <w:pStyle w:val="code1"/>
      </w:pPr>
    </w:p>
    <w:p w:rsidR="00311F24" w:rsidRDefault="00311F24" w:rsidP="00311F24">
      <w:pPr>
        <w:pStyle w:val="code1"/>
      </w:pPr>
      <w:r>
        <w:t>Maximum depth explored = 10</w:t>
      </w:r>
    </w:p>
    <w:p w:rsidR="00311F24" w:rsidRDefault="00311F24" w:rsidP="00311F24">
      <w:pPr>
        <w:pStyle w:val="code1"/>
      </w:pPr>
    </w:p>
    <w:p w:rsidR="00311F24" w:rsidRDefault="00311F24" w:rsidP="00311F24">
      <w:pPr>
        <w:pStyle w:val="code1"/>
      </w:pPr>
      <w:r>
        <w:t>Total states processed = 32</w:t>
      </w:r>
    </w:p>
    <w:p w:rsidR="00311F24" w:rsidRDefault="00311F24" w:rsidP="00311F24">
      <w:pPr>
        <w:pStyle w:val="code1"/>
      </w:pPr>
    </w:p>
    <w:p w:rsidR="00311F24" w:rsidRDefault="00311F24" w:rsidP="00311F24">
      <w:pPr>
        <w:pStyle w:val="code1"/>
      </w:pPr>
      <w:r>
        <w:t>Unique states encountered = 25</w:t>
      </w:r>
    </w:p>
    <w:p w:rsidR="00311F24" w:rsidRDefault="00311F24" w:rsidP="00311F24">
      <w:pPr>
        <w:pStyle w:val="code1"/>
      </w:pPr>
    </w:p>
    <w:p w:rsidR="00311F24" w:rsidRDefault="00311F24" w:rsidP="00311F24">
      <w:pPr>
        <w:pStyle w:val="code1"/>
      </w:pPr>
      <w:r>
        <w:t>Program cycles (state expansions) = 16</w:t>
      </w:r>
    </w:p>
    <w:p w:rsidR="00311F24" w:rsidRDefault="00311F24" w:rsidP="00311F24">
      <w:pPr>
        <w:pStyle w:val="code1"/>
      </w:pPr>
    </w:p>
    <w:p w:rsidR="00311F24" w:rsidRDefault="00311F24" w:rsidP="00311F24">
      <w:pPr>
        <w:pStyle w:val="code1"/>
      </w:pPr>
      <w:r>
        <w:t>Average branching factor = 1.5625</w:t>
      </w:r>
    </w:p>
    <w:p w:rsidR="00311F24" w:rsidRDefault="00311F24" w:rsidP="00311F24">
      <w:pPr>
        <w:pStyle w:val="code1"/>
      </w:pPr>
    </w:p>
    <w:p w:rsidR="00FE3744" w:rsidRDefault="00FE3744" w:rsidP="00311F24">
      <w:pPr>
        <w:pStyle w:val="code1"/>
      </w:pPr>
    </w:p>
    <w:p w:rsidR="00FE3744" w:rsidRDefault="00FE3744" w:rsidP="00311F24">
      <w:pPr>
        <w:pStyle w:val="code1"/>
      </w:pPr>
    </w:p>
    <w:p w:rsidR="00311F24" w:rsidRDefault="00311F24" w:rsidP="00311F24">
      <w:pPr>
        <w:pStyle w:val="code1"/>
      </w:pPr>
      <w:r>
        <w:lastRenderedPageBreak/>
        <w:t>Start state:</w:t>
      </w:r>
    </w:p>
    <w:p w:rsidR="00FF6CB9" w:rsidRDefault="00311F24" w:rsidP="00311F24">
      <w:pPr>
        <w:pStyle w:val="code1"/>
      </w:pPr>
      <w:r>
        <w:t>((LOC BOX1 AREA1) (LOC BOX2 AREA2) (LOC ME AREA1)</w:t>
      </w:r>
    </w:p>
    <w:p w:rsidR="00FF6CB9" w:rsidRDefault="00311F24" w:rsidP="00311F24">
      <w:pPr>
        <w:pStyle w:val="code1"/>
      </w:pPr>
      <w:r>
        <w:t xml:space="preserve"> (LOC PLATE1 AREA1) (LOC PLATE2 AREA1)</w:t>
      </w:r>
    </w:p>
    <w:p w:rsidR="00311F24" w:rsidRDefault="00311F24" w:rsidP="00311F24">
      <w:pPr>
        <w:pStyle w:val="code1"/>
      </w:pPr>
      <w:r>
        <w:t xml:space="preserve"> (LOC PLATE3 AREA3))</w:t>
      </w:r>
    </w:p>
    <w:p w:rsidR="00311F24" w:rsidRDefault="00311F24" w:rsidP="00311F24">
      <w:pPr>
        <w:pStyle w:val="code1"/>
      </w:pPr>
    </w:p>
    <w:p w:rsidR="00311F24" w:rsidRDefault="00311F24" w:rsidP="00311F24">
      <w:pPr>
        <w:pStyle w:val="code1"/>
      </w:pPr>
      <w:r>
        <w:t>Goal:</w:t>
      </w:r>
    </w:p>
    <w:p w:rsidR="00311F24" w:rsidRDefault="00311F24" w:rsidP="00311F24">
      <w:pPr>
        <w:pStyle w:val="code1"/>
      </w:pPr>
      <w:r>
        <w:t>(LOC ME AREA4)</w:t>
      </w:r>
    </w:p>
    <w:p w:rsidR="00311F24" w:rsidRDefault="00311F24" w:rsidP="00311F24">
      <w:pPr>
        <w:pStyle w:val="code1"/>
      </w:pPr>
    </w:p>
    <w:p w:rsidR="00311F24" w:rsidRDefault="00311F24" w:rsidP="00311F24">
      <w:pPr>
        <w:pStyle w:val="code1"/>
      </w:pPr>
      <w:r>
        <w:t>Total solutions found = 1</w:t>
      </w:r>
    </w:p>
    <w:p w:rsidR="00311F24" w:rsidRDefault="00311F24" w:rsidP="00311F24">
      <w:pPr>
        <w:pStyle w:val="code1"/>
      </w:pPr>
      <w:r>
        <w:t>(Check ww::*solutions* for list of all solutions.)</w:t>
      </w:r>
    </w:p>
    <w:p w:rsidR="00311F24" w:rsidRDefault="00311F24" w:rsidP="00311F24">
      <w:pPr>
        <w:pStyle w:val="code1"/>
      </w:pPr>
    </w:p>
    <w:p w:rsidR="00311F24" w:rsidRDefault="00311F24" w:rsidP="00311F24">
      <w:pPr>
        <w:pStyle w:val="code1"/>
      </w:pPr>
      <w:r>
        <w:t>Number of steps in minimum path length solution = 10</w:t>
      </w:r>
    </w:p>
    <w:p w:rsidR="00311F24" w:rsidRDefault="00311F24" w:rsidP="00311F24">
      <w:pPr>
        <w:pStyle w:val="code1"/>
      </w:pPr>
    </w:p>
    <w:p w:rsidR="00311F24" w:rsidRDefault="00311F24" w:rsidP="00311F24">
      <w:pPr>
        <w:pStyle w:val="code1"/>
      </w:pPr>
      <w:r>
        <w:t>Solution path from start state to goal state:</w:t>
      </w:r>
    </w:p>
    <w:p w:rsidR="00311F24" w:rsidRDefault="00311F24" w:rsidP="00311F24">
      <w:pPr>
        <w:pStyle w:val="code1"/>
      </w:pPr>
      <w:r>
        <w:t>(1 (PICKUP BOX1 AREA1))</w:t>
      </w:r>
    </w:p>
    <w:p w:rsidR="00311F24" w:rsidRDefault="00311F24" w:rsidP="00311F24">
      <w:pPr>
        <w:pStyle w:val="code1"/>
      </w:pPr>
      <w:r>
        <w:t>(2 (PUT BOX1 PLATE1 AREA1))</w:t>
      </w:r>
    </w:p>
    <w:p w:rsidR="00311F24" w:rsidRDefault="00311F24" w:rsidP="00311F24">
      <w:pPr>
        <w:pStyle w:val="code1"/>
      </w:pPr>
      <w:r>
        <w:t>(3 (MOVE AREA1 AREA2))</w:t>
      </w:r>
    </w:p>
    <w:p w:rsidR="00311F24" w:rsidRDefault="00311F24" w:rsidP="00311F24">
      <w:pPr>
        <w:pStyle w:val="code1"/>
      </w:pPr>
      <w:r>
        <w:t>(4 (PICKUP BOX2 AREA2))</w:t>
      </w:r>
    </w:p>
    <w:p w:rsidR="00311F24" w:rsidRDefault="00311F24" w:rsidP="00311F24">
      <w:pPr>
        <w:pStyle w:val="code1"/>
      </w:pPr>
      <w:r>
        <w:t>(5 (MOVE AREA2 AREA1))</w:t>
      </w:r>
    </w:p>
    <w:p w:rsidR="00311F24" w:rsidRDefault="00311F24" w:rsidP="00311F24">
      <w:pPr>
        <w:pStyle w:val="code1"/>
      </w:pPr>
      <w:r>
        <w:t>(6 (PUT BOX2 PLATE2 AREA1))</w:t>
      </w:r>
    </w:p>
    <w:p w:rsidR="00311F24" w:rsidRDefault="00311F24" w:rsidP="00311F24">
      <w:pPr>
        <w:pStyle w:val="code1"/>
      </w:pPr>
      <w:r>
        <w:t>(7 (PICKUP BOX1 AREA1))</w:t>
      </w:r>
    </w:p>
    <w:p w:rsidR="00311F24" w:rsidRDefault="00311F24" w:rsidP="00311F24">
      <w:pPr>
        <w:pStyle w:val="code1"/>
      </w:pPr>
      <w:r>
        <w:t>(8 (MOVE AREA1 AREA3))</w:t>
      </w:r>
    </w:p>
    <w:p w:rsidR="00311F24" w:rsidRDefault="00311F24" w:rsidP="00311F24">
      <w:pPr>
        <w:pStyle w:val="code1"/>
      </w:pPr>
      <w:r>
        <w:t>(9 (PUT BOX1 PLATE3 AREA3))</w:t>
      </w:r>
    </w:p>
    <w:p w:rsidR="00311F24" w:rsidRDefault="00311F24" w:rsidP="00311F24">
      <w:pPr>
        <w:pStyle w:val="code1"/>
      </w:pPr>
      <w:r>
        <w:t>(10 (MOVE AREA3 AREA4))</w:t>
      </w:r>
    </w:p>
    <w:p w:rsidR="00311F24" w:rsidRDefault="00311F24" w:rsidP="00311F24">
      <w:pPr>
        <w:pStyle w:val="code1"/>
      </w:pPr>
    </w:p>
    <w:p w:rsidR="00311F24" w:rsidRDefault="00311F24" w:rsidP="00311F24">
      <w:pPr>
        <w:pStyle w:val="code1"/>
      </w:pPr>
      <w:r>
        <w:t>Final state:</w:t>
      </w:r>
    </w:p>
    <w:p w:rsidR="00FF6CB9" w:rsidRDefault="00311F24" w:rsidP="00311F24">
      <w:pPr>
        <w:pStyle w:val="code1"/>
      </w:pPr>
      <w:r>
        <w:t>((LOC BOX1 AREA3) (LOC BOX2 AREA1) (LOC ME AREA4)</w:t>
      </w:r>
    </w:p>
    <w:p w:rsidR="00FF6CB9" w:rsidRDefault="00311F24" w:rsidP="00311F24">
      <w:pPr>
        <w:pStyle w:val="code1"/>
      </w:pPr>
      <w:r>
        <w:t xml:space="preserve"> (LOC PLATE1 AREA1) (LOC PLATE2 AREA1) (LOC PLATE3 AREA3)</w:t>
      </w:r>
    </w:p>
    <w:p w:rsidR="00311F24" w:rsidRDefault="00311F24" w:rsidP="00311F24">
      <w:pPr>
        <w:pStyle w:val="code1"/>
      </w:pPr>
      <w:r>
        <w:t xml:space="preserve"> (ON BOX1 PLATE3)</w:t>
      </w:r>
      <w:r w:rsidR="00FF6CB9">
        <w:t xml:space="preserve"> </w:t>
      </w:r>
      <w:r>
        <w:t>(ON BOX2 PLATE2))</w:t>
      </w:r>
    </w:p>
    <w:p w:rsidR="00311F24" w:rsidRDefault="00311F24" w:rsidP="00311F24">
      <w:pPr>
        <w:pStyle w:val="code1"/>
      </w:pPr>
    </w:p>
    <w:p w:rsidR="00311F24" w:rsidRDefault="00311F24" w:rsidP="00311F24">
      <w:pPr>
        <w:pStyle w:val="code1"/>
      </w:pPr>
      <w:r>
        <w:t>Shortest path solution is also a minimum duration solution</w:t>
      </w:r>
    </w:p>
    <w:p w:rsidR="00311F24" w:rsidRDefault="00311F24" w:rsidP="00311F24">
      <w:pPr>
        <w:pStyle w:val="code1"/>
      </w:pPr>
    </w:p>
    <w:p w:rsidR="00311F24" w:rsidRDefault="00311F24" w:rsidP="00311F24">
      <w:pPr>
        <w:pStyle w:val="code1"/>
      </w:pPr>
      <w:r>
        <w:t>Evaluation took:</w:t>
      </w:r>
    </w:p>
    <w:p w:rsidR="00311F24" w:rsidRDefault="00311F24" w:rsidP="00311F24">
      <w:pPr>
        <w:pStyle w:val="code1"/>
      </w:pPr>
      <w:r>
        <w:t xml:space="preserve">  0.066 seconds of real time</w:t>
      </w:r>
    </w:p>
    <w:p w:rsidR="00311F24" w:rsidRDefault="00311F24" w:rsidP="00311F24">
      <w:pPr>
        <w:pStyle w:val="code1"/>
      </w:pPr>
      <w:r>
        <w:t xml:space="preserve">  0.031250 seconds of total run time (0.015625 user, 0.015625 system)</w:t>
      </w:r>
    </w:p>
    <w:p w:rsidR="00311F24" w:rsidRDefault="00311F24" w:rsidP="00311F24">
      <w:pPr>
        <w:pStyle w:val="code1"/>
      </w:pPr>
      <w:r>
        <w:t xml:space="preserve">  46.97% CPU</w:t>
      </w:r>
    </w:p>
    <w:p w:rsidR="00311F24" w:rsidRDefault="00311F24" w:rsidP="00311F24">
      <w:pPr>
        <w:pStyle w:val="code1"/>
      </w:pPr>
      <w:r>
        <w:t xml:space="preserve">  224,305,194 processor cycles</w:t>
      </w:r>
    </w:p>
    <w:p w:rsidR="00D22D59" w:rsidRDefault="00311F24" w:rsidP="00311F24">
      <w:pPr>
        <w:pStyle w:val="code1"/>
        <w:rPr>
          <w:rFonts w:cs="Courier New"/>
          <w:szCs w:val="20"/>
        </w:rPr>
      </w:pPr>
      <w:r>
        <w:t xml:space="preserve">  44,898,672 bytes consed</w:t>
      </w:r>
      <w:r w:rsidR="00D22D59">
        <w:rPr>
          <w:rFonts w:cs="Courier New"/>
          <w:szCs w:val="20"/>
        </w:rPr>
        <w:br w:type="page"/>
      </w:r>
    </w:p>
    <w:p w:rsidR="00D22D59" w:rsidRDefault="00AE5ACD" w:rsidP="00417D7B">
      <w:pPr>
        <w:pStyle w:val="Heading2"/>
        <w:numPr>
          <w:ilvl w:val="0"/>
          <w:numId w:val="5"/>
        </w:numPr>
      </w:pPr>
      <w:bookmarkStart w:id="36" w:name="_Toc535234834"/>
      <w:r>
        <w:lastRenderedPageBreak/>
        <w:t>Jugs Problem</w:t>
      </w:r>
      <w:bookmarkEnd w:id="36"/>
    </w:p>
    <w:p w:rsidR="00AE5ACD" w:rsidRDefault="00AE5ACD" w:rsidP="00AE5ACD">
      <w:pPr>
        <w:pStyle w:val="NoSpacing"/>
        <w:rPr>
          <w:rFonts w:cstheme="minorHAnsi"/>
        </w:rPr>
      </w:pPr>
    </w:p>
    <w:p w:rsidR="00AE5ACD" w:rsidRDefault="00AE5ACD" w:rsidP="00AE5ACD">
      <w:pPr>
        <w:pStyle w:val="NoSpacing"/>
        <w:rPr>
          <w:rFonts w:cstheme="minorHAnsi"/>
        </w:rPr>
      </w:pPr>
      <w:r>
        <w:rPr>
          <w:rFonts w:cstheme="minorHAnsi"/>
          <w:noProof/>
        </w:rPr>
        <mc:AlternateContent>
          <mc:Choice Requires="wpc">
            <w:drawing>
              <wp:inline distT="0" distB="0" distL="0" distR="0">
                <wp:extent cx="5423272" cy="1645812"/>
                <wp:effectExtent l="0" t="0" r="0" b="0"/>
                <wp:docPr id="22" name="Canvas 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5" name="Picture 25"/>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1379855" y="48876"/>
                            <a:ext cx="1063822" cy="1299324"/>
                          </a:xfrm>
                          <a:prstGeom prst="rect">
                            <a:avLst/>
                          </a:prstGeom>
                        </pic:spPr>
                      </pic:pic>
                      <pic:pic xmlns:pic="http://schemas.openxmlformats.org/drawingml/2006/picture">
                        <pic:nvPicPr>
                          <pic:cNvPr id="27" name="Picture 2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192405" y="129717"/>
                            <a:ext cx="865441" cy="899160"/>
                          </a:xfrm>
                          <a:prstGeom prst="rect">
                            <a:avLst/>
                          </a:prstGeom>
                        </pic:spPr>
                      </pic:pic>
                      <wps:wsp>
                        <wps:cNvPr id="28" name="Text Box 28"/>
                        <wps:cNvSpPr txBox="1"/>
                        <wps:spPr>
                          <a:xfrm>
                            <a:off x="114657" y="1315322"/>
                            <a:ext cx="4633986" cy="32954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87F16" w:rsidRPr="003A2AB6" w:rsidRDefault="00A87F16">
                              <w:pPr>
                                <w:rPr>
                                  <w:sz w:val="32"/>
                                  <w:szCs w:val="32"/>
                                </w:rPr>
                              </w:pPr>
                              <w:r>
                                <w:rPr>
                                  <w:sz w:val="32"/>
                                  <w:szCs w:val="32"/>
                                </w:rPr>
                                <w:t>2-gallon jug      5-gallon jug</w:t>
                              </w:r>
                              <w:r>
                                <w:rPr>
                                  <w:sz w:val="32"/>
                                  <w:szCs w:val="32"/>
                                </w:rPr>
                                <w:tab/>
                              </w:r>
                              <w:r>
                                <w:rPr>
                                  <w:sz w:val="32"/>
                                  <w:szCs w:val="32"/>
                                </w:rPr>
                                <w:tab/>
                                <w:t xml:space="preserve">    </w:t>
                              </w:r>
                              <w:r w:rsidRPr="003A2AB6">
                                <w:rPr>
                                  <w:sz w:val="32"/>
                                  <w:szCs w:val="32"/>
                                </w:rPr>
                                <w:t>reservo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9" name="Picture 2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04795" y="36004"/>
                            <a:ext cx="1465134" cy="1280160"/>
                          </a:xfrm>
                          <a:prstGeom prst="rect">
                            <a:avLst/>
                          </a:prstGeom>
                        </pic:spPr>
                      </pic:pic>
                    </wpc:wpc>
                  </a:graphicData>
                </a:graphic>
              </wp:inline>
            </w:drawing>
          </mc:Choice>
          <mc:Fallback>
            <w:pict>
              <v:group id="Canvas 22" o:spid="_x0000_s1037" editas="canvas" style="width:427.05pt;height:129.6pt;mso-position-horizontal-relative:char;mso-position-vertical-relative:line" coordsize="54229,1645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">
                <v:shape id="_x0000_s1038" type="#_x0000_t75" style="position:absolute;width:54229;height:16452;visibility:visible;mso-wrap-style:square">
                  <v:fill o:detectmouseclick="t"/>
                  <v:path o:connecttype="none"/>
                </v:shape>
                <v:shape id="Picture 25" o:spid="_x0000_s1039" type="#_x0000_t75" style="position:absolute;left:13798;top:488;width:10638;height:129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w5DPEAAAA2wAAAA8AAABkcnMvZG93bnJldi54bWxEj0GLwjAUhO8L/ofwBC+LpoorUo0iiouI&#10;F7V4fjTPttq81Car3f31RljwOMzMN8x03phS3Kl2hWUF/V4Egji1uuBMQXJcd8cgnEfWWFomBb/k&#10;YD5rfUwx1vbBe7offCYChF2MCnLvq1hKl+Zk0PVsRRy8s60N+iDrTOoaHwFuSjmIopE0WHBYyLGi&#10;ZU7p9fBjFBy//8aX8wmHq538TPx1Fd22JlGq024WExCeGv8O/7c3WsHgC15fwg+Qs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yw5DPEAAAA2wAAAA8AAAAAAAAAAAAAAAAA&#10;nwIAAGRycy9kb3ducmV2LnhtbFBLBQYAAAAABAAEAPcAAACQAwAAAAA=&#10;">
                  <v:imagedata r:id="rId14" o:title=""/>
                  <v:path arrowok="t"/>
                </v:shape>
                <v:shape id="Picture 27" o:spid="_x0000_s1040" type="#_x0000_t75" style="position:absolute;left:1924;top:1297;width:8654;height:8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ZRwXDAAAA2wAAAA8AAABkcnMvZG93bnJldi54bWxEj0GLwjAUhO/C/ofwFryIpnrQpRrLIivu&#10;Taxe9vZonk1t81KaqPXfbwTB4zAz3zCrrLeNuFHnK8cKppMEBHHhdMWlgtNxO/4C4QOyxsYxKXiQ&#10;h2z9MVhhqt2dD3TLQykihH2KCkwIbSqlLwxZ9BPXEkfv7DqLIcqulLrDe4TbRs6SZC4tVhwXDLa0&#10;MVTU+dUqOPBPvcjn27/i0l9Hbmf2drTZKzX87L+XIAL14R1+tX+1gtkCnl/iD5D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dlHBcMAAADbAAAADwAAAAAAAAAAAAAAAACf&#10;AgAAZHJzL2Rvd25yZXYueG1sUEsFBgAAAAAEAAQA9wAAAI8DAAAAAA==&#10;">
                  <v:imagedata r:id="rId15" o:title=""/>
                  <v:path arrowok="t"/>
                </v:shape>
                <v:shape id="Text Box 28" o:spid="_x0000_s1041" type="#_x0000_t202" style="position:absolute;left:1146;top:13153;width:46340;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Y8IA&#10;AADbAAAADwAAAGRycy9kb3ducmV2LnhtbERPy2rCQBTdC/7DcAU3RSdVWiU6Sik+irsaH7i7ZK5J&#10;aOZOyIxJ+vedRcHl4byX686UoqHaFZYVvI4jEMSp1QVnCk7JdjQH4TyyxtIyKfglB+tVv7fEWNuW&#10;v6k5+kyEEHYxKsi9r2IpXZqTQTe2FXHg7rY26AOsM6lrbEO4KeUkit6lwYJDQ44VfeaU/hwfRsHt&#10;JbseXLc7t9O3abXZN8nsohOlhoPuYwHCU+ef4n/3l1YwCWP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FjwgAAANsAAAAPAAAAAAAAAAAAAAAAAJgCAABkcnMvZG93&#10;bnJldi54bWxQSwUGAAAAAAQABAD1AAAAhwMAAAAA&#10;" fillcolor="white [3201]" stroked="f" strokeweight=".5pt">
                  <v:textbox>
                    <w:txbxContent>
                      <w:p w:rsidR="00A87F16" w:rsidRPr="003A2AB6" w:rsidRDefault="00A87F16">
                        <w:pPr>
                          <w:rPr>
                            <w:sz w:val="32"/>
                            <w:szCs w:val="32"/>
                          </w:rPr>
                        </w:pPr>
                        <w:r>
                          <w:rPr>
                            <w:sz w:val="32"/>
                            <w:szCs w:val="32"/>
                          </w:rPr>
                          <w:t>2-gallon jug      5-gallon jug</w:t>
                        </w:r>
                        <w:r>
                          <w:rPr>
                            <w:sz w:val="32"/>
                            <w:szCs w:val="32"/>
                          </w:rPr>
                          <w:tab/>
                        </w:r>
                        <w:r>
                          <w:rPr>
                            <w:sz w:val="32"/>
                            <w:szCs w:val="32"/>
                          </w:rPr>
                          <w:tab/>
                          <w:t xml:space="preserve">    </w:t>
                        </w:r>
                        <w:r w:rsidRPr="003A2AB6">
                          <w:rPr>
                            <w:sz w:val="32"/>
                            <w:szCs w:val="32"/>
                          </w:rPr>
                          <w:t>reservoir</w:t>
                        </w:r>
                      </w:p>
                    </w:txbxContent>
                  </v:textbox>
                </v:shape>
                <v:shape id="Picture 29" o:spid="_x0000_s1042" type="#_x0000_t75" style="position:absolute;left:28047;top:360;width:14652;height:128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iu1fEAAAA2wAAAA8AAABkcnMvZG93bnJldi54bWxEj0FrAjEUhO9C/0N4BW+aXYViV6NYQRSk&#10;ULXen5vn7tbNy5pE3f77piB4HGbmG2Yya00tbuR8ZVlB2k9AEOdWV1wo+N4veyMQPiBrrC2Tgl/y&#10;MJu+dCaYaXvnLd12oRARwj5DBWUITSalz0sy6Pu2IY7eyTqDIUpXSO3wHuGmloMkeZMGK44LJTa0&#10;KCk/765Gwc/hI12t6bj5SocXR+fhYj//rJTqvrbzMYhAbXiGH+21VjB4h/8v8QfI6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1iu1fEAAAA2wAAAA8AAAAAAAAAAAAAAAAA&#10;nwIAAGRycy9kb3ducmV2LnhtbFBLBQYAAAAABAAEAPcAAACQAwAAAAA=&#10;">
                  <v:imagedata r:id="rId16" o:title=""/>
                  <v:path arrowok="t"/>
                </v:shape>
                <w10:anchorlock/>
              </v:group>
            </w:pict>
          </mc:Fallback>
        </mc:AlternateContent>
      </w:r>
    </w:p>
    <w:p w:rsidR="00AE5ACD" w:rsidRDefault="00AE5ACD" w:rsidP="00AE5ACD">
      <w:pPr>
        <w:pStyle w:val="NoSpacing"/>
        <w:rPr>
          <w:rFonts w:cstheme="minorHAnsi"/>
        </w:rPr>
      </w:pPr>
    </w:p>
    <w:p w:rsidR="00AE5ACD" w:rsidRDefault="001D183A" w:rsidP="00AE5ACD">
      <w:pPr>
        <w:pStyle w:val="NoSpacing"/>
        <w:rPr>
          <w:rFonts w:cstheme="minorHAnsi"/>
        </w:rPr>
      </w:pPr>
      <w:r>
        <w:rPr>
          <w:rFonts w:cstheme="minorHAnsi"/>
        </w:rPr>
        <w:t>Fill/empty jugs at reservoir, pour water between jugs until exactly 1 gallon remains.</w:t>
      </w:r>
    </w:p>
    <w:p w:rsidR="00FD0E0C" w:rsidRDefault="00FD0E0C" w:rsidP="00AE5ACD">
      <w:pPr>
        <w:pStyle w:val="NoSpacing"/>
        <w:rPr>
          <w:rFonts w:cstheme="minorHAnsi"/>
        </w:rPr>
      </w:pPr>
    </w:p>
    <w:p w:rsidR="00F236B6" w:rsidRPr="00D4086C" w:rsidRDefault="00F236B6" w:rsidP="00AE5ACD">
      <w:pPr>
        <w:pStyle w:val="NoSpacing"/>
        <w:rPr>
          <w:rFonts w:cstheme="minorHAnsi"/>
          <w:sz w:val="28"/>
          <w:szCs w:val="28"/>
          <w:u w:val="single"/>
        </w:rPr>
      </w:pPr>
      <w:r w:rsidRPr="00D4086C">
        <w:rPr>
          <w:rFonts w:cstheme="minorHAnsi"/>
          <w:sz w:val="28"/>
          <w:szCs w:val="28"/>
          <w:u w:val="single"/>
        </w:rPr>
        <w:t>Jugs Problem Specification:</w:t>
      </w:r>
    </w:p>
    <w:p w:rsidR="00F236B6" w:rsidRDefault="00F236B6" w:rsidP="00AE5ACD">
      <w:pPr>
        <w:pStyle w:val="NoSpacing"/>
        <w:rPr>
          <w:rFonts w:cstheme="minorHAnsi"/>
        </w:rPr>
      </w:pPr>
    </w:p>
    <w:p w:rsidR="00311F24" w:rsidRPr="00311F24" w:rsidRDefault="00311F24" w:rsidP="00311F24">
      <w:pPr>
        <w:pStyle w:val="code1"/>
      </w:pPr>
      <w:r w:rsidRPr="00311F24">
        <w:t>;;;; Filename: problem-2jugs.lisp</w:t>
      </w:r>
    </w:p>
    <w:p w:rsidR="00311F24" w:rsidRDefault="00311F24" w:rsidP="00311F24">
      <w:pPr>
        <w:pStyle w:val="code1"/>
      </w:pPr>
    </w:p>
    <w:p w:rsidR="00C83242" w:rsidRPr="00311F24" w:rsidRDefault="00C83242" w:rsidP="00311F24">
      <w:pPr>
        <w:pStyle w:val="code1"/>
      </w:pPr>
    </w:p>
    <w:p w:rsidR="00311F24" w:rsidRPr="00311F24" w:rsidRDefault="00311F24" w:rsidP="00311F24">
      <w:pPr>
        <w:pStyle w:val="code1"/>
      </w:pPr>
      <w:r w:rsidRPr="00311F24">
        <w:t>;;; Fluent problem specification for pouring between jugs</w:t>
      </w:r>
    </w:p>
    <w:p w:rsidR="00311F24" w:rsidRPr="00311F24" w:rsidRDefault="00311F24" w:rsidP="00311F24">
      <w:pPr>
        <w:pStyle w:val="code1"/>
      </w:pPr>
      <w:r w:rsidRPr="00311F24">
        <w:t>;;; to achieve 1 gal given 2-gal jug &amp; 5-gal jug.</w:t>
      </w:r>
    </w:p>
    <w:p w:rsidR="00311F24" w:rsidRDefault="00311F24" w:rsidP="00311F24">
      <w:pPr>
        <w:pStyle w:val="code1"/>
      </w:pPr>
    </w:p>
    <w:p w:rsidR="00C83242" w:rsidRPr="00311F24" w:rsidRDefault="00C83242" w:rsidP="00311F24">
      <w:pPr>
        <w:pStyle w:val="code1"/>
      </w:pPr>
    </w:p>
    <w:p w:rsidR="00311F24" w:rsidRPr="00311F24" w:rsidRDefault="00311F24" w:rsidP="00311F24">
      <w:pPr>
        <w:pStyle w:val="code1"/>
      </w:pPr>
      <w:r w:rsidRPr="00311F24">
        <w:t>(in-package :ww)  ;required</w:t>
      </w:r>
    </w:p>
    <w:p w:rsidR="00311F24" w:rsidRDefault="00311F24" w:rsidP="00311F24">
      <w:pPr>
        <w:pStyle w:val="code1"/>
      </w:pPr>
    </w:p>
    <w:p w:rsidR="00C83242" w:rsidRPr="00311F24" w:rsidRDefault="00C83242" w:rsidP="00311F24">
      <w:pPr>
        <w:pStyle w:val="code1"/>
      </w:pPr>
    </w:p>
    <w:p w:rsidR="00311F24" w:rsidRPr="00311F24" w:rsidRDefault="00311F24" w:rsidP="00311F24">
      <w:pPr>
        <w:pStyle w:val="code1"/>
      </w:pPr>
      <w:r w:rsidRPr="00311F24">
        <w:t>(setq *depth-cutoff* 6)  ;</w:t>
      </w:r>
      <w:r w:rsidR="00FF6CB9">
        <w:t>set to expected # steps to goal</w:t>
      </w:r>
    </w:p>
    <w:p w:rsidR="00311F24" w:rsidRDefault="00311F24" w:rsidP="00311F24">
      <w:pPr>
        <w:pStyle w:val="code1"/>
      </w:pPr>
    </w:p>
    <w:p w:rsidR="00C83242" w:rsidRPr="00311F24" w:rsidRDefault="00C83242" w:rsidP="00311F24">
      <w:pPr>
        <w:pStyle w:val="code1"/>
      </w:pPr>
    </w:p>
    <w:p w:rsidR="00311F24" w:rsidRPr="00311F24" w:rsidRDefault="00311F24" w:rsidP="00311F24">
      <w:pPr>
        <w:pStyle w:val="code1"/>
      </w:pPr>
      <w:r w:rsidRPr="00311F24">
        <w:t>(define-types</w:t>
      </w:r>
    </w:p>
    <w:p w:rsidR="00311F24" w:rsidRPr="00311F24" w:rsidRDefault="00311F24" w:rsidP="00311F24">
      <w:pPr>
        <w:pStyle w:val="code1"/>
      </w:pPr>
      <w:r w:rsidRPr="00311F24">
        <w:t xml:space="preserve">    </w:t>
      </w:r>
      <w:r w:rsidR="00FF6CB9">
        <w:t>jug (jug1 jug2))</w:t>
      </w:r>
    </w:p>
    <w:p w:rsidR="00311F24" w:rsidRDefault="00311F24" w:rsidP="00311F24">
      <w:pPr>
        <w:pStyle w:val="code1"/>
      </w:pPr>
    </w:p>
    <w:p w:rsidR="00C83242" w:rsidRPr="00311F24" w:rsidRDefault="00C83242" w:rsidP="00311F24">
      <w:pPr>
        <w:pStyle w:val="code1"/>
      </w:pPr>
    </w:p>
    <w:p w:rsidR="00311F24" w:rsidRPr="00311F24" w:rsidRDefault="00311F24" w:rsidP="00311F24">
      <w:pPr>
        <w:pStyle w:val="code1"/>
      </w:pPr>
      <w:r w:rsidRPr="00311F24">
        <w:t>(define-dynamic-relations</w:t>
      </w:r>
    </w:p>
    <w:p w:rsidR="00311F24" w:rsidRPr="00311F24" w:rsidRDefault="00311F24" w:rsidP="00311F24">
      <w:pPr>
        <w:pStyle w:val="code1"/>
      </w:pPr>
      <w:r w:rsidRPr="00311F24">
        <w:t xml:space="preserve">    (contents jug $intege</w:t>
      </w:r>
      <w:r w:rsidR="00FF6CB9">
        <w:t>r))</w:t>
      </w:r>
    </w:p>
    <w:p w:rsidR="00311F24" w:rsidRDefault="00311F24" w:rsidP="00311F24">
      <w:pPr>
        <w:pStyle w:val="code1"/>
      </w:pPr>
    </w:p>
    <w:p w:rsidR="00C83242" w:rsidRPr="00311F24" w:rsidRDefault="00C83242" w:rsidP="00311F24">
      <w:pPr>
        <w:pStyle w:val="code1"/>
      </w:pPr>
    </w:p>
    <w:p w:rsidR="00311F24" w:rsidRPr="00311F24" w:rsidRDefault="00311F24" w:rsidP="00311F24">
      <w:pPr>
        <w:pStyle w:val="code1"/>
      </w:pPr>
      <w:r w:rsidRPr="00311F24">
        <w:t>(define-static-relations</w:t>
      </w:r>
    </w:p>
    <w:p w:rsidR="00311F24" w:rsidRPr="00311F24" w:rsidRDefault="00311F24" w:rsidP="00311F24">
      <w:pPr>
        <w:pStyle w:val="code1"/>
      </w:pPr>
      <w:r w:rsidRPr="00311F24">
        <w:t xml:space="preserve">    </w:t>
      </w:r>
      <w:r w:rsidR="00FF6CB9">
        <w:t>(capacity jug $integer))</w:t>
      </w:r>
    </w:p>
    <w:p w:rsidR="00311F24" w:rsidRPr="00311F24" w:rsidRDefault="00311F24" w:rsidP="00311F24">
      <w:pPr>
        <w:pStyle w:val="code1"/>
      </w:pPr>
    </w:p>
    <w:p w:rsidR="00FF6CB9" w:rsidRDefault="00FF6CB9" w:rsidP="00311F24">
      <w:pPr>
        <w:pStyle w:val="code1"/>
      </w:pPr>
    </w:p>
    <w:p w:rsidR="00311F24" w:rsidRPr="00311F24" w:rsidRDefault="00311F24" w:rsidP="00311F24">
      <w:pPr>
        <w:pStyle w:val="code1"/>
      </w:pPr>
      <w:r w:rsidRPr="00311F24">
        <w:lastRenderedPageBreak/>
        <w:t>(define-action fill</w:t>
      </w:r>
    </w:p>
    <w:p w:rsidR="00311F24" w:rsidRPr="00311F24" w:rsidRDefault="00311F24" w:rsidP="00311F24">
      <w:pPr>
        <w:pStyle w:val="code1"/>
      </w:pPr>
      <w:r w:rsidRPr="00311F24">
        <w:t xml:space="preserve">    1</w:t>
      </w:r>
    </w:p>
    <w:p w:rsidR="00311F24" w:rsidRPr="00311F24" w:rsidRDefault="00311F24" w:rsidP="00311F24">
      <w:pPr>
        <w:pStyle w:val="code1"/>
      </w:pPr>
      <w:r w:rsidRPr="00311F24">
        <w:t xml:space="preserve">  (?jug jug)</w:t>
      </w:r>
    </w:p>
    <w:p w:rsidR="00311F24" w:rsidRPr="00311F24" w:rsidRDefault="00311F24" w:rsidP="00311F24">
      <w:pPr>
        <w:pStyle w:val="code1"/>
      </w:pPr>
      <w:r w:rsidRPr="00311F24">
        <w:t xml:space="preserve">  (and (bind (contents ?jug $amt))</w:t>
      </w:r>
    </w:p>
    <w:p w:rsidR="00311F24" w:rsidRPr="00311F24" w:rsidRDefault="00311F24" w:rsidP="00311F24">
      <w:pPr>
        <w:pStyle w:val="code1"/>
      </w:pPr>
      <w:r w:rsidRPr="00311F24">
        <w:t xml:space="preserve">       (bind (capacity ?jug $cap))</w:t>
      </w:r>
    </w:p>
    <w:p w:rsidR="00311F24" w:rsidRPr="00311F24" w:rsidRDefault="00311F24" w:rsidP="00311F24">
      <w:pPr>
        <w:pStyle w:val="code1"/>
      </w:pPr>
      <w:r w:rsidRPr="00311F24">
        <w:t xml:space="preserve">       (&lt; $amt $cap))</w:t>
      </w:r>
    </w:p>
    <w:p w:rsidR="00311F24" w:rsidRPr="00311F24" w:rsidRDefault="00311F24" w:rsidP="00311F24">
      <w:pPr>
        <w:pStyle w:val="code1"/>
      </w:pPr>
      <w:r w:rsidRPr="00311F24">
        <w:t xml:space="preserve">  (?jug jug $cap fluent)</w:t>
      </w:r>
    </w:p>
    <w:p w:rsidR="00311F24" w:rsidRPr="00311F24" w:rsidRDefault="00311F24" w:rsidP="00311F24">
      <w:pPr>
        <w:pStyle w:val="code1"/>
      </w:pPr>
      <w:r w:rsidRPr="00311F24">
        <w:t xml:space="preserve">  (assert (contents ?jug $cap)))</w:t>
      </w:r>
    </w:p>
    <w:p w:rsidR="00311F24" w:rsidRDefault="00311F24" w:rsidP="00311F24">
      <w:pPr>
        <w:pStyle w:val="code1"/>
      </w:pPr>
    </w:p>
    <w:p w:rsidR="00C83242" w:rsidRPr="00311F24" w:rsidRDefault="00C83242" w:rsidP="00311F24">
      <w:pPr>
        <w:pStyle w:val="code1"/>
      </w:pPr>
    </w:p>
    <w:p w:rsidR="00311F24" w:rsidRPr="00311F24" w:rsidRDefault="00311F24" w:rsidP="00311F24">
      <w:pPr>
        <w:pStyle w:val="code1"/>
      </w:pPr>
      <w:r w:rsidRPr="00311F24">
        <w:t>(define-action empty</w:t>
      </w:r>
    </w:p>
    <w:p w:rsidR="00311F24" w:rsidRPr="00311F24" w:rsidRDefault="00311F24" w:rsidP="00311F24">
      <w:pPr>
        <w:pStyle w:val="code1"/>
      </w:pPr>
      <w:r w:rsidRPr="00311F24">
        <w:t xml:space="preserve">    1</w:t>
      </w:r>
    </w:p>
    <w:p w:rsidR="00311F24" w:rsidRPr="00311F24" w:rsidRDefault="00311F24" w:rsidP="00311F24">
      <w:pPr>
        <w:pStyle w:val="code1"/>
      </w:pPr>
      <w:r w:rsidRPr="00311F24">
        <w:t xml:space="preserve">  (?jug jug)</w:t>
      </w:r>
    </w:p>
    <w:p w:rsidR="00311F24" w:rsidRPr="00311F24" w:rsidRDefault="00311F24" w:rsidP="00311F24">
      <w:pPr>
        <w:pStyle w:val="code1"/>
      </w:pPr>
      <w:r w:rsidRPr="00311F24">
        <w:t xml:space="preserve">  (and (bind (contents ?jug $amt))</w:t>
      </w:r>
    </w:p>
    <w:p w:rsidR="00311F24" w:rsidRPr="00311F24" w:rsidRDefault="00311F24" w:rsidP="00311F24">
      <w:pPr>
        <w:pStyle w:val="code1"/>
      </w:pPr>
      <w:r w:rsidRPr="00311F24">
        <w:t xml:space="preserve">       (&gt; $amt 0))</w:t>
      </w:r>
    </w:p>
    <w:p w:rsidR="00311F24" w:rsidRPr="00311F24" w:rsidRDefault="00311F24" w:rsidP="00311F24">
      <w:pPr>
        <w:pStyle w:val="code1"/>
      </w:pPr>
      <w:r w:rsidRPr="00311F24">
        <w:t xml:space="preserve">  (?jug jug)</w:t>
      </w:r>
    </w:p>
    <w:p w:rsidR="00311F24" w:rsidRPr="00311F24" w:rsidRDefault="00311F24" w:rsidP="00311F24">
      <w:pPr>
        <w:pStyle w:val="code1"/>
      </w:pPr>
      <w:r w:rsidRPr="00311F24">
        <w:t xml:space="preserve">  (assert (contents ?jug 0)))</w:t>
      </w:r>
    </w:p>
    <w:p w:rsidR="00311F24" w:rsidRDefault="00311F24" w:rsidP="00311F24">
      <w:pPr>
        <w:pStyle w:val="code1"/>
      </w:pPr>
    </w:p>
    <w:p w:rsidR="00C83242" w:rsidRPr="00311F24" w:rsidRDefault="00C83242" w:rsidP="00311F24">
      <w:pPr>
        <w:pStyle w:val="code1"/>
      </w:pPr>
    </w:p>
    <w:p w:rsidR="00311F24" w:rsidRPr="00311F24" w:rsidRDefault="00311F24" w:rsidP="00311F24">
      <w:pPr>
        <w:pStyle w:val="code1"/>
      </w:pPr>
      <w:r w:rsidRPr="00311F24">
        <w:t>(define-action pour  ;A into B</w:t>
      </w:r>
    </w:p>
    <w:p w:rsidR="00311F24" w:rsidRPr="00311F24" w:rsidRDefault="00311F24" w:rsidP="00311F24">
      <w:pPr>
        <w:pStyle w:val="code1"/>
      </w:pPr>
      <w:r w:rsidRPr="00311F24">
        <w:t xml:space="preserve">    1</w:t>
      </w:r>
    </w:p>
    <w:p w:rsidR="00311F24" w:rsidRPr="00311F24" w:rsidRDefault="00311F24" w:rsidP="00311F24">
      <w:pPr>
        <w:pStyle w:val="code1"/>
      </w:pPr>
      <w:r w:rsidRPr="00311F24">
        <w:t xml:space="preserve">  ((?jugA ?jugB) jug)</w:t>
      </w:r>
    </w:p>
    <w:p w:rsidR="00311F24" w:rsidRPr="00311F24" w:rsidRDefault="00311F24" w:rsidP="00311F24">
      <w:pPr>
        <w:pStyle w:val="code1"/>
      </w:pPr>
      <w:r w:rsidRPr="00311F24">
        <w:t xml:space="preserve">  (and (bind (contents ?jugA $amtA))</w:t>
      </w:r>
    </w:p>
    <w:p w:rsidR="00311F24" w:rsidRPr="00311F24" w:rsidRDefault="00311F24" w:rsidP="00311F24">
      <w:pPr>
        <w:pStyle w:val="code1"/>
      </w:pPr>
      <w:r w:rsidRPr="00311F24">
        <w:t xml:space="preserve">       (&gt; $amtA 0)</w:t>
      </w:r>
    </w:p>
    <w:p w:rsidR="00311F24" w:rsidRPr="00311F24" w:rsidRDefault="00311F24" w:rsidP="00311F24">
      <w:pPr>
        <w:pStyle w:val="code1"/>
      </w:pPr>
      <w:r w:rsidRPr="00311F24">
        <w:t xml:space="preserve">       (bind (contents ?jugB $amtB))</w:t>
      </w:r>
    </w:p>
    <w:p w:rsidR="00311F24" w:rsidRPr="00311F24" w:rsidRDefault="00311F24" w:rsidP="00311F24">
      <w:pPr>
        <w:pStyle w:val="code1"/>
      </w:pPr>
      <w:r w:rsidRPr="00311F24">
        <w:t xml:space="preserve">       (bind (capacity ?jugB $capB))</w:t>
      </w:r>
    </w:p>
    <w:p w:rsidR="00311F24" w:rsidRPr="00311F24" w:rsidRDefault="00311F24" w:rsidP="00311F24">
      <w:pPr>
        <w:pStyle w:val="code1"/>
      </w:pPr>
      <w:r w:rsidRPr="00311F24">
        <w:t xml:space="preserve">       (&lt; $amtB $capB))</w:t>
      </w:r>
    </w:p>
    <w:p w:rsidR="00C83242" w:rsidRDefault="00311F24" w:rsidP="00311F24">
      <w:pPr>
        <w:pStyle w:val="code1"/>
      </w:pPr>
      <w:r w:rsidRPr="00311F24">
        <w:t xml:space="preserve">  (?jugA jug $amtA fluent ?jugB jug $amtB fluent</w:t>
      </w:r>
    </w:p>
    <w:p w:rsidR="00311F24" w:rsidRPr="00311F24" w:rsidRDefault="00C83242" w:rsidP="00311F24">
      <w:pPr>
        <w:pStyle w:val="code1"/>
      </w:pPr>
      <w:r>
        <w:t xml:space="preserve">  </w:t>
      </w:r>
      <w:r w:rsidR="00311F24" w:rsidRPr="00311F24">
        <w:t xml:space="preserve"> $capB fluent)</w:t>
      </w:r>
    </w:p>
    <w:p w:rsidR="00311F24" w:rsidRPr="00311F24" w:rsidRDefault="00311F24" w:rsidP="00311F24">
      <w:pPr>
        <w:pStyle w:val="code1"/>
      </w:pPr>
      <w:r w:rsidRPr="00311F24">
        <w:t xml:space="preserve">  (assert (if (&lt;= $amtA (- $capB $amtB))</w:t>
      </w:r>
    </w:p>
    <w:p w:rsidR="00311F24" w:rsidRPr="00311F24" w:rsidRDefault="00311F24" w:rsidP="00311F24">
      <w:pPr>
        <w:pStyle w:val="code1"/>
      </w:pPr>
      <w:r w:rsidRPr="00311F24">
        <w:t xml:space="preserve">            (assert (contents ?jugA 0)</w:t>
      </w:r>
    </w:p>
    <w:p w:rsidR="00311F24" w:rsidRPr="00311F24" w:rsidRDefault="00311F24" w:rsidP="00311F24">
      <w:pPr>
        <w:pStyle w:val="code1"/>
      </w:pPr>
      <w:r w:rsidRPr="00311F24">
        <w:t xml:space="preserve">                    (contents ?jugB (+ $amtB $amtA)))</w:t>
      </w:r>
    </w:p>
    <w:p w:rsidR="00C83242" w:rsidRDefault="00311F24" w:rsidP="00311F24">
      <w:pPr>
        <w:pStyle w:val="code1"/>
      </w:pPr>
      <w:r w:rsidRPr="00311F24">
        <w:t xml:space="preserve">            (assert (contents ?jugA </w:t>
      </w:r>
    </w:p>
    <w:p w:rsidR="00311F24" w:rsidRPr="00311F24" w:rsidRDefault="00C83242" w:rsidP="00311F24">
      <w:pPr>
        <w:pStyle w:val="code1"/>
      </w:pPr>
      <w:r>
        <w:t xml:space="preserve">                              </w:t>
      </w:r>
      <w:r w:rsidR="00311F24" w:rsidRPr="00311F24">
        <w:t>(- (+ $amtA $amtB) $capB))</w:t>
      </w:r>
    </w:p>
    <w:p w:rsidR="00311F24" w:rsidRPr="00311F24" w:rsidRDefault="00311F24" w:rsidP="00311F24">
      <w:pPr>
        <w:pStyle w:val="code1"/>
      </w:pPr>
      <w:r w:rsidRPr="00311F24">
        <w:t xml:space="preserve">                    (contents ?jugB $capB)))))</w:t>
      </w:r>
    </w:p>
    <w:p w:rsidR="00311F24" w:rsidRPr="00311F24" w:rsidRDefault="00311F24" w:rsidP="00311F24">
      <w:pPr>
        <w:pStyle w:val="code1"/>
      </w:pPr>
    </w:p>
    <w:p w:rsidR="00311F24" w:rsidRPr="00311F24" w:rsidRDefault="00311F24" w:rsidP="00311F24">
      <w:pPr>
        <w:pStyle w:val="code1"/>
      </w:pPr>
    </w:p>
    <w:p w:rsidR="00311F24" w:rsidRPr="00311F24" w:rsidRDefault="00311F24" w:rsidP="00311F24">
      <w:pPr>
        <w:pStyle w:val="code1"/>
      </w:pPr>
      <w:r w:rsidRPr="00311F24">
        <w:t>(define-init</w:t>
      </w:r>
    </w:p>
    <w:p w:rsidR="00311F24" w:rsidRPr="00311F24" w:rsidRDefault="00311F24" w:rsidP="00311F24">
      <w:pPr>
        <w:pStyle w:val="code1"/>
      </w:pPr>
      <w:r w:rsidRPr="00311F24">
        <w:t xml:space="preserve">    (contents jug1 0)</w:t>
      </w:r>
    </w:p>
    <w:p w:rsidR="00311F24" w:rsidRPr="00311F24" w:rsidRDefault="00311F24" w:rsidP="00311F24">
      <w:pPr>
        <w:pStyle w:val="code1"/>
      </w:pPr>
      <w:r w:rsidRPr="00311F24">
        <w:t xml:space="preserve">    (contents jug2 0)</w:t>
      </w:r>
    </w:p>
    <w:p w:rsidR="00311F24" w:rsidRPr="00311F24" w:rsidRDefault="00311F24" w:rsidP="00311F24">
      <w:pPr>
        <w:pStyle w:val="code1"/>
      </w:pPr>
      <w:r w:rsidRPr="00311F24">
        <w:t xml:space="preserve">    (capacity jug1 2)</w:t>
      </w:r>
    </w:p>
    <w:p w:rsidR="00311F24" w:rsidRPr="00311F24" w:rsidRDefault="00311F24" w:rsidP="00311F24">
      <w:pPr>
        <w:pStyle w:val="code1"/>
      </w:pPr>
      <w:r w:rsidRPr="00311F24">
        <w:t xml:space="preserve">    (capacity jug2 5))</w:t>
      </w:r>
    </w:p>
    <w:p w:rsidR="00311F24" w:rsidRPr="00311F24" w:rsidRDefault="00311F24" w:rsidP="00311F24">
      <w:pPr>
        <w:pStyle w:val="code1"/>
      </w:pPr>
    </w:p>
    <w:p w:rsidR="00311F24" w:rsidRPr="00311F24" w:rsidRDefault="00311F24" w:rsidP="00311F24">
      <w:pPr>
        <w:pStyle w:val="code1"/>
      </w:pPr>
    </w:p>
    <w:p w:rsidR="00311F24" w:rsidRPr="00311F24" w:rsidRDefault="00311F24" w:rsidP="00311F24">
      <w:pPr>
        <w:pStyle w:val="code1"/>
      </w:pPr>
      <w:r w:rsidRPr="00311F24">
        <w:t>(define-goal</w:t>
      </w:r>
    </w:p>
    <w:p w:rsidR="00311F24" w:rsidRPr="00311F24" w:rsidRDefault="00311F24" w:rsidP="00311F24">
      <w:pPr>
        <w:pStyle w:val="code1"/>
      </w:pPr>
      <w:r w:rsidRPr="00311F24">
        <w:t xml:space="preserve">    (or (contents jug1 1)</w:t>
      </w:r>
    </w:p>
    <w:p w:rsidR="00692CBD" w:rsidRDefault="00311F24" w:rsidP="00311F24">
      <w:pPr>
        <w:pStyle w:val="code1"/>
      </w:pPr>
      <w:r w:rsidRPr="00311F24">
        <w:t xml:space="preserve">        (contents jug2 1)))</w:t>
      </w:r>
    </w:p>
    <w:p w:rsidR="00F236B6" w:rsidRPr="00417D7B" w:rsidRDefault="00F236B6" w:rsidP="00F236B6">
      <w:pPr>
        <w:pStyle w:val="NoSpacing"/>
        <w:rPr>
          <w:rFonts w:cstheme="minorHAnsi"/>
          <w:sz w:val="28"/>
          <w:szCs w:val="28"/>
          <w:u w:val="single"/>
        </w:rPr>
      </w:pPr>
      <w:r w:rsidRPr="00417D7B">
        <w:rPr>
          <w:rFonts w:cstheme="minorHAnsi"/>
          <w:sz w:val="28"/>
          <w:szCs w:val="28"/>
          <w:u w:val="single"/>
        </w:rPr>
        <w:lastRenderedPageBreak/>
        <w:t>Jugs Problem Solution:</w:t>
      </w:r>
    </w:p>
    <w:p w:rsidR="00F236B6" w:rsidRPr="00417D7B" w:rsidRDefault="00F236B6" w:rsidP="00F236B6">
      <w:pPr>
        <w:pStyle w:val="NoSpacing"/>
        <w:rPr>
          <w:sz w:val="28"/>
          <w:szCs w:val="28"/>
        </w:rPr>
      </w:pPr>
    </w:p>
    <w:p w:rsidR="00311F24" w:rsidRDefault="00311F24" w:rsidP="00311F24">
      <w:pPr>
        <w:pStyle w:val="code1"/>
      </w:pPr>
      <w:r>
        <w:t>* (bnb::solve)</w:t>
      </w:r>
    </w:p>
    <w:p w:rsidR="00311F24" w:rsidRDefault="00311F24" w:rsidP="00311F24">
      <w:pPr>
        <w:pStyle w:val="code1"/>
      </w:pPr>
    </w:p>
    <w:p w:rsidR="00311F24" w:rsidRDefault="00311F24" w:rsidP="00311F24">
      <w:pPr>
        <w:pStyle w:val="code1"/>
      </w:pPr>
      <w:r>
        <w:t>working ...</w:t>
      </w:r>
    </w:p>
    <w:p w:rsidR="00311F24" w:rsidRDefault="00311F24" w:rsidP="00311F24">
      <w:pPr>
        <w:pStyle w:val="code1"/>
      </w:pPr>
    </w:p>
    <w:p w:rsidR="00311F24" w:rsidRDefault="00311F24" w:rsidP="00311F24">
      <w:pPr>
        <w:pStyle w:val="code1"/>
      </w:pPr>
      <w:r>
        <w:t>New path to goal found at depth = 6</w:t>
      </w:r>
    </w:p>
    <w:p w:rsidR="00311F24" w:rsidRDefault="00311F24" w:rsidP="00311F24">
      <w:pPr>
        <w:pStyle w:val="code1"/>
      </w:pPr>
    </w:p>
    <w:p w:rsidR="00311F24" w:rsidRDefault="00311F24" w:rsidP="00311F24">
      <w:pPr>
        <w:pStyle w:val="code1"/>
      </w:pPr>
      <w:r>
        <w:t>New path to goal found at depth = 4</w:t>
      </w:r>
    </w:p>
    <w:p w:rsidR="00311F24" w:rsidRDefault="00311F24" w:rsidP="00311F24">
      <w:pPr>
        <w:pStyle w:val="code1"/>
      </w:pPr>
    </w:p>
    <w:p w:rsidR="00311F24" w:rsidRDefault="00311F24" w:rsidP="00311F24">
      <w:pPr>
        <w:pStyle w:val="code1"/>
      </w:pPr>
    </w:p>
    <w:p w:rsidR="00311F24" w:rsidRDefault="00311F24" w:rsidP="00311F24">
      <w:pPr>
        <w:pStyle w:val="code1"/>
      </w:pPr>
      <w:r>
        <w:t>Graph search process completed normally,</w:t>
      </w:r>
    </w:p>
    <w:p w:rsidR="00311F24" w:rsidRDefault="00311F24" w:rsidP="00311F24">
      <w:pPr>
        <w:pStyle w:val="code1"/>
      </w:pPr>
      <w:r>
        <w:t>examining every state up to the depth cutoff.</w:t>
      </w:r>
    </w:p>
    <w:p w:rsidR="00311F24" w:rsidRDefault="00311F24" w:rsidP="00311F24">
      <w:pPr>
        <w:pStyle w:val="code1"/>
      </w:pPr>
    </w:p>
    <w:p w:rsidR="00311F24" w:rsidRDefault="00311F24" w:rsidP="00311F24">
      <w:pPr>
        <w:pStyle w:val="code1"/>
      </w:pPr>
      <w:r>
        <w:t>Depth cutoff = 6</w:t>
      </w:r>
    </w:p>
    <w:p w:rsidR="00311F24" w:rsidRDefault="00311F24" w:rsidP="00311F24">
      <w:pPr>
        <w:pStyle w:val="code1"/>
      </w:pPr>
    </w:p>
    <w:p w:rsidR="00311F24" w:rsidRDefault="00311F24" w:rsidP="00311F24">
      <w:pPr>
        <w:pStyle w:val="code1"/>
      </w:pPr>
      <w:r>
        <w:t>Maximum depth explored = 6</w:t>
      </w:r>
    </w:p>
    <w:p w:rsidR="00311F24" w:rsidRDefault="00311F24" w:rsidP="00311F24">
      <w:pPr>
        <w:pStyle w:val="code1"/>
      </w:pPr>
    </w:p>
    <w:p w:rsidR="00311F24" w:rsidRDefault="00311F24" w:rsidP="00311F24">
      <w:pPr>
        <w:pStyle w:val="code1"/>
      </w:pPr>
      <w:r>
        <w:t>Total states processed = 24</w:t>
      </w:r>
    </w:p>
    <w:p w:rsidR="00311F24" w:rsidRDefault="00311F24" w:rsidP="00311F24">
      <w:pPr>
        <w:pStyle w:val="code1"/>
      </w:pPr>
    </w:p>
    <w:p w:rsidR="00311F24" w:rsidRDefault="00311F24" w:rsidP="00311F24">
      <w:pPr>
        <w:pStyle w:val="code1"/>
      </w:pPr>
      <w:r>
        <w:t>Unique states encountered = 11</w:t>
      </w:r>
    </w:p>
    <w:p w:rsidR="00311F24" w:rsidRDefault="00311F24" w:rsidP="00311F24">
      <w:pPr>
        <w:pStyle w:val="code1"/>
      </w:pPr>
    </w:p>
    <w:p w:rsidR="00311F24" w:rsidRDefault="00311F24" w:rsidP="00311F24">
      <w:pPr>
        <w:pStyle w:val="code1"/>
      </w:pPr>
      <w:r>
        <w:t>Program cycles (state expansions) = 8</w:t>
      </w:r>
    </w:p>
    <w:p w:rsidR="00311F24" w:rsidRDefault="00311F24" w:rsidP="00311F24">
      <w:pPr>
        <w:pStyle w:val="code1"/>
      </w:pPr>
    </w:p>
    <w:p w:rsidR="00311F24" w:rsidRDefault="00311F24" w:rsidP="00311F24">
      <w:pPr>
        <w:pStyle w:val="code1"/>
      </w:pPr>
      <w:r>
        <w:t>Average branching factor = 2.25</w:t>
      </w:r>
    </w:p>
    <w:p w:rsidR="00311F24" w:rsidRDefault="00311F24" w:rsidP="00311F24">
      <w:pPr>
        <w:pStyle w:val="code1"/>
      </w:pPr>
    </w:p>
    <w:p w:rsidR="00311F24" w:rsidRDefault="00311F24" w:rsidP="00311F24">
      <w:pPr>
        <w:pStyle w:val="code1"/>
      </w:pPr>
      <w:r>
        <w:t>Start state:</w:t>
      </w:r>
    </w:p>
    <w:p w:rsidR="00311F24" w:rsidRDefault="00311F24" w:rsidP="00311F24">
      <w:pPr>
        <w:pStyle w:val="code1"/>
      </w:pPr>
      <w:r>
        <w:t>((CONTENTS JUG1 0) (CONTENTS JUG2 0))</w:t>
      </w:r>
    </w:p>
    <w:p w:rsidR="00311F24" w:rsidRDefault="00311F24" w:rsidP="00311F24">
      <w:pPr>
        <w:pStyle w:val="code1"/>
      </w:pPr>
    </w:p>
    <w:p w:rsidR="00311F24" w:rsidRDefault="00311F24" w:rsidP="00311F24">
      <w:pPr>
        <w:pStyle w:val="code1"/>
      </w:pPr>
      <w:r>
        <w:t>Goal:</w:t>
      </w:r>
    </w:p>
    <w:p w:rsidR="00311F24" w:rsidRDefault="00311F24" w:rsidP="00311F24">
      <w:pPr>
        <w:pStyle w:val="code1"/>
      </w:pPr>
      <w:r>
        <w:t>(OR (CONTENTS JUG1 1) (CONTENTS JUG2 1))</w:t>
      </w:r>
    </w:p>
    <w:p w:rsidR="00311F24" w:rsidRDefault="00311F24" w:rsidP="00311F24">
      <w:pPr>
        <w:pStyle w:val="code1"/>
      </w:pPr>
    </w:p>
    <w:p w:rsidR="00311F24" w:rsidRDefault="00311F24" w:rsidP="00311F24">
      <w:pPr>
        <w:pStyle w:val="code1"/>
      </w:pPr>
      <w:r>
        <w:t>Total solutions found = 2</w:t>
      </w:r>
    </w:p>
    <w:p w:rsidR="00311F24" w:rsidRDefault="00311F24" w:rsidP="00311F24">
      <w:pPr>
        <w:pStyle w:val="code1"/>
      </w:pPr>
      <w:r>
        <w:t>(Check ww::*solutions* for list of all solutions.)</w:t>
      </w:r>
    </w:p>
    <w:p w:rsidR="00311F24" w:rsidRDefault="00311F24" w:rsidP="00311F24">
      <w:pPr>
        <w:pStyle w:val="code1"/>
      </w:pPr>
    </w:p>
    <w:p w:rsidR="00311F24" w:rsidRDefault="00311F24" w:rsidP="00311F24">
      <w:pPr>
        <w:pStyle w:val="code1"/>
      </w:pPr>
      <w:r>
        <w:t>Number of steps in minimum path length solution = 4</w:t>
      </w:r>
    </w:p>
    <w:p w:rsidR="00311F24" w:rsidRDefault="00311F24" w:rsidP="00311F24">
      <w:pPr>
        <w:pStyle w:val="code1"/>
      </w:pPr>
    </w:p>
    <w:p w:rsidR="00311F24" w:rsidRDefault="00311F24" w:rsidP="00311F24">
      <w:pPr>
        <w:pStyle w:val="code1"/>
      </w:pPr>
      <w:r>
        <w:t>Solution path from start state to goal state:</w:t>
      </w:r>
    </w:p>
    <w:p w:rsidR="00311F24" w:rsidRDefault="00311F24" w:rsidP="00311F24">
      <w:pPr>
        <w:pStyle w:val="code1"/>
      </w:pPr>
      <w:r>
        <w:t>(1 (FILL JUG2 5))</w:t>
      </w:r>
    </w:p>
    <w:p w:rsidR="00311F24" w:rsidRDefault="00311F24" w:rsidP="00311F24">
      <w:pPr>
        <w:pStyle w:val="code1"/>
      </w:pPr>
      <w:r>
        <w:t>(2 (POUR JUG2 5 JUG1 0 2))</w:t>
      </w:r>
    </w:p>
    <w:p w:rsidR="00311F24" w:rsidRDefault="00311F24" w:rsidP="00311F24">
      <w:pPr>
        <w:pStyle w:val="code1"/>
      </w:pPr>
      <w:r>
        <w:t>(3 (EMPTY JUG1))</w:t>
      </w:r>
    </w:p>
    <w:p w:rsidR="00311F24" w:rsidRDefault="00311F24" w:rsidP="00311F24">
      <w:pPr>
        <w:pStyle w:val="code1"/>
      </w:pPr>
      <w:r>
        <w:t>(4 (POUR JUG2 3 JUG1 0 2))</w:t>
      </w:r>
    </w:p>
    <w:p w:rsidR="00311F24" w:rsidRDefault="00311F24" w:rsidP="00311F24">
      <w:pPr>
        <w:pStyle w:val="code1"/>
      </w:pPr>
    </w:p>
    <w:p w:rsidR="00311F24" w:rsidRDefault="00311F24" w:rsidP="00311F24">
      <w:pPr>
        <w:pStyle w:val="code1"/>
      </w:pPr>
      <w:r>
        <w:t>Final state:</w:t>
      </w:r>
    </w:p>
    <w:p w:rsidR="00311F24" w:rsidRDefault="00311F24" w:rsidP="00311F24">
      <w:pPr>
        <w:pStyle w:val="code1"/>
      </w:pPr>
      <w:r>
        <w:t>((CONTENTS JUG1 2) (CONTENTS JUG2 1))</w:t>
      </w:r>
    </w:p>
    <w:p w:rsidR="00311F24" w:rsidRDefault="00311F24" w:rsidP="00311F24">
      <w:pPr>
        <w:pStyle w:val="code1"/>
      </w:pPr>
    </w:p>
    <w:p w:rsidR="00311F24" w:rsidRDefault="00311F24" w:rsidP="00311F24">
      <w:pPr>
        <w:pStyle w:val="code1"/>
      </w:pPr>
      <w:r>
        <w:lastRenderedPageBreak/>
        <w:t>Shortest path solution is also a minimum duration solution</w:t>
      </w:r>
    </w:p>
    <w:p w:rsidR="00311F24" w:rsidRDefault="00311F24" w:rsidP="00311F24">
      <w:pPr>
        <w:pStyle w:val="code1"/>
      </w:pPr>
    </w:p>
    <w:p w:rsidR="00311F24" w:rsidRDefault="00311F24" w:rsidP="00311F24">
      <w:pPr>
        <w:pStyle w:val="code1"/>
      </w:pPr>
      <w:r>
        <w:t>Evaluation took:</w:t>
      </w:r>
    </w:p>
    <w:p w:rsidR="00311F24" w:rsidRDefault="00311F24" w:rsidP="00311F24">
      <w:pPr>
        <w:pStyle w:val="code1"/>
      </w:pPr>
      <w:r>
        <w:t xml:space="preserve">  0.063 seconds of real time</w:t>
      </w:r>
    </w:p>
    <w:p w:rsidR="00311F24" w:rsidRDefault="00311F24" w:rsidP="00311F24">
      <w:pPr>
        <w:pStyle w:val="code1"/>
      </w:pPr>
      <w:r>
        <w:t xml:space="preserve">  0.031250 seconds of total run time (0.000000 user, 0.031250 system)</w:t>
      </w:r>
    </w:p>
    <w:p w:rsidR="00311F24" w:rsidRDefault="00311F24" w:rsidP="00311F24">
      <w:pPr>
        <w:pStyle w:val="code1"/>
      </w:pPr>
      <w:r>
        <w:t xml:space="preserve">  49.21% CPU</w:t>
      </w:r>
    </w:p>
    <w:p w:rsidR="00311F24" w:rsidRDefault="00311F24" w:rsidP="00311F24">
      <w:pPr>
        <w:pStyle w:val="code1"/>
      </w:pPr>
      <w:r>
        <w:t xml:space="preserve">  217,240,842 processor cycles</w:t>
      </w:r>
    </w:p>
    <w:p w:rsidR="003A1C2D" w:rsidRDefault="00311F24" w:rsidP="00311F24">
      <w:pPr>
        <w:pStyle w:val="code1"/>
        <w:rPr>
          <w:rFonts w:cstheme="minorHAnsi"/>
        </w:rPr>
      </w:pPr>
      <w:r>
        <w:t xml:space="preserve">  44,702,896 bytes consed</w:t>
      </w:r>
      <w:r w:rsidR="003A1C2D">
        <w:rPr>
          <w:rFonts w:cstheme="minorHAnsi"/>
        </w:rPr>
        <w:br w:type="page"/>
      </w:r>
    </w:p>
    <w:p w:rsidR="001D183A" w:rsidRPr="00B31080" w:rsidRDefault="001D183A" w:rsidP="00D17E98">
      <w:pPr>
        <w:pStyle w:val="Heading2"/>
        <w:numPr>
          <w:ilvl w:val="0"/>
          <w:numId w:val="5"/>
        </w:numPr>
      </w:pPr>
      <w:bookmarkStart w:id="37" w:name="_Toc535234835"/>
      <w:r>
        <w:lastRenderedPageBreak/>
        <w:t>Sentry Problem</w:t>
      </w:r>
      <w:bookmarkEnd w:id="37"/>
    </w:p>
    <w:p w:rsidR="00B31080" w:rsidRDefault="005A4601" w:rsidP="001D183A">
      <w:pPr>
        <w:pStyle w:val="NoSpacing"/>
        <w:rPr>
          <w:rFonts w:cstheme="minorHAnsi"/>
        </w:rPr>
      </w:pPr>
      <w:r>
        <w:rPr>
          <w:rFonts w:cstheme="minorHAnsi"/>
        </w:rPr>
        <w:object w:dxaOrig="20445" w:dyaOrig="11605">
          <v:shape id="_x0000_i1026" type="#_x0000_t75" style="width:336.3pt;height:191.85pt" o:ole="">
            <v:imagedata r:id="rId17" o:title=""/>
          </v:shape>
          <o:OLEObject Type="Embed" ProgID="Visio.Drawing.15" ShapeID="_x0000_i1026" DrawAspect="Content" ObjectID="_1608979712" r:id="rId18"/>
        </w:object>
      </w:r>
    </w:p>
    <w:p w:rsidR="005A4601" w:rsidRDefault="005A4601" w:rsidP="001D183A">
      <w:pPr>
        <w:pStyle w:val="NoSpacing"/>
        <w:rPr>
          <w:rFonts w:cstheme="minorHAnsi"/>
        </w:rPr>
      </w:pPr>
    </w:p>
    <w:p w:rsidR="001D183A" w:rsidRDefault="00B31080" w:rsidP="001D183A">
      <w:pPr>
        <w:pStyle w:val="NoSpacing"/>
        <w:rPr>
          <w:rFonts w:cstheme="minorHAnsi"/>
        </w:rPr>
      </w:pPr>
      <w:r>
        <w:rPr>
          <w:rFonts w:cstheme="minorHAnsi"/>
        </w:rPr>
        <w:t>Move through an area guarded by an automatic laser gun, so as to jam an automated patrolling sentry, and move to the goal area.</w:t>
      </w:r>
      <w:r w:rsidR="003A1C2D">
        <w:rPr>
          <w:rFonts w:cstheme="minorHAnsi"/>
        </w:rPr>
        <w:t xml:space="preserve"> </w:t>
      </w:r>
      <w:r w:rsidR="00CE7268">
        <w:rPr>
          <w:rFonts w:cstheme="minorHAnsi"/>
        </w:rPr>
        <w:t xml:space="preserve"> Gun1 sweeps area2. </w:t>
      </w:r>
      <w:r w:rsidR="003A1C2D">
        <w:rPr>
          <w:rFonts w:cstheme="minorHAnsi"/>
        </w:rPr>
        <w:t xml:space="preserve"> Switch1 turns gun1 on/off.  Jammer1 can jam gun1 or sentry1.  Sentry1 </w:t>
      </w:r>
      <w:r w:rsidR="00D65328">
        <w:rPr>
          <w:rFonts w:cstheme="minorHAnsi"/>
        </w:rPr>
        <w:t xml:space="preserve">repeatedly </w:t>
      </w:r>
      <w:r w:rsidR="003A1C2D">
        <w:rPr>
          <w:rFonts w:cstheme="minorHAnsi"/>
        </w:rPr>
        <w:t>patrols area5, area6, area7.</w:t>
      </w:r>
    </w:p>
    <w:p w:rsidR="00FD0E0C" w:rsidRDefault="00FD0E0C" w:rsidP="001D183A">
      <w:pPr>
        <w:pStyle w:val="NoSpacing"/>
        <w:rPr>
          <w:rFonts w:cstheme="minorHAnsi"/>
        </w:rPr>
      </w:pPr>
    </w:p>
    <w:p w:rsidR="00F236B6" w:rsidRPr="00D4086C" w:rsidRDefault="00F236B6" w:rsidP="001D183A">
      <w:pPr>
        <w:pStyle w:val="NoSpacing"/>
        <w:rPr>
          <w:rFonts w:cstheme="minorHAnsi"/>
          <w:sz w:val="28"/>
          <w:szCs w:val="28"/>
          <w:u w:val="single"/>
        </w:rPr>
      </w:pPr>
      <w:r w:rsidRPr="00D4086C">
        <w:rPr>
          <w:rFonts w:cstheme="minorHAnsi"/>
          <w:sz w:val="28"/>
          <w:szCs w:val="28"/>
          <w:u w:val="single"/>
        </w:rPr>
        <w:t>Sentry Problem Specification:</w:t>
      </w:r>
    </w:p>
    <w:p w:rsidR="00B31080" w:rsidRDefault="00B31080" w:rsidP="001D183A">
      <w:pPr>
        <w:pStyle w:val="NoSpacing"/>
        <w:rPr>
          <w:rFonts w:cstheme="minorHAnsi"/>
        </w:rPr>
      </w:pPr>
    </w:p>
    <w:p w:rsidR="001E4FFE" w:rsidRPr="001E4FFE" w:rsidRDefault="001E4FFE" w:rsidP="001E4FFE">
      <w:pPr>
        <w:pStyle w:val="code1"/>
      </w:pPr>
      <w:r w:rsidRPr="001E4FFE">
        <w:t>;;;; Filename: problem-sentry.lisp</w:t>
      </w:r>
    </w:p>
    <w:p w:rsidR="001E4FFE" w:rsidRDefault="001E4FFE" w:rsidP="001E4FFE">
      <w:pPr>
        <w:pStyle w:val="code1"/>
      </w:pPr>
    </w:p>
    <w:p w:rsidR="005A4601" w:rsidRPr="001E4FFE" w:rsidRDefault="005A4601" w:rsidP="001E4FFE">
      <w:pPr>
        <w:pStyle w:val="code1"/>
      </w:pPr>
    </w:p>
    <w:p w:rsidR="005A4601" w:rsidRDefault="001E4FFE" w:rsidP="001E4FFE">
      <w:pPr>
        <w:pStyle w:val="code1"/>
      </w:pPr>
      <w:r w:rsidRPr="001E4FFE">
        <w:t xml:space="preserve">;;; Problem specification for getting by an automated </w:t>
      </w:r>
    </w:p>
    <w:p w:rsidR="001E4FFE" w:rsidRPr="001E4FFE" w:rsidRDefault="005A4601" w:rsidP="001E4FFE">
      <w:pPr>
        <w:pStyle w:val="code1"/>
      </w:pPr>
      <w:r>
        <w:t xml:space="preserve">;;; </w:t>
      </w:r>
      <w:r w:rsidR="001E4FFE" w:rsidRPr="001E4FFE">
        <w:t>sentry by jamming it</w:t>
      </w:r>
      <w:r>
        <w:t>.</w:t>
      </w:r>
    </w:p>
    <w:p w:rsidR="001E4FFE" w:rsidRDefault="001E4FFE" w:rsidP="001E4FFE">
      <w:pPr>
        <w:pStyle w:val="code1"/>
      </w:pPr>
    </w:p>
    <w:p w:rsidR="005A4601" w:rsidRPr="001E4FFE" w:rsidRDefault="005A4601" w:rsidP="001E4FFE">
      <w:pPr>
        <w:pStyle w:val="code1"/>
      </w:pPr>
    </w:p>
    <w:p w:rsidR="001E4FFE" w:rsidRPr="001E4FFE" w:rsidRDefault="001E4FFE" w:rsidP="001E4FFE">
      <w:pPr>
        <w:pStyle w:val="code1"/>
      </w:pPr>
      <w:r w:rsidRPr="001E4FFE">
        <w:t>(in-package :ww)  ;required</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setq *tree-or-graph* 'graph)</w:t>
      </w:r>
    </w:p>
    <w:p w:rsidR="001E4FFE" w:rsidRDefault="001E4FFE" w:rsidP="001E4FFE">
      <w:pPr>
        <w:pStyle w:val="code1"/>
      </w:pPr>
    </w:p>
    <w:p w:rsidR="005A4601" w:rsidRPr="001E4FFE" w:rsidRDefault="005A4601" w:rsidP="001E4FFE">
      <w:pPr>
        <w:pStyle w:val="code1"/>
      </w:pPr>
    </w:p>
    <w:p w:rsidR="001E4FFE" w:rsidRPr="001E4FFE" w:rsidRDefault="001E4FFE" w:rsidP="001E4FFE">
      <w:pPr>
        <w:pStyle w:val="code1"/>
      </w:pPr>
      <w:r w:rsidRPr="001E4FFE">
        <w:t>(setq *depth-cutoff* 16)</w:t>
      </w:r>
    </w:p>
    <w:p w:rsidR="001E4FFE" w:rsidRPr="001E4FFE" w:rsidRDefault="001E4FFE" w:rsidP="001E4FFE">
      <w:pPr>
        <w:pStyle w:val="code1"/>
      </w:pPr>
    </w:p>
    <w:p w:rsidR="001E4FFE" w:rsidRPr="001E4FFE" w:rsidRDefault="001E4FFE" w:rsidP="001E4FFE">
      <w:pPr>
        <w:pStyle w:val="code1"/>
      </w:pPr>
    </w:p>
    <w:p w:rsidR="005A4601" w:rsidRDefault="005A4601" w:rsidP="001E4FFE">
      <w:pPr>
        <w:pStyle w:val="code1"/>
      </w:pPr>
    </w:p>
    <w:p w:rsidR="005A4601" w:rsidRDefault="005A4601" w:rsidP="001E4FFE">
      <w:pPr>
        <w:pStyle w:val="code1"/>
      </w:pPr>
    </w:p>
    <w:p w:rsidR="001E4FFE" w:rsidRPr="001E4FFE" w:rsidRDefault="001E4FFE" w:rsidP="001E4FFE">
      <w:pPr>
        <w:pStyle w:val="code1"/>
      </w:pPr>
      <w:r w:rsidRPr="001E4FFE">
        <w:lastRenderedPageBreak/>
        <w:t>(define-types</w:t>
      </w:r>
    </w:p>
    <w:p w:rsidR="001E4FFE" w:rsidRPr="001E4FFE" w:rsidRDefault="001E4FFE" w:rsidP="001E4FFE">
      <w:pPr>
        <w:pStyle w:val="code1"/>
      </w:pPr>
      <w:r w:rsidRPr="001E4FFE">
        <w:t xml:space="preserve">  myself    (me)</w:t>
      </w:r>
    </w:p>
    <w:p w:rsidR="001E4FFE" w:rsidRPr="001E4FFE" w:rsidRDefault="001E4FFE" w:rsidP="001E4FFE">
      <w:pPr>
        <w:pStyle w:val="code1"/>
      </w:pPr>
      <w:r w:rsidRPr="001E4FFE">
        <w:t xml:space="preserve">  box       (box1)</w:t>
      </w:r>
    </w:p>
    <w:p w:rsidR="001E4FFE" w:rsidRPr="001E4FFE" w:rsidRDefault="001E4FFE" w:rsidP="001E4FFE">
      <w:pPr>
        <w:pStyle w:val="code1"/>
      </w:pPr>
      <w:r w:rsidRPr="001E4FFE">
        <w:t xml:space="preserve">  jammer    (jammer1)</w:t>
      </w:r>
    </w:p>
    <w:p w:rsidR="001E4FFE" w:rsidRPr="001E4FFE" w:rsidRDefault="001E4FFE" w:rsidP="001E4FFE">
      <w:pPr>
        <w:pStyle w:val="code1"/>
      </w:pPr>
      <w:r w:rsidRPr="001E4FFE">
        <w:t xml:space="preserve">  gun       (gun1)</w:t>
      </w:r>
    </w:p>
    <w:p w:rsidR="001E4FFE" w:rsidRPr="001E4FFE" w:rsidRDefault="001E4FFE" w:rsidP="001E4FFE">
      <w:pPr>
        <w:pStyle w:val="code1"/>
      </w:pPr>
      <w:r w:rsidRPr="001E4FFE">
        <w:t xml:space="preserve">  sentry    (sentry1)  </w:t>
      </w:r>
    </w:p>
    <w:p w:rsidR="001E4FFE" w:rsidRPr="001E4FFE" w:rsidRDefault="001E4FFE" w:rsidP="001E4FFE">
      <w:pPr>
        <w:pStyle w:val="code1"/>
      </w:pPr>
      <w:r w:rsidRPr="001E4FFE">
        <w:t xml:space="preserve">  switch    (switch1)</w:t>
      </w:r>
    </w:p>
    <w:p w:rsidR="001E4FFE" w:rsidRPr="001E4FFE" w:rsidRDefault="001E4FFE" w:rsidP="001E4FFE">
      <w:pPr>
        <w:pStyle w:val="code1"/>
      </w:pPr>
      <w:r w:rsidRPr="001E4FFE">
        <w:t xml:space="preserve">  red       ()  ;red &amp; green are predicates</w:t>
      </w:r>
    </w:p>
    <w:p w:rsidR="001E4FFE" w:rsidRPr="001E4FFE" w:rsidRDefault="001E4FFE" w:rsidP="001E4FFE">
      <w:pPr>
        <w:pStyle w:val="code1"/>
      </w:pPr>
      <w:r w:rsidRPr="001E4FFE">
        <w:t xml:space="preserve">  green     ()</w:t>
      </w:r>
    </w:p>
    <w:p w:rsidR="005A4601" w:rsidRDefault="001E4FFE" w:rsidP="001E4FFE">
      <w:pPr>
        <w:pStyle w:val="code1"/>
      </w:pPr>
      <w:r w:rsidRPr="001E4FFE">
        <w:t xml:space="preserve">  area      (area1 area2 area3 area4 area5 area6 area7</w:t>
      </w:r>
    </w:p>
    <w:p w:rsidR="001E4FFE" w:rsidRPr="001E4FFE" w:rsidRDefault="005A4601" w:rsidP="001E4FFE">
      <w:pPr>
        <w:pStyle w:val="code1"/>
      </w:pPr>
      <w:r>
        <w:t xml:space="preserve">            </w:t>
      </w:r>
      <w:r w:rsidR="001E4FFE" w:rsidRPr="001E4FFE">
        <w:t xml:space="preserve"> area8)</w:t>
      </w:r>
    </w:p>
    <w:p w:rsidR="001E4FFE" w:rsidRPr="001E4FFE" w:rsidRDefault="001E4FFE" w:rsidP="001E4FFE">
      <w:pPr>
        <w:pStyle w:val="code1"/>
      </w:pPr>
      <w:r w:rsidRPr="001E4FFE">
        <w:t xml:space="preserve">  cargo     (either jammer box)</w:t>
      </w:r>
    </w:p>
    <w:p w:rsidR="001E4FFE" w:rsidRPr="001E4FFE" w:rsidRDefault="001E4FFE" w:rsidP="001E4FFE">
      <w:pPr>
        <w:pStyle w:val="code1"/>
      </w:pPr>
      <w:r w:rsidRPr="001E4FFE">
        <w:t xml:space="preserve">  threat    (either gun sentry)</w:t>
      </w:r>
    </w:p>
    <w:p w:rsidR="001E4FFE" w:rsidRPr="001E4FFE" w:rsidRDefault="001E4FFE" w:rsidP="001E4FFE">
      <w:pPr>
        <w:pStyle w:val="code1"/>
      </w:pPr>
      <w:r w:rsidRPr="001E4FFE">
        <w:t xml:space="preserve">  target    (either threat))</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dynamic-relations</w:t>
      </w:r>
    </w:p>
    <w:p w:rsidR="001E4FFE" w:rsidRPr="001E4FFE" w:rsidRDefault="001E4FFE" w:rsidP="001E4FFE">
      <w:pPr>
        <w:pStyle w:val="code1"/>
      </w:pPr>
      <w:r w:rsidRPr="001E4FFE">
        <w:t xml:space="preserve">  (holding myself cargo)</w:t>
      </w:r>
    </w:p>
    <w:p w:rsidR="001E4FFE" w:rsidRPr="001E4FFE" w:rsidRDefault="001E4FFE" w:rsidP="001E4FFE">
      <w:pPr>
        <w:pStyle w:val="code1"/>
      </w:pPr>
      <w:r w:rsidRPr="001E4FFE">
        <w:t xml:space="preserve">  (loc (either myself cargo threat target switch) area)</w:t>
      </w:r>
    </w:p>
    <w:p w:rsidR="001E4FFE" w:rsidRPr="001E4FFE" w:rsidRDefault="001E4FFE" w:rsidP="001E4FFE">
      <w:pPr>
        <w:pStyle w:val="code1"/>
      </w:pPr>
      <w:r w:rsidRPr="001E4FFE">
        <w:t xml:space="preserve">  (red switch)</w:t>
      </w:r>
    </w:p>
    <w:p w:rsidR="001E4FFE" w:rsidRPr="001E4FFE" w:rsidRDefault="001E4FFE" w:rsidP="001E4FFE">
      <w:pPr>
        <w:pStyle w:val="code1"/>
      </w:pPr>
      <w:r w:rsidRPr="001E4FFE">
        <w:t xml:space="preserve">  (green switch)</w:t>
      </w:r>
    </w:p>
    <w:p w:rsidR="001E4FFE" w:rsidRPr="001E4FFE" w:rsidRDefault="001E4FFE" w:rsidP="001E4FFE">
      <w:pPr>
        <w:pStyle w:val="code1"/>
      </w:pPr>
      <w:r w:rsidRPr="001E4FFE">
        <w:t xml:space="preserve">  (jamming jammer target))</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static-relations</w:t>
      </w:r>
    </w:p>
    <w:p w:rsidR="001E4FFE" w:rsidRPr="001E4FFE" w:rsidRDefault="001E4FFE" w:rsidP="001E4FFE">
      <w:pPr>
        <w:pStyle w:val="code1"/>
      </w:pPr>
      <w:r w:rsidRPr="001E4FFE">
        <w:t xml:space="preserve">  (adjacent area area)</w:t>
      </w:r>
    </w:p>
    <w:p w:rsidR="001E4FFE" w:rsidRPr="001E4FFE" w:rsidRDefault="001E4FFE" w:rsidP="001E4FFE">
      <w:pPr>
        <w:pStyle w:val="code1"/>
      </w:pPr>
      <w:r w:rsidRPr="001E4FFE">
        <w:t xml:space="preserve">  (los area target)  </w:t>
      </w:r>
      <w:r w:rsidR="005A4601">
        <w:t xml:space="preserve">  </w:t>
      </w:r>
      <w:r w:rsidRPr="001E4FFE">
        <w:t>;line-of-sight exists</w:t>
      </w:r>
    </w:p>
    <w:p w:rsidR="001E4FFE" w:rsidRPr="001E4FFE" w:rsidRDefault="001E4FFE" w:rsidP="001E4FFE">
      <w:pPr>
        <w:pStyle w:val="code1"/>
      </w:pPr>
      <w:r w:rsidRPr="001E4FFE">
        <w:t xml:space="preserve">  (visible area area)  ;area is visible from another area</w:t>
      </w:r>
    </w:p>
    <w:p w:rsidR="001E4FFE" w:rsidRPr="001E4FFE" w:rsidRDefault="001E4FFE" w:rsidP="001E4FFE">
      <w:pPr>
        <w:pStyle w:val="code1"/>
      </w:pPr>
      <w:r w:rsidRPr="001E4FFE">
        <w:t xml:space="preserve">  (controls switch gun)</w:t>
      </w:r>
    </w:p>
    <w:p w:rsidR="001E4FFE" w:rsidRPr="001E4FFE" w:rsidRDefault="001E4FFE" w:rsidP="001E4FFE">
      <w:pPr>
        <w:pStyle w:val="code1"/>
      </w:pPr>
      <w:r w:rsidRPr="001E4FFE">
        <w:t xml:space="preserve">  (watches gun area))</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 xml:space="preserve">(define-query free! (?myself) </w:t>
      </w:r>
    </w:p>
    <w:p w:rsidR="001E4FFE" w:rsidRPr="001E4FFE" w:rsidRDefault="001E4FFE" w:rsidP="001E4FFE">
      <w:pPr>
        <w:pStyle w:val="code1"/>
      </w:pPr>
      <w:r w:rsidRPr="001E4FFE">
        <w:t xml:space="preserve">  (not (exists (?c cargo) </w:t>
      </w:r>
    </w:p>
    <w:p w:rsidR="001E4FFE" w:rsidRPr="001E4FFE" w:rsidRDefault="001E4FFE" w:rsidP="001E4FFE">
      <w:pPr>
        <w:pStyle w:val="code1"/>
      </w:pPr>
      <w:r w:rsidRPr="001E4FFE">
        <w:t xml:space="preserve">               (holding ?myself ?c))))</w:t>
      </w:r>
    </w:p>
    <w:p w:rsidR="001E4FFE" w:rsidRPr="001E4FFE" w:rsidRDefault="001E4FFE" w:rsidP="001E4FFE">
      <w:pPr>
        <w:pStyle w:val="code1"/>
      </w:pPr>
    </w:p>
    <w:p w:rsidR="001E4FFE" w:rsidRPr="001E4FFE" w:rsidRDefault="001E4FFE" w:rsidP="001E4FFE">
      <w:pPr>
        <w:pStyle w:val="code1"/>
      </w:pPr>
      <w:r w:rsidRPr="001E4FFE">
        <w:t xml:space="preserve">  </w:t>
      </w:r>
    </w:p>
    <w:p w:rsidR="001E4FFE" w:rsidRPr="001E4FFE" w:rsidRDefault="001E4FFE" w:rsidP="001E4FFE">
      <w:pPr>
        <w:pStyle w:val="code1"/>
      </w:pPr>
      <w:r w:rsidRPr="001E4FFE">
        <w:t>(define-query passable! (?area1 ?area2)</w:t>
      </w:r>
    </w:p>
    <w:p w:rsidR="001E4FFE" w:rsidRPr="001E4FFE" w:rsidRDefault="001E4FFE" w:rsidP="001E4FFE">
      <w:pPr>
        <w:pStyle w:val="code1"/>
      </w:pPr>
      <w:r w:rsidRPr="001E4FFE">
        <w:t xml:space="preserve">  (adjacent ?area1 ?area2))</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query active! (?threat)</w:t>
      </w:r>
    </w:p>
    <w:p w:rsidR="001E4FFE" w:rsidRPr="001E4FFE" w:rsidRDefault="001E4FFE" w:rsidP="001E4FFE">
      <w:pPr>
        <w:pStyle w:val="code1"/>
      </w:pPr>
      <w:r w:rsidRPr="001E4FFE">
        <w:t xml:space="preserve">  (not (or (exists (?j jammer)</w:t>
      </w:r>
    </w:p>
    <w:p w:rsidR="001E4FFE" w:rsidRPr="001E4FFE" w:rsidRDefault="001E4FFE" w:rsidP="001E4FFE">
      <w:pPr>
        <w:pStyle w:val="code1"/>
      </w:pPr>
      <w:r w:rsidRPr="001E4FFE">
        <w:t xml:space="preserve">             (jamming ?j ?threat))</w:t>
      </w:r>
    </w:p>
    <w:p w:rsidR="001E4FFE" w:rsidRPr="001E4FFE" w:rsidRDefault="001E4FFE" w:rsidP="001E4FFE">
      <w:pPr>
        <w:pStyle w:val="code1"/>
      </w:pPr>
      <w:r w:rsidRPr="001E4FFE">
        <w:t xml:space="preserve">           (forall (?s switch)</w:t>
      </w:r>
    </w:p>
    <w:p w:rsidR="001E4FFE" w:rsidRPr="001E4FFE" w:rsidRDefault="001E4FFE" w:rsidP="001E4FFE">
      <w:pPr>
        <w:pStyle w:val="code1"/>
      </w:pPr>
      <w:r w:rsidRPr="001E4FFE">
        <w:t xml:space="preserve">             (and (controls ?s ?threat)</w:t>
      </w:r>
    </w:p>
    <w:p w:rsidR="001E4FFE" w:rsidRPr="001E4FFE" w:rsidRDefault="001E4FFE" w:rsidP="001E4FFE">
      <w:pPr>
        <w:pStyle w:val="code1"/>
      </w:pPr>
      <w:r w:rsidRPr="001E4FFE">
        <w:t xml:space="preserve">                  (green ?s))))))</w:t>
      </w:r>
    </w:p>
    <w:p w:rsidR="001E4FFE" w:rsidRPr="001E4FFE" w:rsidRDefault="001E4FFE" w:rsidP="001E4FFE">
      <w:pPr>
        <w:pStyle w:val="code1"/>
      </w:pPr>
      <w:r w:rsidRPr="001E4FFE">
        <w:lastRenderedPageBreak/>
        <w:t>(define-query safe! (?area)</w:t>
      </w:r>
    </w:p>
    <w:p w:rsidR="001E4FFE" w:rsidRPr="001E4FFE" w:rsidRDefault="001E4FFE" w:rsidP="001E4FFE">
      <w:pPr>
        <w:pStyle w:val="code1"/>
      </w:pPr>
      <w:r w:rsidRPr="001E4FFE">
        <w:t xml:space="preserve">  (not (exists (?g gun)</w:t>
      </w:r>
    </w:p>
    <w:p w:rsidR="001E4FFE" w:rsidRPr="001E4FFE" w:rsidRDefault="001E4FFE" w:rsidP="001E4FFE">
      <w:pPr>
        <w:pStyle w:val="code1"/>
      </w:pPr>
      <w:r w:rsidRPr="001E4FFE">
        <w:t xml:space="preserve">         (and (watches ?g ?area)</w:t>
      </w:r>
    </w:p>
    <w:p w:rsidR="001E4FFE" w:rsidRPr="001E4FFE" w:rsidRDefault="001E4FFE" w:rsidP="001E4FFE">
      <w:pPr>
        <w:pStyle w:val="code1"/>
      </w:pPr>
      <w:r w:rsidRPr="001E4FFE">
        <w:t xml:space="preserve">              (active! ?g)))))</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happening sentry1</w:t>
      </w:r>
    </w:p>
    <w:p w:rsidR="001E4FFE" w:rsidRPr="001E4FFE" w:rsidRDefault="001E4FFE" w:rsidP="001E4FFE">
      <w:pPr>
        <w:pStyle w:val="code1"/>
      </w:pPr>
      <w:r w:rsidRPr="001E4FFE">
        <w:t xml:space="preserve">  :events</w:t>
      </w:r>
    </w:p>
    <w:p w:rsidR="001E4FFE" w:rsidRPr="001E4FFE" w:rsidRDefault="001E4FFE" w:rsidP="001E4FFE">
      <w:pPr>
        <w:pStyle w:val="code1"/>
      </w:pPr>
      <w:r w:rsidRPr="001E4FFE">
        <w:t xml:space="preserve">  ((1 (not (loc sentry1 area6)) (loc sentry1 area7))</w:t>
      </w:r>
    </w:p>
    <w:p w:rsidR="001E4FFE" w:rsidRPr="001E4FFE" w:rsidRDefault="001E4FFE" w:rsidP="001E4FFE">
      <w:pPr>
        <w:pStyle w:val="code1"/>
      </w:pPr>
      <w:r w:rsidRPr="001E4FFE">
        <w:t xml:space="preserve">   (2 (not (loc sentry1 area7)) (loc sentry1 area6))</w:t>
      </w:r>
    </w:p>
    <w:p w:rsidR="001E4FFE" w:rsidRPr="001E4FFE" w:rsidRDefault="001E4FFE" w:rsidP="001E4FFE">
      <w:pPr>
        <w:pStyle w:val="code1"/>
      </w:pPr>
      <w:r w:rsidRPr="001E4FFE">
        <w:t xml:space="preserve">   (3 (not (loc sentry1 area6)) (loc sentry1 area5))</w:t>
      </w:r>
    </w:p>
    <w:p w:rsidR="001E4FFE" w:rsidRPr="001E4FFE" w:rsidRDefault="001E4FFE" w:rsidP="001E4FFE">
      <w:pPr>
        <w:pStyle w:val="code1"/>
      </w:pPr>
      <w:r w:rsidRPr="001E4FFE">
        <w:t xml:space="preserve">   (4 (not (loc sentry1 area5)) (loc sentry1 area6)))</w:t>
      </w:r>
    </w:p>
    <w:p w:rsidR="001E4FFE" w:rsidRPr="001E4FFE" w:rsidRDefault="001E4FFE" w:rsidP="001E4FFE">
      <w:pPr>
        <w:pStyle w:val="code1"/>
      </w:pPr>
      <w:r w:rsidRPr="001E4FFE">
        <w:t xml:space="preserve">  :repeat t</w:t>
      </w:r>
    </w:p>
    <w:p w:rsidR="001E4FFE" w:rsidRPr="001E4FFE" w:rsidRDefault="001E4FFE" w:rsidP="001E4FFE">
      <w:pPr>
        <w:pStyle w:val="code1"/>
      </w:pPr>
      <w:r w:rsidRPr="001E4FFE">
        <w:t xml:space="preserve">  :interrupt (exists (?j jammer)</w:t>
      </w:r>
    </w:p>
    <w:p w:rsidR="001E4FFE" w:rsidRPr="001E4FFE" w:rsidRDefault="001E4FFE" w:rsidP="001E4FFE">
      <w:pPr>
        <w:pStyle w:val="code1"/>
      </w:pPr>
      <w:r w:rsidRPr="001E4FFE">
        <w:t xml:space="preserve">               (jamming ?j sentry1)))</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constraint</w:t>
      </w:r>
    </w:p>
    <w:p w:rsidR="005A4601" w:rsidRDefault="001E4FFE" w:rsidP="001E4FFE">
      <w:pPr>
        <w:pStyle w:val="code1"/>
      </w:pPr>
      <w:r w:rsidRPr="001E4FFE">
        <w:t xml:space="preserve">  ;Constraints only needed for happening events that can </w:t>
      </w:r>
    </w:p>
    <w:p w:rsidR="005A4601" w:rsidRDefault="005A4601" w:rsidP="001E4FFE">
      <w:pPr>
        <w:pStyle w:val="code1"/>
      </w:pPr>
      <w:r>
        <w:t xml:space="preserve">  ;</w:t>
      </w:r>
      <w:r w:rsidR="001E4FFE" w:rsidRPr="001E4FFE">
        <w:t xml:space="preserve">kill or delay an action. Global constraints included </w:t>
      </w:r>
    </w:p>
    <w:p w:rsidR="005A4601" w:rsidRDefault="005A4601" w:rsidP="001E4FFE">
      <w:pPr>
        <w:pStyle w:val="code1"/>
      </w:pPr>
      <w:r>
        <w:t xml:space="preserve">  ;</w:t>
      </w:r>
      <w:r w:rsidR="001E4FFE" w:rsidRPr="001E4FFE">
        <w:t xml:space="preserve">here. Return t if constraint satisfied, nil if </w:t>
      </w:r>
    </w:p>
    <w:p w:rsidR="001E4FFE" w:rsidRPr="001E4FFE" w:rsidRDefault="005A4601" w:rsidP="001E4FFE">
      <w:pPr>
        <w:pStyle w:val="code1"/>
      </w:pPr>
      <w:r>
        <w:t xml:space="preserve">  ;</w:t>
      </w:r>
      <w:r w:rsidR="001E4FFE" w:rsidRPr="001E4FFE">
        <w:t>violated.</w:t>
      </w:r>
    </w:p>
    <w:p w:rsidR="001E4FFE" w:rsidRPr="001E4FFE" w:rsidRDefault="001E4FFE" w:rsidP="001E4FFE">
      <w:pPr>
        <w:pStyle w:val="code1"/>
      </w:pPr>
      <w:r w:rsidRPr="001E4FFE">
        <w:t xml:space="preserve">  (not (exists (?s sentry ?a area)</w:t>
      </w:r>
    </w:p>
    <w:p w:rsidR="001E4FFE" w:rsidRPr="001E4FFE" w:rsidRDefault="001E4FFE" w:rsidP="001E4FFE">
      <w:pPr>
        <w:pStyle w:val="code1"/>
      </w:pPr>
      <w:r w:rsidRPr="001E4FFE">
        <w:t xml:space="preserve">         (and (loc me ?a)</w:t>
      </w:r>
    </w:p>
    <w:p w:rsidR="001E4FFE" w:rsidRPr="001E4FFE" w:rsidRDefault="001E4FFE" w:rsidP="001E4FFE">
      <w:pPr>
        <w:pStyle w:val="code1"/>
      </w:pPr>
      <w:r w:rsidRPr="001E4FFE">
        <w:t xml:space="preserve">              (loc ?s ?a)</w:t>
      </w:r>
    </w:p>
    <w:p w:rsidR="001E4FFE" w:rsidRPr="001E4FFE" w:rsidRDefault="001E4FFE" w:rsidP="001E4FFE">
      <w:pPr>
        <w:pStyle w:val="code1"/>
      </w:pPr>
      <w:r w:rsidRPr="001E4FFE">
        <w:t xml:space="preserve">              (active! ?s)))))</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action jam</w:t>
      </w:r>
    </w:p>
    <w:p w:rsidR="001E4FFE" w:rsidRPr="001E4FFE" w:rsidRDefault="001E4FFE" w:rsidP="001E4FFE">
      <w:pPr>
        <w:pStyle w:val="code1"/>
      </w:pPr>
      <w:r w:rsidRPr="001E4FFE">
        <w:t xml:space="preserve">    1</w:t>
      </w:r>
    </w:p>
    <w:p w:rsidR="001E4FFE" w:rsidRPr="001E4FFE" w:rsidRDefault="001E4FFE" w:rsidP="001E4FFE">
      <w:pPr>
        <w:pStyle w:val="code1"/>
      </w:pPr>
      <w:r w:rsidRPr="001E4FFE">
        <w:t xml:space="preserve">  (?target target ?area2 area ?jammer jammer ?area1 area)</w:t>
      </w:r>
    </w:p>
    <w:p w:rsidR="001E4FFE" w:rsidRPr="001E4FFE" w:rsidRDefault="001E4FFE" w:rsidP="001E4FFE">
      <w:pPr>
        <w:pStyle w:val="code1"/>
      </w:pPr>
      <w:r w:rsidRPr="001E4FFE">
        <w:t xml:space="preserve">  (and (holding me ?jammer)</w:t>
      </w:r>
    </w:p>
    <w:p w:rsidR="001E4FFE" w:rsidRPr="001E4FFE" w:rsidRDefault="001E4FFE" w:rsidP="001E4FFE">
      <w:pPr>
        <w:pStyle w:val="code1"/>
      </w:pPr>
      <w:r w:rsidRPr="001E4FFE">
        <w:t xml:space="preserve">       (loc me ?area1)</w:t>
      </w:r>
    </w:p>
    <w:p w:rsidR="001E4FFE" w:rsidRPr="001E4FFE" w:rsidRDefault="001E4FFE" w:rsidP="001E4FFE">
      <w:pPr>
        <w:pStyle w:val="code1"/>
      </w:pPr>
      <w:r w:rsidRPr="001E4FFE">
        <w:t xml:space="preserve">       (or (los ?area1 ?target)</w:t>
      </w:r>
    </w:p>
    <w:p w:rsidR="001E4FFE" w:rsidRPr="001E4FFE" w:rsidRDefault="001E4FFE" w:rsidP="001E4FFE">
      <w:pPr>
        <w:pStyle w:val="code1"/>
      </w:pPr>
      <w:r w:rsidRPr="001E4FFE">
        <w:t xml:space="preserve">           (and (loc ?target ?area2)</w:t>
      </w:r>
    </w:p>
    <w:p w:rsidR="001E4FFE" w:rsidRPr="001E4FFE" w:rsidRDefault="001E4FFE" w:rsidP="001E4FFE">
      <w:pPr>
        <w:pStyle w:val="code1"/>
      </w:pPr>
      <w:r w:rsidRPr="001E4FFE">
        <w:t xml:space="preserve">                (visible ?area1 ?area2))))</w:t>
      </w:r>
    </w:p>
    <w:p w:rsidR="001E4FFE" w:rsidRPr="001E4FFE" w:rsidRDefault="001E4FFE" w:rsidP="001E4FFE">
      <w:pPr>
        <w:pStyle w:val="code1"/>
      </w:pPr>
      <w:r w:rsidRPr="001E4FFE">
        <w:t xml:space="preserve">  (?target target ?jammer jammer ?area1 area)</w:t>
      </w:r>
    </w:p>
    <w:p w:rsidR="001E4FFE" w:rsidRPr="001E4FFE" w:rsidRDefault="001E4FFE" w:rsidP="001E4FFE">
      <w:pPr>
        <w:pStyle w:val="code1"/>
      </w:pPr>
      <w:r w:rsidRPr="001E4FFE">
        <w:t xml:space="preserve">  (assert (not (holding me ?jammer))</w:t>
      </w:r>
    </w:p>
    <w:p w:rsidR="001E4FFE" w:rsidRPr="001E4FFE" w:rsidRDefault="001E4FFE" w:rsidP="001E4FFE">
      <w:pPr>
        <w:pStyle w:val="code1"/>
      </w:pPr>
      <w:r w:rsidRPr="001E4FFE">
        <w:t xml:space="preserve">          (loc ?jammer ?area1)</w:t>
      </w:r>
    </w:p>
    <w:p w:rsidR="001E4FFE" w:rsidRPr="001E4FFE" w:rsidRDefault="001E4FFE" w:rsidP="001E4FFE">
      <w:pPr>
        <w:pStyle w:val="code1"/>
      </w:pPr>
      <w:r w:rsidRPr="001E4FFE">
        <w:t xml:space="preserve">          (jamming ?jammer ?target)))</w:t>
      </w:r>
    </w:p>
    <w:p w:rsidR="001E4FFE" w:rsidRPr="001E4FFE" w:rsidRDefault="001E4FFE" w:rsidP="001E4FFE">
      <w:pPr>
        <w:pStyle w:val="code1"/>
      </w:pPr>
    </w:p>
    <w:p w:rsidR="001E4FFE" w:rsidRPr="001E4FFE" w:rsidRDefault="001E4FFE"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1E4FFE" w:rsidRPr="001E4FFE" w:rsidRDefault="001E4FFE" w:rsidP="001E4FFE">
      <w:pPr>
        <w:pStyle w:val="code1"/>
      </w:pPr>
      <w:r w:rsidRPr="001E4FFE">
        <w:lastRenderedPageBreak/>
        <w:t>(define-action throw</w:t>
      </w:r>
    </w:p>
    <w:p w:rsidR="001E4FFE" w:rsidRPr="001E4FFE" w:rsidRDefault="001E4FFE" w:rsidP="001E4FFE">
      <w:pPr>
        <w:pStyle w:val="code1"/>
      </w:pPr>
      <w:r w:rsidRPr="001E4FFE">
        <w:t xml:space="preserve">    1</w:t>
      </w:r>
    </w:p>
    <w:p w:rsidR="001E4FFE" w:rsidRPr="001E4FFE" w:rsidRDefault="001E4FFE" w:rsidP="001E4FFE">
      <w:pPr>
        <w:pStyle w:val="code1"/>
      </w:pPr>
      <w:r w:rsidRPr="001E4FFE">
        <w:t xml:space="preserve">  (?switch switch ?area area)</w:t>
      </w:r>
    </w:p>
    <w:p w:rsidR="001E4FFE" w:rsidRPr="001E4FFE" w:rsidRDefault="001E4FFE" w:rsidP="001E4FFE">
      <w:pPr>
        <w:pStyle w:val="code1"/>
      </w:pPr>
      <w:r w:rsidRPr="001E4FFE">
        <w:t xml:space="preserve">  (and (free! me)</w:t>
      </w:r>
    </w:p>
    <w:p w:rsidR="001E4FFE" w:rsidRPr="001E4FFE" w:rsidRDefault="001E4FFE" w:rsidP="001E4FFE">
      <w:pPr>
        <w:pStyle w:val="code1"/>
      </w:pPr>
      <w:r w:rsidRPr="001E4FFE">
        <w:t xml:space="preserve">       (loc me ?area)</w:t>
      </w:r>
    </w:p>
    <w:p w:rsidR="001E4FFE" w:rsidRPr="001E4FFE" w:rsidRDefault="001E4FFE" w:rsidP="001E4FFE">
      <w:pPr>
        <w:pStyle w:val="code1"/>
      </w:pPr>
      <w:r w:rsidRPr="001E4FFE">
        <w:t xml:space="preserve">       (loc ?switch ?area))</w:t>
      </w:r>
    </w:p>
    <w:p w:rsidR="001E4FFE" w:rsidRPr="001E4FFE" w:rsidRDefault="001E4FFE" w:rsidP="001E4FFE">
      <w:pPr>
        <w:pStyle w:val="code1"/>
      </w:pPr>
      <w:r w:rsidRPr="001E4FFE">
        <w:t xml:space="preserve">  (?switch switch)</w:t>
      </w:r>
    </w:p>
    <w:p w:rsidR="001E4FFE" w:rsidRPr="001E4FFE" w:rsidRDefault="001E4FFE" w:rsidP="001E4FFE">
      <w:pPr>
        <w:pStyle w:val="code1"/>
      </w:pPr>
      <w:r w:rsidRPr="001E4FFE">
        <w:t xml:space="preserve">  (assert (if (red ?switch)</w:t>
      </w:r>
    </w:p>
    <w:p w:rsidR="001E4FFE" w:rsidRPr="001E4FFE" w:rsidRDefault="001E4FFE" w:rsidP="001E4FFE">
      <w:pPr>
        <w:pStyle w:val="code1"/>
      </w:pPr>
      <w:r w:rsidRPr="001E4FFE">
        <w:t xml:space="preserve">            (assert (not (red ?switch))</w:t>
      </w:r>
    </w:p>
    <w:p w:rsidR="001E4FFE" w:rsidRPr="001E4FFE" w:rsidRDefault="001E4FFE" w:rsidP="001E4FFE">
      <w:pPr>
        <w:pStyle w:val="code1"/>
      </w:pPr>
      <w:r w:rsidRPr="001E4FFE">
        <w:t xml:space="preserve">                    (green ?switch))</w:t>
      </w:r>
    </w:p>
    <w:p w:rsidR="001E4FFE" w:rsidRPr="001E4FFE" w:rsidRDefault="001E4FFE" w:rsidP="001E4FFE">
      <w:pPr>
        <w:pStyle w:val="code1"/>
      </w:pPr>
      <w:r w:rsidRPr="001E4FFE">
        <w:t xml:space="preserve">            (assert (not (green ?switch))</w:t>
      </w:r>
    </w:p>
    <w:p w:rsidR="001E4FFE" w:rsidRPr="001E4FFE" w:rsidRDefault="001E4FFE" w:rsidP="001E4FFE">
      <w:pPr>
        <w:pStyle w:val="code1"/>
      </w:pPr>
      <w:r w:rsidRPr="001E4FFE">
        <w:t xml:space="preserve">                    (red ?switch)))))</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action pickup</w:t>
      </w:r>
    </w:p>
    <w:p w:rsidR="001E4FFE" w:rsidRPr="001E4FFE" w:rsidRDefault="001E4FFE" w:rsidP="001E4FFE">
      <w:pPr>
        <w:pStyle w:val="code1"/>
      </w:pPr>
      <w:r w:rsidRPr="001E4FFE">
        <w:t xml:space="preserve">    1</w:t>
      </w:r>
    </w:p>
    <w:p w:rsidR="001E4FFE" w:rsidRPr="001E4FFE" w:rsidRDefault="001E4FFE" w:rsidP="001E4FFE">
      <w:pPr>
        <w:pStyle w:val="code1"/>
      </w:pPr>
      <w:r w:rsidRPr="001E4FFE">
        <w:t xml:space="preserve">  (?cargo cargo ?area area)</w:t>
      </w:r>
    </w:p>
    <w:p w:rsidR="001E4FFE" w:rsidRPr="001E4FFE" w:rsidRDefault="001E4FFE" w:rsidP="001E4FFE">
      <w:pPr>
        <w:pStyle w:val="code1"/>
      </w:pPr>
      <w:r w:rsidRPr="001E4FFE">
        <w:t xml:space="preserve">  (and (loc me ?area)</w:t>
      </w:r>
    </w:p>
    <w:p w:rsidR="001E4FFE" w:rsidRPr="001E4FFE" w:rsidRDefault="001E4FFE" w:rsidP="001E4FFE">
      <w:pPr>
        <w:pStyle w:val="code1"/>
      </w:pPr>
      <w:r w:rsidRPr="001E4FFE">
        <w:t xml:space="preserve">       (loc ?cargo ?area)</w:t>
      </w:r>
    </w:p>
    <w:p w:rsidR="001E4FFE" w:rsidRPr="001E4FFE" w:rsidRDefault="001E4FFE" w:rsidP="001E4FFE">
      <w:pPr>
        <w:pStyle w:val="code1"/>
      </w:pPr>
      <w:r w:rsidRPr="001E4FFE">
        <w:t xml:space="preserve">       (free! me))</w:t>
      </w:r>
    </w:p>
    <w:p w:rsidR="001E4FFE" w:rsidRPr="001E4FFE" w:rsidRDefault="001E4FFE" w:rsidP="001E4FFE">
      <w:pPr>
        <w:pStyle w:val="code1"/>
      </w:pPr>
      <w:r w:rsidRPr="001E4FFE">
        <w:t xml:space="preserve">  (?cargo cargo ?area area)</w:t>
      </w:r>
    </w:p>
    <w:p w:rsidR="001E4FFE" w:rsidRPr="001E4FFE" w:rsidRDefault="001E4FFE" w:rsidP="001E4FFE">
      <w:pPr>
        <w:pStyle w:val="code1"/>
      </w:pPr>
      <w:r w:rsidRPr="001E4FFE">
        <w:t xml:space="preserve">  (assert (not (loc ?cargo ?area))</w:t>
      </w:r>
    </w:p>
    <w:p w:rsidR="001E4FFE" w:rsidRPr="001E4FFE" w:rsidRDefault="001E4FFE" w:rsidP="001E4FFE">
      <w:pPr>
        <w:pStyle w:val="code1"/>
      </w:pPr>
      <w:r w:rsidRPr="001E4FFE">
        <w:t xml:space="preserve">          (holding me ?cargo)</w:t>
      </w:r>
    </w:p>
    <w:p w:rsidR="001E4FFE" w:rsidRPr="001E4FFE" w:rsidRDefault="001E4FFE" w:rsidP="001E4FFE">
      <w:pPr>
        <w:pStyle w:val="code1"/>
      </w:pPr>
      <w:r w:rsidRPr="001E4FFE">
        <w:t xml:space="preserve">          (exists (?t target)</w:t>
      </w:r>
    </w:p>
    <w:p w:rsidR="001E4FFE" w:rsidRPr="001E4FFE" w:rsidRDefault="001E4FFE" w:rsidP="001E4FFE">
      <w:pPr>
        <w:pStyle w:val="code1"/>
      </w:pPr>
      <w:r w:rsidRPr="001E4FFE">
        <w:t xml:space="preserve">            (if (and (jammer ?cargo)</w:t>
      </w:r>
    </w:p>
    <w:p w:rsidR="001E4FFE" w:rsidRPr="001E4FFE" w:rsidRDefault="001E4FFE" w:rsidP="001E4FFE">
      <w:pPr>
        <w:pStyle w:val="code1"/>
      </w:pPr>
      <w:r w:rsidRPr="001E4FFE">
        <w:t xml:space="preserve">                     (jamming ?cargo ?t))</w:t>
      </w:r>
    </w:p>
    <w:p w:rsidR="001E4FFE" w:rsidRPr="001E4FFE" w:rsidRDefault="001E4FFE" w:rsidP="001E4FFE">
      <w:pPr>
        <w:pStyle w:val="code1"/>
      </w:pPr>
      <w:r w:rsidRPr="001E4FFE">
        <w:t xml:space="preserve">              (not (jamming ?cargo ?t))))))</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action drop</w:t>
      </w:r>
    </w:p>
    <w:p w:rsidR="001E4FFE" w:rsidRPr="001E4FFE" w:rsidRDefault="001E4FFE" w:rsidP="001E4FFE">
      <w:pPr>
        <w:pStyle w:val="code1"/>
      </w:pPr>
      <w:r w:rsidRPr="001E4FFE">
        <w:t xml:space="preserve">    1</w:t>
      </w:r>
    </w:p>
    <w:p w:rsidR="001E4FFE" w:rsidRPr="001E4FFE" w:rsidRDefault="001E4FFE" w:rsidP="001E4FFE">
      <w:pPr>
        <w:pStyle w:val="code1"/>
      </w:pPr>
      <w:r w:rsidRPr="001E4FFE">
        <w:t xml:space="preserve">  (?cargo cargo ?area area)</w:t>
      </w:r>
    </w:p>
    <w:p w:rsidR="001E4FFE" w:rsidRPr="001E4FFE" w:rsidRDefault="001E4FFE" w:rsidP="001E4FFE">
      <w:pPr>
        <w:pStyle w:val="code1"/>
      </w:pPr>
      <w:r w:rsidRPr="001E4FFE">
        <w:t xml:space="preserve">  (and (loc me ?area)</w:t>
      </w:r>
    </w:p>
    <w:p w:rsidR="001E4FFE" w:rsidRPr="001E4FFE" w:rsidRDefault="001E4FFE" w:rsidP="001E4FFE">
      <w:pPr>
        <w:pStyle w:val="code1"/>
      </w:pPr>
      <w:r w:rsidRPr="001E4FFE">
        <w:t xml:space="preserve">       (holding me ?cargo))</w:t>
      </w:r>
    </w:p>
    <w:p w:rsidR="001E4FFE" w:rsidRPr="001E4FFE" w:rsidRDefault="001E4FFE" w:rsidP="001E4FFE">
      <w:pPr>
        <w:pStyle w:val="code1"/>
      </w:pPr>
      <w:r w:rsidRPr="001E4FFE">
        <w:t xml:space="preserve">  (?cargo cargo ?area area)</w:t>
      </w:r>
    </w:p>
    <w:p w:rsidR="001E4FFE" w:rsidRPr="001E4FFE" w:rsidRDefault="001E4FFE" w:rsidP="001E4FFE">
      <w:pPr>
        <w:pStyle w:val="code1"/>
      </w:pPr>
      <w:r w:rsidRPr="001E4FFE">
        <w:t xml:space="preserve">  (assert (not (holding me ?cargo))</w:t>
      </w:r>
    </w:p>
    <w:p w:rsidR="001E4FFE" w:rsidRPr="001E4FFE" w:rsidRDefault="001E4FFE" w:rsidP="001E4FFE">
      <w:pPr>
        <w:pStyle w:val="code1"/>
      </w:pPr>
      <w:r w:rsidRPr="001E4FFE">
        <w:t xml:space="preserve">          (loc ?cargo ?area)))</w:t>
      </w:r>
    </w:p>
    <w:p w:rsidR="001E4FFE" w:rsidRPr="001E4FFE" w:rsidRDefault="001E4FFE" w:rsidP="001E4FFE">
      <w:pPr>
        <w:pStyle w:val="code1"/>
      </w:pPr>
      <w:r w:rsidRPr="001E4FFE">
        <w:t xml:space="preserve">       </w:t>
      </w:r>
    </w:p>
    <w:p w:rsidR="001E4FFE" w:rsidRPr="001E4FFE" w:rsidRDefault="001E4FFE"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5A4601" w:rsidRDefault="005A4601" w:rsidP="001E4FFE">
      <w:pPr>
        <w:pStyle w:val="code1"/>
      </w:pPr>
    </w:p>
    <w:p w:rsidR="001E4FFE" w:rsidRPr="001E4FFE" w:rsidRDefault="001E4FFE" w:rsidP="001E4FFE">
      <w:pPr>
        <w:pStyle w:val="code1"/>
      </w:pPr>
      <w:r w:rsidRPr="001E4FFE">
        <w:lastRenderedPageBreak/>
        <w:t>(define-action move</w:t>
      </w:r>
    </w:p>
    <w:p w:rsidR="001E4FFE" w:rsidRPr="001E4FFE" w:rsidRDefault="001E4FFE" w:rsidP="001E4FFE">
      <w:pPr>
        <w:pStyle w:val="code1"/>
      </w:pPr>
      <w:r w:rsidRPr="001E4FFE">
        <w:t xml:space="preserve">    1</w:t>
      </w:r>
    </w:p>
    <w:p w:rsidR="001E4FFE" w:rsidRPr="001E4FFE" w:rsidRDefault="001E4FFE" w:rsidP="001E4FFE">
      <w:pPr>
        <w:pStyle w:val="code1"/>
      </w:pPr>
      <w:r w:rsidRPr="001E4FFE">
        <w:t xml:space="preserve">  ((?area1 ?area2) area)</w:t>
      </w:r>
    </w:p>
    <w:p w:rsidR="001E4FFE" w:rsidRPr="001E4FFE" w:rsidRDefault="001E4FFE" w:rsidP="001E4FFE">
      <w:pPr>
        <w:pStyle w:val="code1"/>
      </w:pPr>
      <w:r w:rsidRPr="001E4FFE">
        <w:t xml:space="preserve">  (and (loc me ?area1)</w:t>
      </w:r>
    </w:p>
    <w:p w:rsidR="001E4FFE" w:rsidRPr="001E4FFE" w:rsidRDefault="001E4FFE" w:rsidP="001E4FFE">
      <w:pPr>
        <w:pStyle w:val="code1"/>
      </w:pPr>
      <w:r w:rsidRPr="001E4FFE">
        <w:t xml:space="preserve">       (passable! ?area1 ?area2)</w:t>
      </w:r>
    </w:p>
    <w:p w:rsidR="001E4FFE" w:rsidRPr="001E4FFE" w:rsidRDefault="001E4FFE" w:rsidP="001E4FFE">
      <w:pPr>
        <w:pStyle w:val="code1"/>
      </w:pPr>
      <w:r w:rsidRPr="001E4FFE">
        <w:t xml:space="preserve">       (safe! ?area2))</w:t>
      </w:r>
    </w:p>
    <w:p w:rsidR="001E4FFE" w:rsidRPr="001E4FFE" w:rsidRDefault="001E4FFE" w:rsidP="001E4FFE">
      <w:pPr>
        <w:pStyle w:val="code1"/>
      </w:pPr>
      <w:r w:rsidRPr="001E4FFE">
        <w:t xml:space="preserve">  ((?area1 ?area2) area)</w:t>
      </w:r>
    </w:p>
    <w:p w:rsidR="001E4FFE" w:rsidRPr="001E4FFE" w:rsidRDefault="001E4FFE" w:rsidP="001E4FFE">
      <w:pPr>
        <w:pStyle w:val="code1"/>
      </w:pPr>
      <w:r w:rsidRPr="001E4FFE">
        <w:t xml:space="preserve">  (assert (not (loc me ?area1))</w:t>
      </w:r>
    </w:p>
    <w:p w:rsidR="001E4FFE" w:rsidRPr="001E4FFE" w:rsidRDefault="001E4FFE" w:rsidP="001E4FFE">
      <w:pPr>
        <w:pStyle w:val="code1"/>
      </w:pPr>
      <w:r w:rsidRPr="001E4FFE">
        <w:t xml:space="preserve">          (loc me ?area2)))</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action wait</w:t>
      </w:r>
    </w:p>
    <w:p w:rsidR="001E4FFE" w:rsidRPr="001E4FFE" w:rsidRDefault="001E4FFE" w:rsidP="001E4FFE">
      <w:pPr>
        <w:pStyle w:val="code1"/>
      </w:pPr>
      <w:r w:rsidRPr="001E4FFE">
        <w:t xml:space="preserve">    </w:t>
      </w:r>
      <w:r w:rsidR="005A4601">
        <w:t>0  ;always 0, wait</w:t>
      </w:r>
      <w:r w:rsidRPr="001E4FFE">
        <w:t xml:space="preserve"> for next exogenous event</w:t>
      </w:r>
    </w:p>
    <w:p w:rsidR="001E4FFE" w:rsidRPr="001E4FFE" w:rsidRDefault="001E4FFE" w:rsidP="001E4FFE">
      <w:pPr>
        <w:pStyle w:val="code1"/>
      </w:pPr>
      <w:r w:rsidRPr="001E4FFE">
        <w:t xml:space="preserve">  (?area area)</w:t>
      </w:r>
    </w:p>
    <w:p w:rsidR="001E4FFE" w:rsidRPr="001E4FFE" w:rsidRDefault="001E4FFE" w:rsidP="001E4FFE">
      <w:pPr>
        <w:pStyle w:val="code1"/>
      </w:pPr>
      <w:r w:rsidRPr="001E4FFE">
        <w:t xml:space="preserve">  (loc me ?area)</w:t>
      </w:r>
    </w:p>
    <w:p w:rsidR="001E4FFE" w:rsidRPr="001E4FFE" w:rsidRDefault="001E4FFE" w:rsidP="001E4FFE">
      <w:pPr>
        <w:pStyle w:val="code1"/>
      </w:pPr>
      <w:r w:rsidRPr="001E4FFE">
        <w:t xml:space="preserve">  ()</w:t>
      </w:r>
    </w:p>
    <w:p w:rsidR="001E4FFE" w:rsidRPr="001E4FFE" w:rsidRDefault="001E4FFE" w:rsidP="001E4FFE">
      <w:pPr>
        <w:pStyle w:val="code1"/>
      </w:pPr>
      <w:r w:rsidRPr="001E4FFE">
        <w:t xml:space="preserve">  (assert (waiting)))</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init</w:t>
      </w:r>
    </w:p>
    <w:p w:rsidR="001E4FFE" w:rsidRPr="001E4FFE" w:rsidRDefault="001E4FFE" w:rsidP="001E4FFE">
      <w:pPr>
        <w:pStyle w:val="code1"/>
      </w:pPr>
      <w:r w:rsidRPr="001E4FFE">
        <w:t xml:space="preserve">  ;dynamic</w:t>
      </w:r>
    </w:p>
    <w:p w:rsidR="001E4FFE" w:rsidRPr="001E4FFE" w:rsidRDefault="001E4FFE" w:rsidP="001E4FFE">
      <w:pPr>
        <w:pStyle w:val="code1"/>
      </w:pPr>
      <w:r w:rsidRPr="001E4FFE">
        <w:t xml:space="preserve">  (loc me area1)</w:t>
      </w:r>
    </w:p>
    <w:p w:rsidR="001E4FFE" w:rsidRPr="001E4FFE" w:rsidRDefault="001E4FFE" w:rsidP="001E4FFE">
      <w:pPr>
        <w:pStyle w:val="code1"/>
      </w:pPr>
      <w:r w:rsidRPr="001E4FFE">
        <w:t xml:space="preserve">  (loc jammer1 area1)</w:t>
      </w:r>
    </w:p>
    <w:p w:rsidR="001E4FFE" w:rsidRPr="001E4FFE" w:rsidRDefault="001E4FFE" w:rsidP="001E4FFE">
      <w:pPr>
        <w:pStyle w:val="code1"/>
      </w:pPr>
      <w:r w:rsidRPr="001E4FFE">
        <w:t xml:space="preserve">  (loc switch1 area3)</w:t>
      </w:r>
    </w:p>
    <w:p w:rsidR="001E4FFE" w:rsidRPr="001E4FFE" w:rsidRDefault="001E4FFE" w:rsidP="001E4FFE">
      <w:pPr>
        <w:pStyle w:val="code1"/>
      </w:pPr>
      <w:r w:rsidRPr="001E4FFE">
        <w:t xml:space="preserve">  (loc sentry1 area6)</w:t>
      </w:r>
    </w:p>
    <w:p w:rsidR="001E4FFE" w:rsidRPr="001E4FFE" w:rsidRDefault="001E4FFE" w:rsidP="001E4FFE">
      <w:pPr>
        <w:pStyle w:val="code1"/>
      </w:pPr>
      <w:r w:rsidRPr="001E4FFE">
        <w:t xml:space="preserve">  (loc box1 area4)</w:t>
      </w:r>
    </w:p>
    <w:p w:rsidR="001E4FFE" w:rsidRPr="001E4FFE" w:rsidRDefault="001E4FFE" w:rsidP="001E4FFE">
      <w:pPr>
        <w:pStyle w:val="code1"/>
      </w:pPr>
      <w:r w:rsidRPr="001E4FFE">
        <w:t xml:space="preserve">  (red switch1)</w:t>
      </w:r>
    </w:p>
    <w:p w:rsidR="001E4FFE" w:rsidRPr="001E4FFE" w:rsidRDefault="001E4FFE" w:rsidP="001E4FFE">
      <w:pPr>
        <w:pStyle w:val="code1"/>
      </w:pPr>
      <w:r w:rsidRPr="001E4FFE">
        <w:t xml:space="preserve">  ;static</w:t>
      </w:r>
    </w:p>
    <w:p w:rsidR="001E4FFE" w:rsidRPr="001E4FFE" w:rsidRDefault="001E4FFE" w:rsidP="001E4FFE">
      <w:pPr>
        <w:pStyle w:val="code1"/>
      </w:pPr>
      <w:r w:rsidRPr="001E4FFE">
        <w:t xml:space="preserve">  (always-true)</w:t>
      </w:r>
    </w:p>
    <w:p w:rsidR="001E4FFE" w:rsidRPr="001E4FFE" w:rsidRDefault="001E4FFE" w:rsidP="001E4FFE">
      <w:pPr>
        <w:pStyle w:val="code1"/>
      </w:pPr>
      <w:r w:rsidRPr="001E4FFE">
        <w:t xml:space="preserve">  (watches gun1 area2)</w:t>
      </w:r>
    </w:p>
    <w:p w:rsidR="001E4FFE" w:rsidRPr="001E4FFE" w:rsidRDefault="001E4FFE" w:rsidP="001E4FFE">
      <w:pPr>
        <w:pStyle w:val="code1"/>
      </w:pPr>
      <w:r w:rsidRPr="001E4FFE">
        <w:t xml:space="preserve">  (controls switch1 gun1)</w:t>
      </w:r>
    </w:p>
    <w:p w:rsidR="001E4FFE" w:rsidRPr="001E4FFE" w:rsidRDefault="001E4FFE" w:rsidP="001E4FFE">
      <w:pPr>
        <w:pStyle w:val="code1"/>
      </w:pPr>
      <w:r w:rsidRPr="001E4FFE">
        <w:t xml:space="preserve">  (los area1 gun1)</w:t>
      </w:r>
    </w:p>
    <w:p w:rsidR="001E4FFE" w:rsidRPr="001E4FFE" w:rsidRDefault="001E4FFE" w:rsidP="001E4FFE">
      <w:pPr>
        <w:pStyle w:val="code1"/>
      </w:pPr>
      <w:r w:rsidRPr="001E4FFE">
        <w:t xml:space="preserve">  (los area2 gun1)</w:t>
      </w:r>
    </w:p>
    <w:p w:rsidR="001E4FFE" w:rsidRPr="001E4FFE" w:rsidRDefault="001E4FFE" w:rsidP="001E4FFE">
      <w:pPr>
        <w:pStyle w:val="code1"/>
      </w:pPr>
      <w:r w:rsidRPr="001E4FFE">
        <w:t xml:space="preserve">  (los area3 gun1)</w:t>
      </w:r>
    </w:p>
    <w:p w:rsidR="001E4FFE" w:rsidRPr="001E4FFE" w:rsidRDefault="001E4FFE" w:rsidP="001E4FFE">
      <w:pPr>
        <w:pStyle w:val="code1"/>
      </w:pPr>
      <w:r w:rsidRPr="001E4FFE">
        <w:t xml:space="preserve">  (los area4 gun1)</w:t>
      </w:r>
    </w:p>
    <w:p w:rsidR="001E4FFE" w:rsidRPr="001E4FFE" w:rsidRDefault="001E4FFE" w:rsidP="001E4FFE">
      <w:pPr>
        <w:pStyle w:val="code1"/>
      </w:pPr>
      <w:r w:rsidRPr="001E4FFE">
        <w:t xml:space="preserve">  (visible area5 area6)</w:t>
      </w:r>
    </w:p>
    <w:p w:rsidR="001E4FFE" w:rsidRPr="001E4FFE" w:rsidRDefault="001E4FFE" w:rsidP="001E4FFE">
      <w:pPr>
        <w:pStyle w:val="code1"/>
      </w:pPr>
      <w:r w:rsidRPr="001E4FFE">
        <w:t xml:space="preserve">  (visible area5 area7)</w:t>
      </w:r>
    </w:p>
    <w:p w:rsidR="001E4FFE" w:rsidRPr="001E4FFE" w:rsidRDefault="001E4FFE" w:rsidP="001E4FFE">
      <w:pPr>
        <w:pStyle w:val="code1"/>
      </w:pPr>
      <w:r w:rsidRPr="001E4FFE">
        <w:t xml:space="preserve">  (visible area5 area8)</w:t>
      </w:r>
    </w:p>
    <w:p w:rsidR="001E4FFE" w:rsidRPr="001E4FFE" w:rsidRDefault="001E4FFE" w:rsidP="001E4FFE">
      <w:pPr>
        <w:pStyle w:val="code1"/>
      </w:pPr>
      <w:r w:rsidRPr="001E4FFE">
        <w:t xml:space="preserve">  (visible area6 area7)</w:t>
      </w:r>
    </w:p>
    <w:p w:rsidR="001E4FFE" w:rsidRPr="001E4FFE" w:rsidRDefault="001E4FFE" w:rsidP="001E4FFE">
      <w:pPr>
        <w:pStyle w:val="code1"/>
      </w:pPr>
      <w:r w:rsidRPr="001E4FFE">
        <w:t xml:space="preserve">  (visible area6 area8)</w:t>
      </w:r>
    </w:p>
    <w:p w:rsidR="001E4FFE" w:rsidRPr="001E4FFE" w:rsidRDefault="001E4FFE" w:rsidP="001E4FFE">
      <w:pPr>
        <w:pStyle w:val="code1"/>
      </w:pPr>
      <w:r w:rsidRPr="001E4FFE">
        <w:t xml:space="preserve">  (visible area7 area8)</w:t>
      </w:r>
    </w:p>
    <w:p w:rsidR="001E4FFE" w:rsidRPr="001E4FFE" w:rsidRDefault="001E4FFE" w:rsidP="001E4FFE">
      <w:pPr>
        <w:pStyle w:val="code1"/>
      </w:pPr>
      <w:r w:rsidRPr="001E4FFE">
        <w:t xml:space="preserve">  (adjacent area1 area2)</w:t>
      </w:r>
    </w:p>
    <w:p w:rsidR="001E4FFE" w:rsidRPr="001E4FFE" w:rsidRDefault="001E4FFE" w:rsidP="001E4FFE">
      <w:pPr>
        <w:pStyle w:val="code1"/>
      </w:pPr>
      <w:r w:rsidRPr="001E4FFE">
        <w:t xml:space="preserve">  (adjacent area2 area3)</w:t>
      </w:r>
    </w:p>
    <w:p w:rsidR="001E4FFE" w:rsidRPr="001E4FFE" w:rsidRDefault="001E4FFE" w:rsidP="001E4FFE">
      <w:pPr>
        <w:pStyle w:val="code1"/>
      </w:pPr>
      <w:r w:rsidRPr="001E4FFE">
        <w:t xml:space="preserve">  (adjacent area2 area4)</w:t>
      </w:r>
    </w:p>
    <w:p w:rsidR="001E4FFE" w:rsidRPr="001E4FFE" w:rsidRDefault="001E4FFE" w:rsidP="001E4FFE">
      <w:pPr>
        <w:pStyle w:val="code1"/>
      </w:pPr>
      <w:r w:rsidRPr="001E4FFE">
        <w:t xml:space="preserve">  (adjacent area4 area5)</w:t>
      </w:r>
    </w:p>
    <w:p w:rsidR="005A4601" w:rsidRDefault="001E4FFE" w:rsidP="001E4FFE">
      <w:pPr>
        <w:pStyle w:val="code1"/>
      </w:pPr>
      <w:r w:rsidRPr="001E4FFE">
        <w:t xml:space="preserve">  </w:t>
      </w:r>
    </w:p>
    <w:p w:rsidR="005A4601" w:rsidRDefault="005A4601" w:rsidP="001E4FFE">
      <w:pPr>
        <w:pStyle w:val="code1"/>
      </w:pPr>
    </w:p>
    <w:p w:rsidR="001E4FFE" w:rsidRPr="001E4FFE" w:rsidRDefault="005A4601" w:rsidP="001E4FFE">
      <w:pPr>
        <w:pStyle w:val="code1"/>
      </w:pPr>
      <w:r>
        <w:lastRenderedPageBreak/>
        <w:t xml:space="preserve">  </w:t>
      </w:r>
      <w:r w:rsidR="001E4FFE" w:rsidRPr="001E4FFE">
        <w:t>(adjacent area5 area6)</w:t>
      </w:r>
    </w:p>
    <w:p w:rsidR="001E4FFE" w:rsidRPr="001E4FFE" w:rsidRDefault="001E4FFE" w:rsidP="001E4FFE">
      <w:pPr>
        <w:pStyle w:val="code1"/>
      </w:pPr>
      <w:r w:rsidRPr="001E4FFE">
        <w:t xml:space="preserve">  (adjacent area6 area7)</w:t>
      </w:r>
    </w:p>
    <w:p w:rsidR="001E4FFE" w:rsidRPr="001E4FFE" w:rsidRDefault="001E4FFE" w:rsidP="001E4FFE">
      <w:pPr>
        <w:pStyle w:val="code1"/>
      </w:pPr>
      <w:r w:rsidRPr="001E4FFE">
        <w:t xml:space="preserve">  (adjacent area7 area8))</w:t>
      </w:r>
    </w:p>
    <w:p w:rsidR="001E4FFE" w:rsidRPr="001E4FFE" w:rsidRDefault="001E4FFE" w:rsidP="001E4FFE">
      <w:pPr>
        <w:pStyle w:val="code1"/>
      </w:pPr>
    </w:p>
    <w:p w:rsidR="001E4FFE" w:rsidRPr="001E4FFE" w:rsidRDefault="001E4FFE" w:rsidP="001E4FFE">
      <w:pPr>
        <w:pStyle w:val="code1"/>
      </w:pPr>
    </w:p>
    <w:p w:rsidR="001E4FFE" w:rsidRPr="001E4FFE" w:rsidRDefault="001E4FFE" w:rsidP="001E4FFE">
      <w:pPr>
        <w:pStyle w:val="code1"/>
      </w:pPr>
      <w:r w:rsidRPr="001E4FFE">
        <w:t>(define-goal</w:t>
      </w:r>
    </w:p>
    <w:p w:rsidR="00A00763" w:rsidRDefault="001E4FFE" w:rsidP="001E4FFE">
      <w:pPr>
        <w:pStyle w:val="code1"/>
      </w:pPr>
      <w:r w:rsidRPr="001E4FFE">
        <w:t xml:space="preserve">  (loc me area8))</w:t>
      </w:r>
    </w:p>
    <w:p w:rsidR="001E4FFE" w:rsidRDefault="001E4FFE" w:rsidP="001E4FFE">
      <w:pPr>
        <w:pStyle w:val="NoSpacing"/>
        <w:rPr>
          <w:rFonts w:cstheme="minorHAnsi"/>
          <w:sz w:val="28"/>
          <w:szCs w:val="28"/>
          <w:u w:val="single"/>
        </w:rPr>
      </w:pPr>
    </w:p>
    <w:p w:rsidR="00A041EE" w:rsidRPr="00D17E98" w:rsidRDefault="00356597" w:rsidP="00B31080">
      <w:pPr>
        <w:pStyle w:val="NoSpacing"/>
        <w:rPr>
          <w:rFonts w:cstheme="minorHAnsi"/>
          <w:sz w:val="28"/>
          <w:szCs w:val="28"/>
        </w:rPr>
      </w:pPr>
      <w:r w:rsidRPr="00D17E98">
        <w:rPr>
          <w:rFonts w:cstheme="minorHAnsi"/>
          <w:sz w:val="28"/>
          <w:szCs w:val="28"/>
          <w:u w:val="single"/>
        </w:rPr>
        <w:t xml:space="preserve">Sentry Problem </w:t>
      </w:r>
      <w:r w:rsidR="00A041EE" w:rsidRPr="00D17E98">
        <w:rPr>
          <w:rFonts w:cstheme="minorHAnsi"/>
          <w:sz w:val="28"/>
          <w:szCs w:val="28"/>
          <w:u w:val="single"/>
        </w:rPr>
        <w:t>Solution</w:t>
      </w:r>
      <w:r w:rsidR="00A041EE" w:rsidRPr="00D17E98">
        <w:rPr>
          <w:rFonts w:cstheme="minorHAnsi"/>
          <w:sz w:val="28"/>
          <w:szCs w:val="28"/>
        </w:rPr>
        <w:t>:</w:t>
      </w:r>
    </w:p>
    <w:p w:rsidR="00A041EE" w:rsidRPr="00D17E98" w:rsidRDefault="00A041EE" w:rsidP="00B31080">
      <w:pPr>
        <w:pStyle w:val="NoSpacing"/>
        <w:rPr>
          <w:rFonts w:cstheme="minorHAnsi"/>
          <w:sz w:val="28"/>
          <w:szCs w:val="28"/>
        </w:rPr>
      </w:pPr>
    </w:p>
    <w:p w:rsidR="001E4FFE" w:rsidRDefault="001E4FFE" w:rsidP="001E4FFE">
      <w:pPr>
        <w:pStyle w:val="code1"/>
      </w:pPr>
      <w:r>
        <w:t>* (bnb::solve)</w:t>
      </w:r>
    </w:p>
    <w:p w:rsidR="001E4FFE" w:rsidRDefault="001E4FFE" w:rsidP="001E4FFE">
      <w:pPr>
        <w:pStyle w:val="code1"/>
      </w:pPr>
    </w:p>
    <w:p w:rsidR="001E4FFE" w:rsidRDefault="001E4FFE" w:rsidP="001E4FFE">
      <w:pPr>
        <w:pStyle w:val="code1"/>
      </w:pPr>
      <w:r>
        <w:t>working ...</w:t>
      </w:r>
    </w:p>
    <w:p w:rsidR="001E4FFE" w:rsidRDefault="001E4FFE" w:rsidP="001E4FFE">
      <w:pPr>
        <w:pStyle w:val="code1"/>
      </w:pPr>
    </w:p>
    <w:p w:rsidR="001E4FFE" w:rsidRDefault="001E4FFE" w:rsidP="001E4FFE">
      <w:pPr>
        <w:pStyle w:val="code1"/>
      </w:pPr>
      <w:r>
        <w:t>New path to goal found at depth = 16</w:t>
      </w:r>
    </w:p>
    <w:p w:rsidR="001E4FFE" w:rsidRDefault="001E4FFE" w:rsidP="001E4FFE">
      <w:pPr>
        <w:pStyle w:val="code1"/>
      </w:pPr>
    </w:p>
    <w:p w:rsidR="001E4FFE" w:rsidRDefault="001E4FFE" w:rsidP="001E4FFE">
      <w:pPr>
        <w:pStyle w:val="code1"/>
      </w:pPr>
      <w:r>
        <w:t>New path to goal found at depth = 16</w:t>
      </w:r>
    </w:p>
    <w:p w:rsidR="001E4FFE" w:rsidRDefault="001E4FFE" w:rsidP="001E4FFE">
      <w:pPr>
        <w:pStyle w:val="code1"/>
      </w:pPr>
    </w:p>
    <w:p w:rsidR="001E4FFE" w:rsidRDefault="001E4FFE" w:rsidP="001E4FFE">
      <w:pPr>
        <w:pStyle w:val="code1"/>
      </w:pPr>
    </w:p>
    <w:p w:rsidR="001E4FFE" w:rsidRDefault="001E4FFE" w:rsidP="001E4FFE">
      <w:pPr>
        <w:pStyle w:val="code1"/>
      </w:pPr>
      <w:r>
        <w:t>Graph search process completed normally,</w:t>
      </w:r>
    </w:p>
    <w:p w:rsidR="001E4FFE" w:rsidRDefault="001E4FFE" w:rsidP="001E4FFE">
      <w:pPr>
        <w:pStyle w:val="code1"/>
      </w:pPr>
      <w:r>
        <w:t>examining every state up to the depth cutoff.</w:t>
      </w:r>
    </w:p>
    <w:p w:rsidR="001E4FFE" w:rsidRDefault="001E4FFE" w:rsidP="001E4FFE">
      <w:pPr>
        <w:pStyle w:val="code1"/>
      </w:pPr>
    </w:p>
    <w:p w:rsidR="001E4FFE" w:rsidRDefault="001E4FFE" w:rsidP="001E4FFE">
      <w:pPr>
        <w:pStyle w:val="code1"/>
      </w:pPr>
      <w:r>
        <w:t>Depth cutoff = 16</w:t>
      </w:r>
    </w:p>
    <w:p w:rsidR="001E4FFE" w:rsidRDefault="001E4FFE" w:rsidP="001E4FFE">
      <w:pPr>
        <w:pStyle w:val="code1"/>
      </w:pPr>
    </w:p>
    <w:p w:rsidR="001E4FFE" w:rsidRDefault="001E4FFE" w:rsidP="001E4FFE">
      <w:pPr>
        <w:pStyle w:val="code1"/>
      </w:pPr>
      <w:r>
        <w:t>Maximum depth explored = 16</w:t>
      </w:r>
    </w:p>
    <w:p w:rsidR="001E4FFE" w:rsidRDefault="001E4FFE" w:rsidP="001E4FFE">
      <w:pPr>
        <w:pStyle w:val="code1"/>
      </w:pPr>
    </w:p>
    <w:p w:rsidR="001E4FFE" w:rsidRDefault="001E4FFE" w:rsidP="001E4FFE">
      <w:pPr>
        <w:pStyle w:val="code1"/>
      </w:pPr>
      <w:r>
        <w:t>Total states processed = 2,362</w:t>
      </w:r>
    </w:p>
    <w:p w:rsidR="001E4FFE" w:rsidRDefault="001E4FFE" w:rsidP="001E4FFE">
      <w:pPr>
        <w:pStyle w:val="code1"/>
      </w:pPr>
    </w:p>
    <w:p w:rsidR="001E4FFE" w:rsidRDefault="001E4FFE" w:rsidP="001E4FFE">
      <w:pPr>
        <w:pStyle w:val="code1"/>
      </w:pPr>
      <w:r>
        <w:t>Unique states encountered = 905</w:t>
      </w:r>
    </w:p>
    <w:p w:rsidR="001E4FFE" w:rsidRDefault="001E4FFE" w:rsidP="001E4FFE">
      <w:pPr>
        <w:pStyle w:val="code1"/>
      </w:pPr>
    </w:p>
    <w:p w:rsidR="001E4FFE" w:rsidRDefault="001E4FFE" w:rsidP="001E4FFE">
      <w:pPr>
        <w:pStyle w:val="code1"/>
      </w:pPr>
      <w:r>
        <w:t>Program cycles (state expansions) = 381</w:t>
      </w:r>
    </w:p>
    <w:p w:rsidR="001E4FFE" w:rsidRDefault="001E4FFE" w:rsidP="001E4FFE">
      <w:pPr>
        <w:pStyle w:val="code1"/>
      </w:pPr>
    </w:p>
    <w:p w:rsidR="001E4FFE" w:rsidRDefault="001E4FFE" w:rsidP="001E4FFE">
      <w:pPr>
        <w:pStyle w:val="code1"/>
      </w:pPr>
      <w:r>
        <w:t>Average branching factor = 2.929134</w:t>
      </w:r>
    </w:p>
    <w:p w:rsidR="001E4FFE" w:rsidRDefault="001E4FFE" w:rsidP="001E4FFE">
      <w:pPr>
        <w:pStyle w:val="code1"/>
      </w:pPr>
    </w:p>
    <w:p w:rsidR="001E4FFE" w:rsidRDefault="001E4FFE" w:rsidP="001E4FFE">
      <w:pPr>
        <w:pStyle w:val="code1"/>
      </w:pPr>
      <w:r>
        <w:t>Start state:</w:t>
      </w:r>
    </w:p>
    <w:p w:rsidR="005A4601" w:rsidRDefault="001E4FFE" w:rsidP="001E4FFE">
      <w:pPr>
        <w:pStyle w:val="code1"/>
      </w:pPr>
      <w:r>
        <w:t>((LOC BOX1 AREA4) (LOC JAMMER1 AREA1) (LOC ME AREA1)</w:t>
      </w:r>
    </w:p>
    <w:p w:rsidR="001E4FFE" w:rsidRDefault="001E4FFE" w:rsidP="001E4FFE">
      <w:pPr>
        <w:pStyle w:val="code1"/>
      </w:pPr>
      <w:r>
        <w:t xml:space="preserve"> (LOC SENTRY1 AREA6) (LOC SWITCH1 AREA3) (RED SWITCH1))</w:t>
      </w:r>
    </w:p>
    <w:p w:rsidR="001E4FFE" w:rsidRDefault="001E4FFE" w:rsidP="001E4FFE">
      <w:pPr>
        <w:pStyle w:val="code1"/>
      </w:pPr>
    </w:p>
    <w:p w:rsidR="001E4FFE" w:rsidRDefault="001E4FFE" w:rsidP="001E4FFE">
      <w:pPr>
        <w:pStyle w:val="code1"/>
      </w:pPr>
      <w:r>
        <w:t>Goal:</w:t>
      </w:r>
    </w:p>
    <w:p w:rsidR="001E4FFE" w:rsidRDefault="001E4FFE" w:rsidP="001E4FFE">
      <w:pPr>
        <w:pStyle w:val="code1"/>
      </w:pPr>
      <w:r>
        <w:t>(LOC ME AREA8)</w:t>
      </w:r>
    </w:p>
    <w:p w:rsidR="001E4FFE" w:rsidRDefault="001E4FFE" w:rsidP="001E4FFE">
      <w:pPr>
        <w:pStyle w:val="code1"/>
      </w:pPr>
    </w:p>
    <w:p w:rsidR="001E4FFE" w:rsidRDefault="001E4FFE" w:rsidP="001E4FFE">
      <w:pPr>
        <w:pStyle w:val="code1"/>
      </w:pPr>
      <w:r>
        <w:t>Total solutions found = 2</w:t>
      </w:r>
    </w:p>
    <w:p w:rsidR="001E4FFE" w:rsidRDefault="001E4FFE" w:rsidP="001E4FFE">
      <w:pPr>
        <w:pStyle w:val="code1"/>
      </w:pPr>
      <w:r>
        <w:t>(Check ww::*solutions* for list of all solutions.)</w:t>
      </w:r>
    </w:p>
    <w:p w:rsidR="001E4FFE" w:rsidRDefault="001E4FFE" w:rsidP="001E4FFE">
      <w:pPr>
        <w:pStyle w:val="code1"/>
      </w:pPr>
    </w:p>
    <w:p w:rsidR="001E4FFE" w:rsidRDefault="001E4FFE" w:rsidP="001E4FFE">
      <w:pPr>
        <w:pStyle w:val="code1"/>
      </w:pPr>
      <w:r>
        <w:t>Number of steps in minimum path length solution = 16</w:t>
      </w:r>
    </w:p>
    <w:p w:rsidR="001E4FFE" w:rsidRDefault="001E4FFE" w:rsidP="001E4FFE">
      <w:pPr>
        <w:pStyle w:val="code1"/>
      </w:pPr>
    </w:p>
    <w:p w:rsidR="001E4FFE" w:rsidRDefault="001E4FFE" w:rsidP="001E4FFE">
      <w:pPr>
        <w:pStyle w:val="code1"/>
      </w:pPr>
      <w:r>
        <w:lastRenderedPageBreak/>
        <w:t>Solution path from start state to goal state:</w:t>
      </w:r>
    </w:p>
    <w:p w:rsidR="001E4FFE" w:rsidRDefault="001E4FFE" w:rsidP="001E4FFE">
      <w:pPr>
        <w:pStyle w:val="code1"/>
      </w:pPr>
      <w:r>
        <w:t>(1 (PICKUP JAMMER1 AREA1))</w:t>
      </w:r>
    </w:p>
    <w:p w:rsidR="001E4FFE" w:rsidRDefault="001E4FFE" w:rsidP="001E4FFE">
      <w:pPr>
        <w:pStyle w:val="code1"/>
      </w:pPr>
      <w:r>
        <w:t>(2 (JAM GUN1 JAMMER1 AREA1))</w:t>
      </w:r>
    </w:p>
    <w:p w:rsidR="001E4FFE" w:rsidRDefault="001E4FFE" w:rsidP="001E4FFE">
      <w:pPr>
        <w:pStyle w:val="code1"/>
      </w:pPr>
      <w:r>
        <w:t>(3 (MOVE AREA1 AREA2))</w:t>
      </w:r>
    </w:p>
    <w:p w:rsidR="001E4FFE" w:rsidRDefault="001E4FFE" w:rsidP="001E4FFE">
      <w:pPr>
        <w:pStyle w:val="code1"/>
      </w:pPr>
      <w:r>
        <w:t>(4 (MOVE AREA2 AREA3))</w:t>
      </w:r>
    </w:p>
    <w:p w:rsidR="001E4FFE" w:rsidRDefault="001E4FFE" w:rsidP="001E4FFE">
      <w:pPr>
        <w:pStyle w:val="code1"/>
      </w:pPr>
      <w:r>
        <w:t>(5 (THROW SWITCH1))</w:t>
      </w:r>
    </w:p>
    <w:p w:rsidR="001E4FFE" w:rsidRDefault="001E4FFE" w:rsidP="001E4FFE">
      <w:pPr>
        <w:pStyle w:val="code1"/>
      </w:pPr>
      <w:r>
        <w:t>(6 (MOVE AREA3 AREA2))</w:t>
      </w:r>
    </w:p>
    <w:p w:rsidR="001E4FFE" w:rsidRDefault="001E4FFE" w:rsidP="001E4FFE">
      <w:pPr>
        <w:pStyle w:val="code1"/>
      </w:pPr>
      <w:r>
        <w:t>(7 (MOVE AREA2 AREA1))</w:t>
      </w:r>
    </w:p>
    <w:p w:rsidR="001E4FFE" w:rsidRDefault="001E4FFE" w:rsidP="001E4FFE">
      <w:pPr>
        <w:pStyle w:val="code1"/>
      </w:pPr>
      <w:r>
        <w:t>(8 (PICKUP JAMMER1 AREA1))</w:t>
      </w:r>
    </w:p>
    <w:p w:rsidR="001E4FFE" w:rsidRDefault="001E4FFE" w:rsidP="001E4FFE">
      <w:pPr>
        <w:pStyle w:val="code1"/>
      </w:pPr>
      <w:r>
        <w:t>(9 (MOVE AREA1 AREA2))</w:t>
      </w:r>
    </w:p>
    <w:p w:rsidR="001E4FFE" w:rsidRDefault="001E4FFE" w:rsidP="001E4FFE">
      <w:pPr>
        <w:pStyle w:val="code1"/>
      </w:pPr>
      <w:r>
        <w:t>(10 (MOVE AREA2 AREA4))</w:t>
      </w:r>
    </w:p>
    <w:p w:rsidR="001E4FFE" w:rsidRDefault="001E4FFE" w:rsidP="001E4FFE">
      <w:pPr>
        <w:pStyle w:val="code1"/>
      </w:pPr>
      <w:r>
        <w:t>(11 (WAIT 1))</w:t>
      </w:r>
    </w:p>
    <w:p w:rsidR="001E4FFE" w:rsidRDefault="001E4FFE" w:rsidP="001E4FFE">
      <w:pPr>
        <w:pStyle w:val="code1"/>
      </w:pPr>
      <w:r>
        <w:t>(12 (MOVE AREA4 AREA5))</w:t>
      </w:r>
    </w:p>
    <w:p w:rsidR="001E4FFE" w:rsidRDefault="001E4FFE" w:rsidP="001E4FFE">
      <w:pPr>
        <w:pStyle w:val="code1"/>
      </w:pPr>
      <w:r>
        <w:t>(13 (JAM SENTRY1 JAMMER1 AREA5))</w:t>
      </w:r>
    </w:p>
    <w:p w:rsidR="001E4FFE" w:rsidRDefault="001E4FFE" w:rsidP="001E4FFE">
      <w:pPr>
        <w:pStyle w:val="code1"/>
      </w:pPr>
      <w:r>
        <w:t>(14 (MOVE AREA5 AREA6))</w:t>
      </w:r>
    </w:p>
    <w:p w:rsidR="001E4FFE" w:rsidRDefault="001E4FFE" w:rsidP="001E4FFE">
      <w:pPr>
        <w:pStyle w:val="code1"/>
      </w:pPr>
      <w:r>
        <w:t>(15 (MOVE AREA6 AREA7))</w:t>
      </w:r>
    </w:p>
    <w:p w:rsidR="001E4FFE" w:rsidRDefault="001E4FFE" w:rsidP="001E4FFE">
      <w:pPr>
        <w:pStyle w:val="code1"/>
      </w:pPr>
      <w:r>
        <w:t>(16 (MOVE AREA7 AREA8))</w:t>
      </w:r>
    </w:p>
    <w:p w:rsidR="001E4FFE" w:rsidRDefault="001E4FFE" w:rsidP="001E4FFE">
      <w:pPr>
        <w:pStyle w:val="code1"/>
      </w:pPr>
    </w:p>
    <w:p w:rsidR="001E4FFE" w:rsidRDefault="001E4FFE" w:rsidP="001E4FFE">
      <w:pPr>
        <w:pStyle w:val="code1"/>
      </w:pPr>
      <w:r>
        <w:t>Final state:</w:t>
      </w:r>
    </w:p>
    <w:p w:rsidR="005A4601" w:rsidRDefault="001E4FFE" w:rsidP="001E4FFE">
      <w:pPr>
        <w:pStyle w:val="code1"/>
      </w:pPr>
      <w:r>
        <w:t>((GREEN SWITCH1) (JAMMING JAMMER1 SENTRY1)</w:t>
      </w:r>
    </w:p>
    <w:p w:rsidR="005A4601" w:rsidRDefault="001E4FFE" w:rsidP="001E4FFE">
      <w:pPr>
        <w:pStyle w:val="code1"/>
      </w:pPr>
      <w:r>
        <w:t xml:space="preserve"> (LOC BOX1 AREA4) (LOC JAMMER1 AREA5) (LOC ME AREA8) </w:t>
      </w:r>
    </w:p>
    <w:p w:rsidR="001E4FFE" w:rsidRDefault="005A4601" w:rsidP="001E4FFE">
      <w:pPr>
        <w:pStyle w:val="code1"/>
      </w:pPr>
      <w:r>
        <w:t xml:space="preserve"> </w:t>
      </w:r>
      <w:r w:rsidR="001E4FFE">
        <w:t>(LOC SENTRY1 AREA7) (LOC SWITCH1 AREA3))</w:t>
      </w:r>
    </w:p>
    <w:p w:rsidR="001E4FFE" w:rsidRDefault="001E4FFE" w:rsidP="001E4FFE">
      <w:pPr>
        <w:pStyle w:val="code1"/>
      </w:pPr>
    </w:p>
    <w:p w:rsidR="001E4FFE" w:rsidRDefault="001E4FFE" w:rsidP="001E4FFE">
      <w:pPr>
        <w:pStyle w:val="code1"/>
      </w:pPr>
      <w:r>
        <w:t>Shortest path solution is also a minimum duration solution</w:t>
      </w:r>
    </w:p>
    <w:p w:rsidR="001E4FFE" w:rsidRDefault="001E4FFE" w:rsidP="001E4FFE">
      <w:pPr>
        <w:pStyle w:val="code1"/>
      </w:pPr>
    </w:p>
    <w:p w:rsidR="001E4FFE" w:rsidRDefault="001E4FFE" w:rsidP="001E4FFE">
      <w:pPr>
        <w:pStyle w:val="code1"/>
      </w:pPr>
      <w:r>
        <w:t>Evaluation took:</w:t>
      </w:r>
    </w:p>
    <w:p w:rsidR="001E4FFE" w:rsidRDefault="001E4FFE" w:rsidP="001E4FFE">
      <w:pPr>
        <w:pStyle w:val="code1"/>
      </w:pPr>
      <w:r>
        <w:t xml:space="preserve">  0.134 seconds of real time</w:t>
      </w:r>
    </w:p>
    <w:p w:rsidR="001E4FFE" w:rsidRDefault="001E4FFE" w:rsidP="001E4FFE">
      <w:pPr>
        <w:pStyle w:val="code1"/>
      </w:pPr>
      <w:r>
        <w:t xml:space="preserve">  0.125000 seconds of total run time (0.093750 user, 0.031250 system)</w:t>
      </w:r>
    </w:p>
    <w:p w:rsidR="001E4FFE" w:rsidRDefault="001E4FFE" w:rsidP="001E4FFE">
      <w:pPr>
        <w:pStyle w:val="code1"/>
      </w:pPr>
      <w:r>
        <w:t xml:space="preserve">  [ Run times consist of 0.016 seconds GC time, and 0.109 seconds non-GC time. ]</w:t>
      </w:r>
    </w:p>
    <w:p w:rsidR="001E4FFE" w:rsidRDefault="001E4FFE" w:rsidP="001E4FFE">
      <w:pPr>
        <w:pStyle w:val="code1"/>
      </w:pPr>
      <w:r>
        <w:t xml:space="preserve">  93.28% CPU</w:t>
      </w:r>
    </w:p>
    <w:p w:rsidR="001E4FFE" w:rsidRDefault="001E4FFE" w:rsidP="001E4FFE">
      <w:pPr>
        <w:pStyle w:val="code1"/>
      </w:pPr>
      <w:r>
        <w:t xml:space="preserve">  451,428,093 processor cycles</w:t>
      </w:r>
    </w:p>
    <w:p w:rsidR="000A5755" w:rsidRDefault="001E4FFE" w:rsidP="001E4FFE">
      <w:pPr>
        <w:pStyle w:val="code1"/>
      </w:pPr>
      <w:r>
        <w:t xml:space="preserve">  61,200,000 bytes consed</w:t>
      </w:r>
      <w:r w:rsidR="000A5755">
        <w:br w:type="page"/>
      </w:r>
    </w:p>
    <w:p w:rsidR="000A5755" w:rsidRDefault="000A5755" w:rsidP="000A5755">
      <w:pPr>
        <w:pStyle w:val="Heading2"/>
        <w:numPr>
          <w:ilvl w:val="0"/>
          <w:numId w:val="5"/>
        </w:numPr>
      </w:pPr>
      <w:r>
        <w:lastRenderedPageBreak/>
        <w:t xml:space="preserve"> </w:t>
      </w:r>
      <w:bookmarkStart w:id="38" w:name="_Toc535234836"/>
      <w:r>
        <w:t>4-Queens Problem</w:t>
      </w:r>
      <w:bookmarkEnd w:id="38"/>
    </w:p>
    <w:p w:rsidR="000A5755" w:rsidRDefault="008F0AEE" w:rsidP="003A52B3">
      <w:pPr>
        <w:pStyle w:val="NoSpacing"/>
        <w:jc w:val="right"/>
        <w:rPr>
          <w:rFonts w:cstheme="minorHAnsi"/>
          <w:sz w:val="28"/>
          <w:szCs w:val="28"/>
        </w:rPr>
      </w:pPr>
      <w:r>
        <w:rPr>
          <w:rFonts w:cstheme="minorHAnsi"/>
          <w:sz w:val="28"/>
          <w:szCs w:val="28"/>
        </w:rPr>
        <w:t>rows:  1, 2, 3, 4</w:t>
      </w:r>
    </w:p>
    <w:p w:rsidR="008F0AEE" w:rsidRDefault="008F0AEE" w:rsidP="003A52B3">
      <w:pPr>
        <w:pStyle w:val="NoSpacing"/>
        <w:jc w:val="right"/>
        <w:rPr>
          <w:rFonts w:cstheme="minorHAnsi"/>
          <w:sz w:val="28"/>
          <w:szCs w:val="28"/>
        </w:rPr>
      </w:pPr>
      <w:r>
        <w:rPr>
          <w:rFonts w:cstheme="minorHAnsi"/>
          <w:sz w:val="28"/>
          <w:szCs w:val="28"/>
        </w:rPr>
        <w:t>columns:  1, 2, 3, 4</w:t>
      </w:r>
    </w:p>
    <w:tbl>
      <w:tblPr>
        <w:tblStyle w:val="TableGrid"/>
        <w:tblpPr w:leftFromText="180" w:rightFromText="180" w:vertAnchor="text" w:horzAnchor="margin" w:tblpXSpec="right" w:tblpY="232"/>
        <w:tblOverlap w:val="never"/>
        <w:tblW w:w="0" w:type="auto"/>
        <w:tblLook w:val="04A0" w:firstRow="1" w:lastRow="0" w:firstColumn="1" w:lastColumn="0" w:noHBand="0" w:noVBand="1"/>
      </w:tblPr>
      <w:tblGrid>
        <w:gridCol w:w="700"/>
        <w:gridCol w:w="700"/>
        <w:gridCol w:w="700"/>
        <w:gridCol w:w="700"/>
      </w:tblGrid>
      <w:tr w:rsidR="00FB4A32" w:rsidTr="00FB4A32">
        <w:trPr>
          <w:trHeight w:val="633"/>
        </w:trPr>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r>
      <w:tr w:rsidR="00FB4A32" w:rsidTr="00FB4A32">
        <w:trPr>
          <w:trHeight w:val="633"/>
        </w:trPr>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r>
      <w:tr w:rsidR="00FB4A32" w:rsidTr="00FB4A32">
        <w:trPr>
          <w:trHeight w:val="652"/>
        </w:trPr>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r>
      <w:tr w:rsidR="00FB4A32" w:rsidTr="00FB4A32">
        <w:trPr>
          <w:trHeight w:val="633"/>
        </w:trPr>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c>
          <w:tcPr>
            <w:tcW w:w="700" w:type="dxa"/>
            <w:shd w:val="clear" w:color="auto" w:fill="auto"/>
          </w:tcPr>
          <w:p w:rsidR="00FB4A32" w:rsidRDefault="00FB4A32" w:rsidP="00FB4A32">
            <w:pPr>
              <w:pStyle w:val="NoSpacing"/>
              <w:rPr>
                <w:rFonts w:cstheme="minorHAnsi"/>
                <w:sz w:val="28"/>
                <w:szCs w:val="28"/>
              </w:rPr>
            </w:pPr>
          </w:p>
        </w:tc>
      </w:tr>
    </w:tbl>
    <w:p w:rsidR="00B105FA" w:rsidRDefault="00B105FA" w:rsidP="000A5755">
      <w:pPr>
        <w:pStyle w:val="NoSpacing"/>
        <w:rPr>
          <w:rFonts w:cstheme="minorHAnsi"/>
          <w:sz w:val="28"/>
          <w:szCs w:val="28"/>
        </w:rPr>
      </w:pPr>
      <w:r w:rsidRPr="00B105FA">
        <w:rPr>
          <w:rFonts w:cstheme="minorHAnsi"/>
          <w:noProof/>
          <w:sz w:val="28"/>
          <w:szCs w:val="28"/>
        </w:rPr>
        <w:drawing>
          <wp:inline distT="0" distB="0" distL="0" distR="0">
            <wp:extent cx="578811" cy="723514"/>
            <wp:effectExtent l="0" t="0" r="0" b="635"/>
            <wp:docPr id="1" name="Picture 1"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351" cy="765439"/>
                    </a:xfrm>
                    <a:prstGeom prst="rect">
                      <a:avLst/>
                    </a:prstGeom>
                    <a:noFill/>
                    <a:ln>
                      <a:noFill/>
                    </a:ln>
                  </pic:spPr>
                </pic:pic>
              </a:graphicData>
            </a:graphic>
          </wp:inline>
        </w:drawing>
      </w:r>
      <w:r w:rsidRPr="00B105FA">
        <w:rPr>
          <w:rFonts w:cstheme="minorHAnsi"/>
          <w:noProof/>
          <w:sz w:val="28"/>
          <w:szCs w:val="28"/>
        </w:rPr>
        <w:drawing>
          <wp:inline distT="0" distB="0" distL="0" distR="0" wp14:anchorId="5755BCC2" wp14:editId="0F374F8C">
            <wp:extent cx="578811" cy="723514"/>
            <wp:effectExtent l="0" t="0" r="0" b="635"/>
            <wp:docPr id="7" name="Picture 7"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9221" cy="736526"/>
                    </a:xfrm>
                    <a:prstGeom prst="rect">
                      <a:avLst/>
                    </a:prstGeom>
                    <a:noFill/>
                    <a:ln>
                      <a:noFill/>
                    </a:ln>
                  </pic:spPr>
                </pic:pic>
              </a:graphicData>
            </a:graphic>
          </wp:inline>
        </w:drawing>
      </w:r>
      <w:r w:rsidRPr="00B105FA">
        <w:rPr>
          <w:rFonts w:cstheme="minorHAnsi"/>
          <w:noProof/>
          <w:sz w:val="28"/>
          <w:szCs w:val="28"/>
        </w:rPr>
        <w:drawing>
          <wp:inline distT="0" distB="0" distL="0" distR="0" wp14:anchorId="5755BCC2" wp14:editId="0F374F8C">
            <wp:extent cx="578811" cy="723514"/>
            <wp:effectExtent l="0" t="0" r="0" b="635"/>
            <wp:docPr id="8" name="Picture 8"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125" cy="742656"/>
                    </a:xfrm>
                    <a:prstGeom prst="rect">
                      <a:avLst/>
                    </a:prstGeom>
                    <a:noFill/>
                    <a:ln>
                      <a:noFill/>
                    </a:ln>
                  </pic:spPr>
                </pic:pic>
              </a:graphicData>
            </a:graphic>
          </wp:inline>
        </w:drawing>
      </w:r>
      <w:r w:rsidRPr="00B105FA">
        <w:rPr>
          <w:rFonts w:cstheme="minorHAnsi"/>
          <w:noProof/>
          <w:sz w:val="28"/>
          <w:szCs w:val="28"/>
        </w:rPr>
        <w:drawing>
          <wp:inline distT="0" distB="0" distL="0" distR="0" wp14:anchorId="5755BCC2" wp14:editId="0F374F8C">
            <wp:extent cx="578811" cy="723514"/>
            <wp:effectExtent l="0" t="0" r="0" b="635"/>
            <wp:docPr id="6" name="Picture 6"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7703" cy="734629"/>
                    </a:xfrm>
                    <a:prstGeom prst="rect">
                      <a:avLst/>
                    </a:prstGeom>
                    <a:noFill/>
                    <a:ln>
                      <a:noFill/>
                    </a:ln>
                  </pic:spPr>
                </pic:pic>
              </a:graphicData>
            </a:graphic>
          </wp:inline>
        </w:drawing>
      </w:r>
    </w:p>
    <w:p w:rsidR="00B105FA" w:rsidRPr="003A52B3" w:rsidRDefault="00B105FA" w:rsidP="000A5755">
      <w:pPr>
        <w:pStyle w:val="NoSpacing"/>
        <w:rPr>
          <w:rFonts w:cstheme="minorHAnsi"/>
          <w:szCs w:val="24"/>
        </w:rPr>
      </w:pPr>
      <w:r>
        <w:rPr>
          <w:rFonts w:cstheme="minorHAnsi"/>
          <w:sz w:val="28"/>
          <w:szCs w:val="28"/>
        </w:rPr>
        <w:t xml:space="preserve"> </w:t>
      </w:r>
      <w:r w:rsidRPr="003A52B3">
        <w:rPr>
          <w:rFonts w:cstheme="minorHAnsi"/>
          <w:szCs w:val="24"/>
        </w:rPr>
        <w:t xml:space="preserve">queen1  </w:t>
      </w:r>
      <w:r w:rsidR="003A52B3">
        <w:rPr>
          <w:rFonts w:cstheme="minorHAnsi"/>
          <w:szCs w:val="24"/>
        </w:rPr>
        <w:t xml:space="preserve"> </w:t>
      </w:r>
      <w:r w:rsidRPr="003A52B3">
        <w:rPr>
          <w:rFonts w:cstheme="minorHAnsi"/>
          <w:szCs w:val="24"/>
        </w:rPr>
        <w:t xml:space="preserve"> queen2  </w:t>
      </w:r>
      <w:r w:rsidR="003A52B3">
        <w:rPr>
          <w:rFonts w:cstheme="minorHAnsi"/>
          <w:szCs w:val="24"/>
        </w:rPr>
        <w:t xml:space="preserve"> </w:t>
      </w:r>
      <w:r w:rsidRPr="003A52B3">
        <w:rPr>
          <w:rFonts w:cstheme="minorHAnsi"/>
          <w:szCs w:val="24"/>
        </w:rPr>
        <w:t xml:space="preserve"> queen3   queen4</w:t>
      </w:r>
    </w:p>
    <w:p w:rsidR="00BC33A7" w:rsidRDefault="00BC33A7" w:rsidP="000A5755">
      <w:pPr>
        <w:pStyle w:val="NoSpacing"/>
        <w:rPr>
          <w:rFonts w:cstheme="minorHAnsi"/>
          <w:sz w:val="28"/>
          <w:szCs w:val="28"/>
        </w:rPr>
      </w:pPr>
    </w:p>
    <w:p w:rsidR="008F0AEE" w:rsidRDefault="008F0AEE" w:rsidP="000A5755">
      <w:pPr>
        <w:pStyle w:val="NoSpacing"/>
        <w:rPr>
          <w:rFonts w:cstheme="minorHAnsi"/>
          <w:sz w:val="28"/>
          <w:szCs w:val="28"/>
        </w:rPr>
      </w:pPr>
    </w:p>
    <w:p w:rsidR="008F0AEE" w:rsidRDefault="008F0AEE" w:rsidP="000A5755">
      <w:pPr>
        <w:pStyle w:val="NoSpacing"/>
        <w:rPr>
          <w:rFonts w:cstheme="minorHAnsi"/>
          <w:sz w:val="28"/>
          <w:szCs w:val="28"/>
        </w:rPr>
      </w:pPr>
    </w:p>
    <w:p w:rsidR="008F0AEE" w:rsidRDefault="008F0AEE" w:rsidP="000A5755">
      <w:pPr>
        <w:pStyle w:val="NoSpacing"/>
        <w:rPr>
          <w:rFonts w:cstheme="minorHAnsi"/>
          <w:sz w:val="28"/>
          <w:szCs w:val="28"/>
        </w:rPr>
      </w:pPr>
    </w:p>
    <w:p w:rsidR="008F0AEE" w:rsidRDefault="008F0AEE" w:rsidP="000A5755">
      <w:pPr>
        <w:pStyle w:val="NoSpacing"/>
        <w:rPr>
          <w:rFonts w:cstheme="minorHAnsi"/>
          <w:sz w:val="28"/>
          <w:szCs w:val="28"/>
        </w:rPr>
      </w:pPr>
    </w:p>
    <w:p w:rsidR="008F0AEE" w:rsidRPr="0045720A" w:rsidRDefault="00681D2A" w:rsidP="000A5755">
      <w:pPr>
        <w:pStyle w:val="NoSpacing"/>
        <w:rPr>
          <w:rFonts w:cstheme="minorHAnsi"/>
          <w:szCs w:val="32"/>
        </w:rPr>
      </w:pPr>
      <w:r w:rsidRPr="0045720A">
        <w:rPr>
          <w:rFonts w:cstheme="minorHAnsi"/>
          <w:szCs w:val="32"/>
        </w:rPr>
        <w:t>Place four</w:t>
      </w:r>
      <w:r w:rsidR="008F0AEE" w:rsidRPr="0045720A">
        <w:rPr>
          <w:rFonts w:cstheme="minorHAnsi"/>
          <w:szCs w:val="32"/>
        </w:rPr>
        <w:t xml:space="preserve"> queens on the board, so that no two queens are attacking each other.  Place the first queen on row 1, the second on row 2, etc, until all queens are properly placed.</w:t>
      </w:r>
    </w:p>
    <w:p w:rsidR="003A52B3" w:rsidRDefault="003A52B3" w:rsidP="000A5755">
      <w:pPr>
        <w:pStyle w:val="NoSpacing"/>
        <w:rPr>
          <w:rFonts w:cstheme="minorHAnsi"/>
          <w:sz w:val="28"/>
          <w:szCs w:val="28"/>
        </w:rPr>
      </w:pPr>
    </w:p>
    <w:p w:rsidR="003A52B3" w:rsidRDefault="008F0AEE" w:rsidP="003A52B3">
      <w:pPr>
        <w:pStyle w:val="NoSpacing"/>
        <w:rPr>
          <w:rFonts w:cstheme="minorHAnsi"/>
          <w:sz w:val="28"/>
          <w:szCs w:val="28"/>
          <w:u w:val="single"/>
        </w:rPr>
      </w:pPr>
      <w:r>
        <w:rPr>
          <w:rFonts w:cstheme="minorHAnsi"/>
          <w:sz w:val="28"/>
          <w:szCs w:val="28"/>
          <w:u w:val="single"/>
        </w:rPr>
        <w:t>4-Queens</w:t>
      </w:r>
      <w:r w:rsidRPr="00D4086C">
        <w:rPr>
          <w:rFonts w:cstheme="minorHAnsi"/>
          <w:sz w:val="28"/>
          <w:szCs w:val="28"/>
          <w:u w:val="single"/>
        </w:rPr>
        <w:t xml:space="preserve"> Problem Specification:</w:t>
      </w:r>
    </w:p>
    <w:p w:rsidR="003A52B3" w:rsidRDefault="003A52B3" w:rsidP="003A52B3">
      <w:pPr>
        <w:pStyle w:val="NoSpacing"/>
        <w:rPr>
          <w:rFonts w:cstheme="minorHAnsi"/>
          <w:sz w:val="28"/>
          <w:szCs w:val="28"/>
          <w:u w:val="single"/>
        </w:rPr>
      </w:pPr>
    </w:p>
    <w:p w:rsidR="003A52B3" w:rsidRDefault="00FB4A32" w:rsidP="003A52B3">
      <w:pPr>
        <w:pStyle w:val="NoSpacing"/>
        <w:rPr>
          <w:rFonts w:ascii="Courier New" w:hAnsi="Courier New" w:cs="Courier New"/>
          <w:b/>
          <w:sz w:val="20"/>
          <w:szCs w:val="20"/>
        </w:rPr>
      </w:pPr>
      <w:r w:rsidRPr="00FB4A32">
        <w:rPr>
          <w:rFonts w:ascii="Courier New" w:hAnsi="Courier New" w:cs="Courier New"/>
          <w:b/>
          <w:sz w:val="20"/>
          <w:szCs w:val="20"/>
        </w:rPr>
        <w:t>;;;; Filename: problem-4queens.lisp</w:t>
      </w:r>
    </w:p>
    <w:p w:rsidR="003A52B3" w:rsidRDefault="003A52B3" w:rsidP="003A52B3">
      <w:pPr>
        <w:pStyle w:val="NoSpacing"/>
        <w:rPr>
          <w:rFonts w:ascii="Courier New" w:hAnsi="Courier New" w:cs="Courier New"/>
          <w:b/>
          <w:sz w:val="20"/>
          <w:szCs w:val="20"/>
        </w:rPr>
      </w:pPr>
    </w:p>
    <w:p w:rsidR="003A52B3" w:rsidRDefault="003A52B3" w:rsidP="003A52B3">
      <w:pPr>
        <w:pStyle w:val="NoSpacing"/>
        <w:rPr>
          <w:rFonts w:ascii="Courier New" w:hAnsi="Courier New" w:cs="Courier New"/>
          <w:b/>
          <w:sz w:val="20"/>
          <w:szCs w:val="20"/>
        </w:rPr>
      </w:pPr>
    </w:p>
    <w:p w:rsidR="003A52B3" w:rsidRDefault="00FB4A32" w:rsidP="003A52B3">
      <w:pPr>
        <w:pStyle w:val="NoSpacing"/>
        <w:rPr>
          <w:rFonts w:ascii="Courier New" w:hAnsi="Courier New" w:cs="Courier New"/>
          <w:b/>
          <w:sz w:val="20"/>
          <w:szCs w:val="20"/>
        </w:rPr>
      </w:pPr>
      <w:r w:rsidRPr="00FB4A32">
        <w:rPr>
          <w:rFonts w:ascii="Courier New" w:hAnsi="Courier New" w:cs="Courier New"/>
          <w:b/>
          <w:sz w:val="20"/>
          <w:szCs w:val="20"/>
        </w:rPr>
        <w:t>;;; Problem specification for 4-queens.</w:t>
      </w:r>
    </w:p>
    <w:p w:rsidR="003A52B3" w:rsidRDefault="003A52B3" w:rsidP="003A52B3">
      <w:pPr>
        <w:pStyle w:val="NoSpacing"/>
        <w:rPr>
          <w:rFonts w:ascii="Courier New" w:hAnsi="Courier New" w:cs="Courier New"/>
          <w:b/>
          <w:sz w:val="20"/>
          <w:szCs w:val="20"/>
        </w:rPr>
      </w:pPr>
    </w:p>
    <w:p w:rsidR="003A52B3" w:rsidRDefault="003A52B3" w:rsidP="003A52B3">
      <w:pPr>
        <w:pStyle w:val="NoSpacing"/>
        <w:rPr>
          <w:rFonts w:ascii="Courier New" w:hAnsi="Courier New" w:cs="Courier New"/>
          <w:b/>
          <w:sz w:val="20"/>
          <w:szCs w:val="20"/>
        </w:rPr>
      </w:pPr>
    </w:p>
    <w:p w:rsidR="003A52B3" w:rsidRDefault="00FB4A32" w:rsidP="003A52B3">
      <w:pPr>
        <w:pStyle w:val="NoSpacing"/>
        <w:rPr>
          <w:rFonts w:ascii="Courier New" w:hAnsi="Courier New" w:cs="Courier New"/>
          <w:b/>
          <w:sz w:val="20"/>
          <w:szCs w:val="20"/>
        </w:rPr>
      </w:pPr>
      <w:r w:rsidRPr="00FB4A32">
        <w:rPr>
          <w:rFonts w:ascii="Courier New" w:hAnsi="Courier New" w:cs="Courier New"/>
          <w:b/>
          <w:sz w:val="20"/>
          <w:szCs w:val="20"/>
        </w:rPr>
        <w:t>(in-package :ww)  ;required</w:t>
      </w:r>
    </w:p>
    <w:p w:rsidR="003A52B3" w:rsidRDefault="003A52B3" w:rsidP="003A52B3">
      <w:pPr>
        <w:pStyle w:val="NoSpacing"/>
        <w:rPr>
          <w:rFonts w:ascii="Courier New" w:hAnsi="Courier New" w:cs="Courier New"/>
          <w:b/>
          <w:sz w:val="20"/>
          <w:szCs w:val="20"/>
        </w:rPr>
      </w:pPr>
    </w:p>
    <w:p w:rsidR="003A52B3" w:rsidRDefault="003A52B3" w:rsidP="003A52B3">
      <w:pPr>
        <w:pStyle w:val="NoSpacing"/>
        <w:rPr>
          <w:rFonts w:ascii="Courier New" w:hAnsi="Courier New" w:cs="Courier New"/>
          <w:b/>
          <w:sz w:val="20"/>
          <w:szCs w:val="20"/>
        </w:rPr>
      </w:pPr>
    </w:p>
    <w:p w:rsidR="003A52B3" w:rsidRDefault="00FB4A32" w:rsidP="003A52B3">
      <w:pPr>
        <w:pStyle w:val="NoSpacing"/>
        <w:rPr>
          <w:rFonts w:ascii="Courier New" w:hAnsi="Courier New" w:cs="Courier New"/>
          <w:b/>
          <w:sz w:val="20"/>
          <w:szCs w:val="20"/>
        </w:rPr>
      </w:pPr>
      <w:r w:rsidRPr="00FB4A32">
        <w:rPr>
          <w:rFonts w:ascii="Courier New" w:hAnsi="Courier New" w:cs="Courier New"/>
          <w:b/>
          <w:sz w:val="20"/>
          <w:szCs w:val="20"/>
        </w:rPr>
        <w:t>(setq *depth-cutoff* 4)</w:t>
      </w:r>
    </w:p>
    <w:p w:rsidR="003A52B3" w:rsidRDefault="003A52B3" w:rsidP="003A52B3">
      <w:pPr>
        <w:pStyle w:val="NoSpacing"/>
        <w:rPr>
          <w:rFonts w:ascii="Courier New" w:hAnsi="Courier New" w:cs="Courier New"/>
          <w:b/>
          <w:sz w:val="20"/>
          <w:szCs w:val="20"/>
        </w:rPr>
      </w:pPr>
    </w:p>
    <w:p w:rsidR="003A52B3" w:rsidRDefault="003A52B3" w:rsidP="003A52B3">
      <w:pPr>
        <w:pStyle w:val="NoSpacing"/>
        <w:rPr>
          <w:rFonts w:ascii="Courier New" w:hAnsi="Courier New" w:cs="Courier New"/>
          <w:b/>
          <w:sz w:val="20"/>
          <w:szCs w:val="20"/>
        </w:rPr>
      </w:pPr>
    </w:p>
    <w:p w:rsidR="003A52B3" w:rsidRDefault="00FB4A32" w:rsidP="003A52B3">
      <w:pPr>
        <w:pStyle w:val="NoSpacing"/>
        <w:rPr>
          <w:rFonts w:ascii="Courier New" w:hAnsi="Courier New" w:cs="Courier New"/>
          <w:b/>
          <w:sz w:val="20"/>
          <w:szCs w:val="20"/>
        </w:rPr>
      </w:pPr>
      <w:r w:rsidRPr="00FB4A32">
        <w:rPr>
          <w:rFonts w:ascii="Courier New" w:hAnsi="Courier New" w:cs="Courier New"/>
          <w:b/>
          <w:sz w:val="20"/>
          <w:szCs w:val="20"/>
        </w:rPr>
        <w:t>(setq *tree-or-graph* 'tree)</w:t>
      </w:r>
    </w:p>
    <w:p w:rsidR="003A52B3" w:rsidRDefault="003A52B3" w:rsidP="003A52B3">
      <w:pPr>
        <w:pStyle w:val="NoSpacing"/>
        <w:rPr>
          <w:rFonts w:ascii="Courier New" w:hAnsi="Courier New" w:cs="Courier New"/>
          <w:b/>
          <w:sz w:val="20"/>
          <w:szCs w:val="20"/>
        </w:rPr>
      </w:pPr>
    </w:p>
    <w:p w:rsidR="003A52B3" w:rsidRDefault="003A52B3" w:rsidP="003A52B3">
      <w:pPr>
        <w:pStyle w:val="NoSpacing"/>
        <w:rPr>
          <w:rFonts w:ascii="Courier New" w:hAnsi="Courier New" w:cs="Courier New"/>
          <w:b/>
          <w:sz w:val="20"/>
          <w:szCs w:val="20"/>
        </w:rPr>
      </w:pPr>
    </w:p>
    <w:p w:rsidR="003A52B3" w:rsidRDefault="00FB4A32" w:rsidP="003A52B3">
      <w:pPr>
        <w:pStyle w:val="NoSpacing"/>
        <w:rPr>
          <w:rFonts w:ascii="Courier New" w:hAnsi="Courier New" w:cs="Courier New"/>
          <w:b/>
          <w:sz w:val="20"/>
          <w:szCs w:val="20"/>
        </w:rPr>
      </w:pPr>
      <w:r w:rsidRPr="00FB4A32">
        <w:rPr>
          <w:rFonts w:ascii="Courier New" w:hAnsi="Courier New" w:cs="Courier New"/>
          <w:b/>
          <w:sz w:val="20"/>
          <w:szCs w:val="20"/>
        </w:rPr>
        <w:t>(define-types</w:t>
      </w:r>
    </w:p>
    <w:p w:rsidR="003A52B3" w:rsidRDefault="00FB4A32" w:rsidP="003A52B3">
      <w:pPr>
        <w:pStyle w:val="NoSpacing"/>
        <w:rPr>
          <w:rFonts w:ascii="Courier New" w:hAnsi="Courier New" w:cs="Courier New"/>
          <w:b/>
          <w:sz w:val="20"/>
          <w:szCs w:val="20"/>
        </w:rPr>
      </w:pPr>
      <w:r w:rsidRPr="00FB4A32">
        <w:rPr>
          <w:rFonts w:ascii="Courier New" w:hAnsi="Courier New" w:cs="Courier New"/>
          <w:b/>
          <w:sz w:val="20"/>
          <w:szCs w:val="20"/>
        </w:rPr>
        <w:t xml:space="preserve">  queen   (queen1 queen2 queen3 queen4)</w:t>
      </w:r>
    </w:p>
    <w:p w:rsidR="00FB4A32" w:rsidRPr="00FB4A32" w:rsidRDefault="00FB4A32" w:rsidP="003A52B3">
      <w:pPr>
        <w:pStyle w:val="NoSpacing"/>
        <w:rPr>
          <w:rFonts w:ascii="Courier New" w:hAnsi="Courier New" w:cs="Courier New"/>
          <w:b/>
          <w:sz w:val="20"/>
          <w:szCs w:val="20"/>
        </w:rPr>
      </w:pPr>
      <w:r w:rsidRPr="00FB4A32">
        <w:rPr>
          <w:rFonts w:ascii="Courier New" w:hAnsi="Courier New" w:cs="Courier New"/>
          <w:b/>
          <w:sz w:val="20"/>
          <w:szCs w:val="20"/>
        </w:rPr>
        <w:t xml:space="preserve">  column  (1 2 3 4))</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lastRenderedPageBreak/>
        <w:t>(define-dynamic-relations</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loc queen $integer colum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placed quee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next-row $integer))</w:t>
      </w:r>
    </w:p>
    <w:p w:rsidR="00FB4A32" w:rsidRPr="00FB4A32" w:rsidRDefault="00FB4A32" w:rsidP="00FB4A32">
      <w:pPr>
        <w:pStyle w:val="NoSpacing"/>
        <w:keepNext/>
        <w:rPr>
          <w:rFonts w:ascii="Courier New" w:hAnsi="Courier New" w:cs="Courier New"/>
          <w:b/>
          <w:sz w:val="20"/>
          <w:szCs w:val="20"/>
        </w:rPr>
      </w:pPr>
    </w:p>
    <w:p w:rsidR="00FB4A32" w:rsidRPr="00FB4A32" w:rsidRDefault="00FB4A32" w:rsidP="00FB4A32">
      <w:pPr>
        <w:pStyle w:val="NoSpacing"/>
        <w:keepNext/>
        <w:rPr>
          <w:rFonts w:ascii="Courier New" w:hAnsi="Courier New" w:cs="Courier New"/>
          <w:b/>
          <w:sz w:val="20"/>
          <w:szCs w:val="20"/>
        </w:rPr>
      </w:pP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define-action put</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1</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queen queen ?column colum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and (not (placed ?quee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bind (next-row $row))</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not (exists (?q queen ?c colum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and (placed ?q)</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bind (loc ?q $r ?c))</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or (= $r $row)</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 ?c ?colum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 (- $r $row) (- ?c ?column))</w:t>
      </w:r>
    </w:p>
    <w:p w:rsidR="003A52B3"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 (- $r $row) </w:t>
      </w:r>
    </w:p>
    <w:p w:rsidR="00FB4A32" w:rsidRPr="00FB4A32" w:rsidRDefault="003A52B3" w:rsidP="00FB4A32">
      <w:pPr>
        <w:pStyle w:val="NoSpacing"/>
        <w:keepNext/>
        <w:rPr>
          <w:rFonts w:ascii="Courier New" w:hAnsi="Courier New" w:cs="Courier New"/>
          <w:b/>
          <w:sz w:val="20"/>
          <w:szCs w:val="20"/>
        </w:rPr>
      </w:pPr>
      <w:r>
        <w:rPr>
          <w:rFonts w:ascii="Courier New" w:hAnsi="Courier New" w:cs="Courier New"/>
          <w:b/>
          <w:sz w:val="20"/>
          <w:szCs w:val="20"/>
        </w:rPr>
        <w:t xml:space="preserve">                          </w:t>
      </w:r>
      <w:r w:rsidR="00FB4A32" w:rsidRPr="00FB4A32">
        <w:rPr>
          <w:rFonts w:ascii="Courier New" w:hAnsi="Courier New" w:cs="Courier New"/>
          <w:b/>
          <w:sz w:val="20"/>
          <w:szCs w:val="20"/>
        </w:rPr>
        <w:t>(- ?column ?c)))))))</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queen queen $row fluent ?column colum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assert (loc ?queen $row ?colum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placed ?queen)</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not (next-row $row))</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next-row (1+ $row))))</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w:t>
      </w:r>
    </w:p>
    <w:p w:rsidR="00FB4A32" w:rsidRPr="00FB4A32" w:rsidRDefault="00FB4A32" w:rsidP="00FB4A32">
      <w:pPr>
        <w:pStyle w:val="NoSpacing"/>
        <w:keepNext/>
        <w:rPr>
          <w:rFonts w:ascii="Courier New" w:hAnsi="Courier New" w:cs="Courier New"/>
          <w:b/>
          <w:sz w:val="20"/>
          <w:szCs w:val="20"/>
        </w:rPr>
      </w:pP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define-init</w:t>
      </w: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next-row 1))</w:t>
      </w:r>
    </w:p>
    <w:p w:rsidR="00FB4A32" w:rsidRPr="00FB4A32" w:rsidRDefault="00FB4A32" w:rsidP="00FB4A32">
      <w:pPr>
        <w:pStyle w:val="NoSpacing"/>
        <w:keepNext/>
        <w:rPr>
          <w:rFonts w:ascii="Courier New" w:hAnsi="Courier New" w:cs="Courier New"/>
          <w:b/>
          <w:sz w:val="20"/>
          <w:szCs w:val="20"/>
        </w:rPr>
      </w:pPr>
    </w:p>
    <w:p w:rsidR="00FB4A32" w:rsidRPr="00FB4A32" w:rsidRDefault="00FB4A32" w:rsidP="00FB4A32">
      <w:pPr>
        <w:pStyle w:val="NoSpacing"/>
        <w:keepNext/>
        <w:rPr>
          <w:rFonts w:ascii="Courier New" w:hAnsi="Courier New" w:cs="Courier New"/>
          <w:b/>
          <w:sz w:val="20"/>
          <w:szCs w:val="20"/>
        </w:rPr>
      </w:pPr>
    </w:p>
    <w:p w:rsidR="00FB4A32" w:rsidRP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define-goal</w:t>
      </w:r>
    </w:p>
    <w:p w:rsidR="00FB4A32" w:rsidRDefault="00FB4A32" w:rsidP="00FB4A32">
      <w:pPr>
        <w:pStyle w:val="NoSpacing"/>
        <w:keepNext/>
        <w:rPr>
          <w:rFonts w:ascii="Courier New" w:hAnsi="Courier New" w:cs="Courier New"/>
          <w:b/>
          <w:sz w:val="20"/>
          <w:szCs w:val="20"/>
        </w:rPr>
      </w:pPr>
      <w:r w:rsidRPr="00FB4A32">
        <w:rPr>
          <w:rFonts w:ascii="Courier New" w:hAnsi="Courier New" w:cs="Courier New"/>
          <w:b/>
          <w:sz w:val="20"/>
          <w:szCs w:val="20"/>
        </w:rPr>
        <w:t xml:space="preserve">  (next-row 5))</w:t>
      </w:r>
    </w:p>
    <w:p w:rsidR="00FB4A32" w:rsidRDefault="00FB4A32" w:rsidP="00FB4A32">
      <w:pPr>
        <w:pStyle w:val="NoSpacing"/>
        <w:keepNext/>
        <w:rPr>
          <w:rFonts w:ascii="Courier New" w:hAnsi="Courier New" w:cs="Courier New"/>
          <w:b/>
          <w:sz w:val="20"/>
          <w:szCs w:val="20"/>
        </w:rPr>
      </w:pPr>
    </w:p>
    <w:p w:rsidR="00433F59" w:rsidRPr="00D4086C" w:rsidRDefault="00433F59" w:rsidP="00FB4A32">
      <w:pPr>
        <w:pStyle w:val="NoSpacing"/>
        <w:keepNext/>
        <w:rPr>
          <w:rFonts w:cstheme="minorHAnsi"/>
          <w:sz w:val="28"/>
          <w:szCs w:val="28"/>
          <w:u w:val="single"/>
        </w:rPr>
      </w:pPr>
      <w:r>
        <w:rPr>
          <w:rFonts w:cstheme="minorHAnsi"/>
          <w:sz w:val="28"/>
          <w:szCs w:val="28"/>
          <w:u w:val="single"/>
        </w:rPr>
        <w:t>4-Queens</w:t>
      </w:r>
      <w:r w:rsidRPr="00D17E98">
        <w:rPr>
          <w:rFonts w:cstheme="minorHAnsi"/>
          <w:sz w:val="28"/>
          <w:szCs w:val="28"/>
          <w:u w:val="single"/>
        </w:rPr>
        <w:t xml:space="preserve"> Problem Solution</w:t>
      </w:r>
      <w:r w:rsidRPr="00D17E98">
        <w:rPr>
          <w:rFonts w:cstheme="minorHAnsi"/>
          <w:sz w:val="28"/>
          <w:szCs w:val="28"/>
        </w:rPr>
        <w:t>:</w:t>
      </w:r>
    </w:p>
    <w:p w:rsidR="008F0AEE" w:rsidRDefault="008F0AEE" w:rsidP="009125AE">
      <w:pPr>
        <w:pStyle w:val="NoSpacing"/>
        <w:keepNext/>
        <w:rPr>
          <w:rFonts w:cstheme="minorHAnsi"/>
          <w:sz w:val="28"/>
          <w:szCs w:val="28"/>
        </w:rPr>
      </w:pPr>
    </w:p>
    <w:p w:rsidR="00433F59" w:rsidRPr="0045720A" w:rsidRDefault="00433F59" w:rsidP="009125AE">
      <w:pPr>
        <w:pStyle w:val="NoSpacing"/>
        <w:keepNext/>
        <w:rPr>
          <w:rFonts w:cstheme="minorHAnsi"/>
          <w:szCs w:val="32"/>
        </w:rPr>
      </w:pPr>
      <w:r w:rsidRPr="0045720A">
        <w:rPr>
          <w:rFonts w:cstheme="minorHAnsi"/>
          <w:szCs w:val="32"/>
        </w:rPr>
        <w:t xml:space="preserve">There are exactly 48 unique solutions to the 4-queens problem taking into account all possible successful arrangements of four distinct queens labeled queen1, queen2, queen3, queen4.  Considering only the </w:t>
      </w:r>
      <w:r w:rsidR="00D268ED" w:rsidRPr="0045720A">
        <w:rPr>
          <w:rFonts w:cstheme="minorHAnsi"/>
          <w:szCs w:val="32"/>
        </w:rPr>
        <w:t>arrangements</w:t>
      </w:r>
      <w:r w:rsidRPr="0045720A">
        <w:rPr>
          <w:rFonts w:cstheme="minorHAnsi"/>
          <w:szCs w:val="32"/>
        </w:rPr>
        <w:t xml:space="preserve"> of queens on the board, however, there are only two distinct successful arrangements.</w:t>
      </w:r>
      <w:r w:rsidR="00D268ED" w:rsidRPr="0045720A">
        <w:rPr>
          <w:rFonts w:cstheme="minorHAnsi"/>
          <w:szCs w:val="32"/>
        </w:rPr>
        <w:t xml:space="preserve">  The shortest solution path listed below gives one of the 48 possible solutions.  Each step in the solution</w:t>
      </w:r>
      <w:r w:rsidR="000341DA" w:rsidRPr="0045720A">
        <w:rPr>
          <w:rFonts w:cstheme="minorHAnsi"/>
          <w:szCs w:val="32"/>
        </w:rPr>
        <w:t xml:space="preserve"> below</w:t>
      </w:r>
      <w:r w:rsidR="00D268ED" w:rsidRPr="0045720A">
        <w:rPr>
          <w:rFonts w:cstheme="minorHAnsi"/>
          <w:szCs w:val="32"/>
        </w:rPr>
        <w:t xml:space="preserve"> corresponds to placing a queen in successive rows 1-4.  T</w:t>
      </w:r>
      <w:r w:rsidR="001562C0" w:rsidRPr="0045720A">
        <w:rPr>
          <w:rFonts w:cstheme="minorHAnsi"/>
          <w:szCs w:val="32"/>
        </w:rPr>
        <w:t>hus, t</w:t>
      </w:r>
      <w:r w:rsidR="00D268ED" w:rsidRPr="0045720A">
        <w:rPr>
          <w:rFonts w:cstheme="minorHAnsi"/>
          <w:szCs w:val="32"/>
        </w:rPr>
        <w:t xml:space="preserve">he first action labeled (PUT QUEEN4 </w:t>
      </w:r>
      <w:r w:rsidR="00646938" w:rsidRPr="0045720A">
        <w:rPr>
          <w:rFonts w:cstheme="minorHAnsi"/>
          <w:szCs w:val="32"/>
        </w:rPr>
        <w:t xml:space="preserve">1 </w:t>
      </w:r>
      <w:r w:rsidR="001562C0" w:rsidRPr="0045720A">
        <w:rPr>
          <w:rFonts w:cstheme="minorHAnsi"/>
          <w:szCs w:val="32"/>
        </w:rPr>
        <w:t>3) means put queen4 in the</w:t>
      </w:r>
      <w:r w:rsidR="00646938" w:rsidRPr="0045720A">
        <w:rPr>
          <w:rFonts w:cstheme="minorHAnsi"/>
          <w:szCs w:val="32"/>
        </w:rPr>
        <w:t xml:space="preserve"> 1</w:t>
      </w:r>
      <w:r w:rsidR="00646938" w:rsidRPr="0045720A">
        <w:rPr>
          <w:rFonts w:cstheme="minorHAnsi"/>
          <w:szCs w:val="32"/>
          <w:vertAlign w:val="superscript"/>
        </w:rPr>
        <w:t>st</w:t>
      </w:r>
      <w:r w:rsidR="00646938" w:rsidRPr="0045720A">
        <w:rPr>
          <w:rFonts w:cstheme="minorHAnsi"/>
          <w:szCs w:val="32"/>
        </w:rPr>
        <w:t xml:space="preserve"> row of the</w:t>
      </w:r>
      <w:r w:rsidR="001562C0" w:rsidRPr="0045720A">
        <w:rPr>
          <w:rFonts w:cstheme="minorHAnsi"/>
          <w:szCs w:val="32"/>
        </w:rPr>
        <w:t xml:space="preserve"> 3</w:t>
      </w:r>
      <w:r w:rsidR="001562C0" w:rsidRPr="0045720A">
        <w:rPr>
          <w:rFonts w:cstheme="minorHAnsi"/>
          <w:szCs w:val="32"/>
          <w:vertAlign w:val="superscript"/>
        </w:rPr>
        <w:t>rd</w:t>
      </w:r>
      <w:r w:rsidR="00646938" w:rsidRPr="0045720A">
        <w:rPr>
          <w:rFonts w:cstheme="minorHAnsi"/>
          <w:szCs w:val="32"/>
        </w:rPr>
        <w:t xml:space="preserve"> column</w:t>
      </w:r>
      <w:r w:rsidR="001562C0" w:rsidRPr="0045720A">
        <w:rPr>
          <w:rFonts w:cstheme="minorHAnsi"/>
          <w:szCs w:val="32"/>
        </w:rPr>
        <w:t>.</w:t>
      </w:r>
      <w:r w:rsidR="00487460" w:rsidRPr="0045720A">
        <w:rPr>
          <w:rFonts w:cstheme="minorHAnsi"/>
          <w:szCs w:val="32"/>
        </w:rPr>
        <w:t xml:space="preserve">  For large</w:t>
      </w:r>
      <w:r w:rsidR="00646938" w:rsidRPr="0045720A">
        <w:rPr>
          <w:rFonts w:cstheme="minorHAnsi"/>
          <w:szCs w:val="32"/>
        </w:rPr>
        <w:t>r</w:t>
      </w:r>
      <w:r w:rsidR="00677E97">
        <w:rPr>
          <w:rFonts w:cstheme="minorHAnsi"/>
          <w:szCs w:val="32"/>
        </w:rPr>
        <w:t xml:space="preserve"> versions of this problem</w:t>
      </w:r>
      <w:r w:rsidR="00487460" w:rsidRPr="0045720A">
        <w:rPr>
          <w:rFonts w:cstheme="minorHAnsi"/>
          <w:szCs w:val="32"/>
        </w:rPr>
        <w:t xml:space="preserve"> </w:t>
      </w:r>
      <w:r w:rsidR="00677E97">
        <w:rPr>
          <w:rFonts w:cstheme="minorHAnsi"/>
          <w:szCs w:val="32"/>
        </w:rPr>
        <w:t>(</w:t>
      </w:r>
      <w:r w:rsidR="000341DA" w:rsidRPr="0045720A">
        <w:rPr>
          <w:rFonts w:cstheme="minorHAnsi"/>
          <w:szCs w:val="32"/>
        </w:rPr>
        <w:t xml:space="preserve">such </w:t>
      </w:r>
      <w:r w:rsidR="000341DA" w:rsidRPr="0045720A">
        <w:rPr>
          <w:rFonts w:cstheme="minorHAnsi"/>
          <w:szCs w:val="32"/>
        </w:rPr>
        <w:lastRenderedPageBreak/>
        <w:t>as</w:t>
      </w:r>
      <w:r w:rsidR="00646938" w:rsidRPr="0045720A">
        <w:rPr>
          <w:rFonts w:cstheme="minorHAnsi"/>
          <w:szCs w:val="32"/>
        </w:rPr>
        <w:t xml:space="preserve"> with eight </w:t>
      </w:r>
      <w:r w:rsidR="00487460" w:rsidRPr="0045720A">
        <w:rPr>
          <w:rFonts w:cstheme="minorHAnsi"/>
          <w:szCs w:val="32"/>
        </w:rPr>
        <w:t>queens</w:t>
      </w:r>
      <w:r w:rsidR="00677E97">
        <w:rPr>
          <w:rFonts w:cstheme="minorHAnsi"/>
          <w:szCs w:val="32"/>
        </w:rPr>
        <w:t>)</w:t>
      </w:r>
      <w:r w:rsidR="00487460" w:rsidRPr="0045720A">
        <w:rPr>
          <w:rFonts w:cstheme="minorHAnsi"/>
          <w:szCs w:val="32"/>
        </w:rPr>
        <w:t xml:space="preserve">, </w:t>
      </w:r>
      <w:r w:rsidR="00646938" w:rsidRPr="0045720A">
        <w:rPr>
          <w:rFonts w:cstheme="minorHAnsi"/>
          <w:szCs w:val="32"/>
        </w:rPr>
        <w:t>making sure *tree-or-graph* = ‘tree, should provide the only symmetrical 8-queens solution in under 1 second</w:t>
      </w:r>
      <w:r w:rsidR="00487460" w:rsidRPr="0045720A">
        <w:rPr>
          <w:rFonts w:cstheme="minorHAnsi"/>
          <w:szCs w:val="32"/>
        </w:rPr>
        <w:t>.</w:t>
      </w:r>
    </w:p>
    <w:p w:rsidR="00433F59" w:rsidRDefault="00433F59" w:rsidP="000A5755">
      <w:pPr>
        <w:pStyle w:val="NoSpacing"/>
        <w:rPr>
          <w:rFonts w:cstheme="minorHAnsi"/>
          <w:sz w:val="28"/>
          <w:szCs w:val="28"/>
        </w:rPr>
      </w:pPr>
    </w:p>
    <w:p w:rsidR="00FB4A32" w:rsidRPr="00FB4A32" w:rsidRDefault="00FB4A32" w:rsidP="0025717F">
      <w:pPr>
        <w:pStyle w:val="code1"/>
      </w:pPr>
      <w:r w:rsidRPr="00FB4A32">
        <w:t>* (bnb::solve)</w:t>
      </w:r>
    </w:p>
    <w:p w:rsidR="00FB4A32" w:rsidRPr="00FB4A32" w:rsidRDefault="00FB4A32" w:rsidP="0025717F">
      <w:pPr>
        <w:pStyle w:val="code1"/>
      </w:pPr>
      <w:r w:rsidRPr="00FB4A32">
        <w:t>working ...</w:t>
      </w:r>
    </w:p>
    <w:p w:rsidR="00FB4A32" w:rsidRPr="00FB4A32" w:rsidRDefault="00FB4A32" w:rsidP="0025717F">
      <w:pPr>
        <w:pStyle w:val="code1"/>
      </w:pP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lastRenderedPageBreak/>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r w:rsidRPr="00FB4A32">
        <w:t>New path to goal found at depth = 4</w:t>
      </w:r>
    </w:p>
    <w:p w:rsidR="00FB4A32" w:rsidRPr="00FB4A32" w:rsidRDefault="00FB4A32" w:rsidP="0025717F">
      <w:pPr>
        <w:pStyle w:val="code1"/>
      </w:pPr>
    </w:p>
    <w:p w:rsidR="00FB4A32" w:rsidRPr="00FB4A32" w:rsidRDefault="00FB4A32" w:rsidP="0025717F">
      <w:pPr>
        <w:pStyle w:val="code1"/>
      </w:pPr>
      <w:r w:rsidRPr="00FB4A32">
        <w:t>Tree search process completed normally,</w:t>
      </w:r>
    </w:p>
    <w:p w:rsidR="00FB4A32" w:rsidRPr="00FB4A32" w:rsidRDefault="00FB4A32" w:rsidP="0025717F">
      <w:pPr>
        <w:pStyle w:val="code1"/>
      </w:pPr>
      <w:r w:rsidRPr="00FB4A32">
        <w:t>examining every state up to the depth cutoff.</w:t>
      </w:r>
    </w:p>
    <w:p w:rsidR="00FB4A32" w:rsidRPr="00FB4A32" w:rsidRDefault="00FB4A32" w:rsidP="0025717F">
      <w:pPr>
        <w:pStyle w:val="code1"/>
      </w:pPr>
    </w:p>
    <w:p w:rsidR="00FB4A32" w:rsidRPr="00FB4A32" w:rsidRDefault="00FB4A32" w:rsidP="0025717F">
      <w:pPr>
        <w:pStyle w:val="code1"/>
      </w:pPr>
      <w:r w:rsidRPr="00FB4A32">
        <w:t>Depth cutoff = 4</w:t>
      </w:r>
    </w:p>
    <w:p w:rsidR="00FB4A32" w:rsidRPr="00FB4A32" w:rsidRDefault="00FB4A32" w:rsidP="0025717F">
      <w:pPr>
        <w:pStyle w:val="code1"/>
      </w:pPr>
    </w:p>
    <w:p w:rsidR="00FB4A32" w:rsidRPr="00FB4A32" w:rsidRDefault="00FB4A32" w:rsidP="0025717F">
      <w:pPr>
        <w:pStyle w:val="code1"/>
      </w:pPr>
      <w:r w:rsidRPr="00FB4A32">
        <w:t>Maximum depth explored = 4</w:t>
      </w:r>
    </w:p>
    <w:p w:rsidR="00FB4A32" w:rsidRPr="00FB4A32" w:rsidRDefault="00FB4A32" w:rsidP="0025717F">
      <w:pPr>
        <w:pStyle w:val="code1"/>
      </w:pPr>
    </w:p>
    <w:p w:rsidR="00FB4A32" w:rsidRPr="00FB4A32" w:rsidRDefault="00FB4A32" w:rsidP="0025717F">
      <w:pPr>
        <w:pStyle w:val="code1"/>
      </w:pPr>
      <w:r w:rsidRPr="00FB4A32">
        <w:t>Total states processed = 185</w:t>
      </w:r>
    </w:p>
    <w:p w:rsidR="00FB4A32" w:rsidRPr="00FB4A32" w:rsidRDefault="00FB4A32" w:rsidP="0025717F">
      <w:pPr>
        <w:pStyle w:val="code1"/>
      </w:pPr>
    </w:p>
    <w:p w:rsidR="00FB4A32" w:rsidRPr="00FB4A32" w:rsidRDefault="00FB4A32" w:rsidP="0025717F">
      <w:pPr>
        <w:pStyle w:val="code1"/>
      </w:pPr>
      <w:r w:rsidRPr="00FB4A32">
        <w:t>Program cycles (states expanded) = 66</w:t>
      </w:r>
    </w:p>
    <w:p w:rsidR="00FB4A32" w:rsidRPr="00FB4A32" w:rsidRDefault="00FB4A32" w:rsidP="0025717F">
      <w:pPr>
        <w:pStyle w:val="code1"/>
      </w:pPr>
    </w:p>
    <w:p w:rsidR="00FB4A32" w:rsidRPr="00FB4A32" w:rsidRDefault="00FB4A32" w:rsidP="0025717F">
      <w:pPr>
        <w:pStyle w:val="code1"/>
      </w:pPr>
      <w:r w:rsidRPr="00FB4A32">
        <w:t>Average branching factor = 2.7878785</w:t>
      </w:r>
    </w:p>
    <w:p w:rsidR="00FB4A32" w:rsidRPr="00FB4A32" w:rsidRDefault="00FB4A32" w:rsidP="0025717F">
      <w:pPr>
        <w:pStyle w:val="code1"/>
      </w:pPr>
    </w:p>
    <w:p w:rsidR="00FB4A32" w:rsidRPr="00FB4A32" w:rsidRDefault="00FB4A32" w:rsidP="0025717F">
      <w:pPr>
        <w:pStyle w:val="code1"/>
      </w:pPr>
      <w:r w:rsidRPr="00FB4A32">
        <w:t>Start state:</w:t>
      </w:r>
    </w:p>
    <w:p w:rsidR="00FB4A32" w:rsidRPr="00FB4A32" w:rsidRDefault="00FB4A32" w:rsidP="0025717F">
      <w:pPr>
        <w:pStyle w:val="code1"/>
      </w:pPr>
      <w:r w:rsidRPr="00FB4A32">
        <w:t>((NEXT-ROW 1))</w:t>
      </w:r>
    </w:p>
    <w:p w:rsidR="00FB4A32" w:rsidRPr="00FB4A32" w:rsidRDefault="00FB4A32" w:rsidP="0025717F">
      <w:pPr>
        <w:pStyle w:val="code1"/>
      </w:pPr>
    </w:p>
    <w:p w:rsidR="00FB4A32" w:rsidRPr="00FB4A32" w:rsidRDefault="00FB4A32" w:rsidP="0025717F">
      <w:pPr>
        <w:pStyle w:val="code1"/>
      </w:pPr>
      <w:r w:rsidRPr="00FB4A32">
        <w:t>Goal:</w:t>
      </w:r>
    </w:p>
    <w:p w:rsidR="00FB4A32" w:rsidRPr="00FB4A32" w:rsidRDefault="00FB4A32" w:rsidP="0025717F">
      <w:pPr>
        <w:pStyle w:val="code1"/>
      </w:pPr>
      <w:r w:rsidRPr="00FB4A32">
        <w:t>(NEXT-ROW 5)</w:t>
      </w:r>
    </w:p>
    <w:p w:rsidR="00FB4A32" w:rsidRPr="00FB4A32" w:rsidRDefault="00FB4A32" w:rsidP="0025717F">
      <w:pPr>
        <w:pStyle w:val="code1"/>
      </w:pPr>
    </w:p>
    <w:p w:rsidR="00FB4A32" w:rsidRPr="00FB4A32" w:rsidRDefault="00FB4A32" w:rsidP="0025717F">
      <w:pPr>
        <w:pStyle w:val="code1"/>
      </w:pPr>
      <w:r w:rsidRPr="00FB4A32">
        <w:t>Total solutions found = 48</w:t>
      </w:r>
    </w:p>
    <w:p w:rsidR="00FB4A32" w:rsidRPr="00FB4A32" w:rsidRDefault="00FB4A32" w:rsidP="0025717F">
      <w:pPr>
        <w:pStyle w:val="code1"/>
      </w:pPr>
      <w:r w:rsidRPr="00FB4A32">
        <w:t>(Check ww::*solutions* for list of all solutions.)</w:t>
      </w:r>
    </w:p>
    <w:p w:rsidR="00FB4A32" w:rsidRPr="00FB4A32" w:rsidRDefault="00FB4A32" w:rsidP="0025717F">
      <w:pPr>
        <w:pStyle w:val="code1"/>
      </w:pPr>
    </w:p>
    <w:p w:rsidR="00FB4A32" w:rsidRPr="00FB4A32" w:rsidRDefault="00FB4A32" w:rsidP="0025717F">
      <w:pPr>
        <w:pStyle w:val="code1"/>
      </w:pPr>
      <w:r w:rsidRPr="00FB4A32">
        <w:t>Number of steps in minimum path length solution = 4</w:t>
      </w:r>
    </w:p>
    <w:p w:rsidR="00FB4A32" w:rsidRPr="00FB4A32" w:rsidRDefault="00FB4A32" w:rsidP="0025717F">
      <w:pPr>
        <w:pStyle w:val="code1"/>
      </w:pPr>
    </w:p>
    <w:p w:rsidR="00FB4A32" w:rsidRPr="00FB4A32" w:rsidRDefault="00FB4A32" w:rsidP="0025717F">
      <w:pPr>
        <w:pStyle w:val="code1"/>
      </w:pPr>
      <w:r w:rsidRPr="00FB4A32">
        <w:t>Solution path from start state to goal state:</w:t>
      </w:r>
    </w:p>
    <w:p w:rsidR="00FB4A32" w:rsidRPr="00FB4A32" w:rsidRDefault="00FB4A32" w:rsidP="0025717F">
      <w:pPr>
        <w:pStyle w:val="code1"/>
      </w:pPr>
      <w:r w:rsidRPr="00FB4A32">
        <w:t>(1 (PUT QUEEN1 1 2))</w:t>
      </w:r>
    </w:p>
    <w:p w:rsidR="00FB4A32" w:rsidRPr="00FB4A32" w:rsidRDefault="00FB4A32" w:rsidP="0025717F">
      <w:pPr>
        <w:pStyle w:val="code1"/>
      </w:pPr>
      <w:r w:rsidRPr="00FB4A32">
        <w:t>(2 (PUT QUEEN2 2 4))</w:t>
      </w:r>
    </w:p>
    <w:p w:rsidR="00FB4A32" w:rsidRPr="00FB4A32" w:rsidRDefault="00FB4A32" w:rsidP="0025717F">
      <w:pPr>
        <w:pStyle w:val="code1"/>
      </w:pPr>
      <w:r w:rsidRPr="00FB4A32">
        <w:t>(3 (PUT QUEEN3 3 1))</w:t>
      </w:r>
    </w:p>
    <w:p w:rsidR="00FB4A32" w:rsidRPr="00FB4A32" w:rsidRDefault="00FB4A32" w:rsidP="0025717F">
      <w:pPr>
        <w:pStyle w:val="code1"/>
      </w:pPr>
      <w:r w:rsidRPr="00FB4A32">
        <w:t>(4 (PUT QUEEN4 4 3))</w:t>
      </w:r>
    </w:p>
    <w:p w:rsidR="00FB4A32" w:rsidRPr="00FB4A32" w:rsidRDefault="00FB4A32" w:rsidP="0025717F">
      <w:pPr>
        <w:pStyle w:val="code1"/>
      </w:pPr>
    </w:p>
    <w:p w:rsidR="00FB4A32" w:rsidRPr="00FB4A32" w:rsidRDefault="00FB4A32" w:rsidP="0025717F">
      <w:pPr>
        <w:pStyle w:val="code1"/>
      </w:pPr>
      <w:r w:rsidRPr="00FB4A32">
        <w:t>Final state:</w:t>
      </w:r>
    </w:p>
    <w:p w:rsidR="0025717F" w:rsidRDefault="00FB4A32" w:rsidP="0025717F">
      <w:pPr>
        <w:pStyle w:val="code1"/>
      </w:pPr>
      <w:r w:rsidRPr="00FB4A32">
        <w:t xml:space="preserve">((LOC QUEEN1 1 2) (LOC QUEEN2 2 4) (LOC QUEEN3 3 1) </w:t>
      </w:r>
    </w:p>
    <w:p w:rsidR="0025717F" w:rsidRDefault="0025717F" w:rsidP="0025717F">
      <w:pPr>
        <w:pStyle w:val="code1"/>
      </w:pPr>
      <w:r>
        <w:t xml:space="preserve"> </w:t>
      </w:r>
      <w:r w:rsidR="00FB4A32" w:rsidRPr="00FB4A32">
        <w:t xml:space="preserve">(LOC QUEEN4 4 3) (NEXT-ROW 5) (PLACED QUEEN1) </w:t>
      </w:r>
    </w:p>
    <w:p w:rsidR="00FB4A32" w:rsidRPr="00FB4A32" w:rsidRDefault="0025717F" w:rsidP="0025717F">
      <w:pPr>
        <w:pStyle w:val="code1"/>
      </w:pPr>
      <w:r>
        <w:t xml:space="preserve"> </w:t>
      </w:r>
      <w:r w:rsidR="00FB4A32" w:rsidRPr="00FB4A32">
        <w:t>(PLACED QUEEN2) (PLACED QUEEN3) (PLACED QUEEN4))</w:t>
      </w:r>
    </w:p>
    <w:p w:rsidR="00FB4A32" w:rsidRPr="00FB4A32" w:rsidRDefault="00FB4A32" w:rsidP="0025717F">
      <w:pPr>
        <w:pStyle w:val="code1"/>
      </w:pPr>
    </w:p>
    <w:p w:rsidR="00FB4A32" w:rsidRPr="00FB4A32" w:rsidRDefault="00FB4A32" w:rsidP="0025717F">
      <w:pPr>
        <w:pStyle w:val="code1"/>
      </w:pPr>
      <w:r w:rsidRPr="00FB4A32">
        <w:t>Shortest path solution is also a minimum duration solution</w:t>
      </w:r>
    </w:p>
    <w:p w:rsidR="00FB4A32" w:rsidRPr="00FB4A32" w:rsidRDefault="00FB4A32" w:rsidP="0025717F">
      <w:pPr>
        <w:pStyle w:val="code1"/>
      </w:pPr>
    </w:p>
    <w:p w:rsidR="00FB4A32" w:rsidRPr="00FB4A32" w:rsidRDefault="00FB4A32" w:rsidP="0025717F">
      <w:pPr>
        <w:pStyle w:val="code1"/>
      </w:pPr>
      <w:r w:rsidRPr="00FB4A32">
        <w:lastRenderedPageBreak/>
        <w:t>Evaluation took:</w:t>
      </w:r>
    </w:p>
    <w:p w:rsidR="00FB4A32" w:rsidRPr="00FB4A32" w:rsidRDefault="00FB4A32" w:rsidP="0025717F">
      <w:pPr>
        <w:pStyle w:val="code1"/>
      </w:pPr>
      <w:r w:rsidRPr="00FB4A32">
        <w:t xml:space="preserve">  0.112 seconds of real time</w:t>
      </w:r>
    </w:p>
    <w:p w:rsidR="00FB4A32" w:rsidRPr="00FB4A32" w:rsidRDefault="00FB4A32" w:rsidP="0025717F">
      <w:pPr>
        <w:pStyle w:val="code1"/>
      </w:pPr>
      <w:r w:rsidRPr="00FB4A32">
        <w:t xml:space="preserve">  0.000000 seconds of total run time (0.000000 user, 0.000000 system)</w:t>
      </w:r>
    </w:p>
    <w:p w:rsidR="00FB4A32" w:rsidRPr="00FB4A32" w:rsidRDefault="00FB4A32" w:rsidP="0025717F">
      <w:pPr>
        <w:pStyle w:val="code1"/>
      </w:pPr>
      <w:r w:rsidRPr="00FB4A32">
        <w:t xml:space="preserve">  0.00% CPU</w:t>
      </w:r>
    </w:p>
    <w:p w:rsidR="00FB4A32" w:rsidRPr="00FB4A32" w:rsidRDefault="00FB4A32" w:rsidP="0025717F">
      <w:pPr>
        <w:pStyle w:val="code1"/>
      </w:pPr>
      <w:r w:rsidRPr="00FB4A32">
        <w:t xml:space="preserve">  377,798,808 processor cycles</w:t>
      </w:r>
    </w:p>
    <w:p w:rsidR="00714E69" w:rsidRDefault="00FB4A32" w:rsidP="0025717F">
      <w:pPr>
        <w:pStyle w:val="code1"/>
      </w:pPr>
      <w:r w:rsidRPr="00FB4A32">
        <w:t xml:space="preserve">  4,969,024 bytes consed</w:t>
      </w:r>
      <w:r w:rsidR="00714E69">
        <w:br w:type="page"/>
      </w:r>
    </w:p>
    <w:p w:rsidR="00714E69" w:rsidRDefault="00A00763" w:rsidP="00714E69">
      <w:pPr>
        <w:pStyle w:val="Heading2"/>
        <w:numPr>
          <w:ilvl w:val="0"/>
          <w:numId w:val="5"/>
        </w:numPr>
      </w:pPr>
      <w:bookmarkStart w:id="39" w:name="_Toc535234837"/>
      <w:r>
        <w:lastRenderedPageBreak/>
        <w:t>Smallspace</w:t>
      </w:r>
      <w:r w:rsidR="00714E69">
        <w:t xml:space="preserve"> Problem</w:t>
      </w:r>
      <w:bookmarkEnd w:id="39"/>
    </w:p>
    <w:p w:rsidR="00714E69" w:rsidRPr="00B76678" w:rsidRDefault="00714E69" w:rsidP="00E730A5">
      <w:pPr>
        <w:pStyle w:val="code1"/>
        <w:rPr>
          <w:rFonts w:asciiTheme="minorHAnsi" w:hAnsiTheme="minorHAnsi" w:cstheme="minorHAnsi"/>
          <w:sz w:val="28"/>
          <w:szCs w:val="28"/>
        </w:rPr>
      </w:pPr>
    </w:p>
    <w:p w:rsidR="005E4F20" w:rsidRDefault="0056542C" w:rsidP="00EB621C">
      <w:pPr>
        <w:pStyle w:val="NoSpacing"/>
      </w:pPr>
      <w:r>
        <w:object w:dxaOrig="9586" w:dyaOrig="5389">
          <v:shape id="_x0000_i1027" type="#_x0000_t75" style="width:299.65pt;height:183.1pt" o:ole="">
            <v:imagedata r:id="rId23" o:title="" croptop="10508f" cropbottom="10508f" cropleft="9845f" cropright="14768f"/>
          </v:shape>
          <o:OLEObject Type="Embed" ProgID="PowerPoint.Show.12" ShapeID="_x0000_i1027" DrawAspect="Content" ObjectID="_1608979713" r:id="rId24"/>
        </w:object>
      </w:r>
    </w:p>
    <w:p w:rsidR="0056542C" w:rsidRDefault="0056542C" w:rsidP="00EF4945">
      <w:pPr>
        <w:pStyle w:val="NoSpacing"/>
      </w:pPr>
    </w:p>
    <w:p w:rsidR="00714E69" w:rsidRPr="00EF4945" w:rsidRDefault="00B76678" w:rsidP="00EF4945">
      <w:pPr>
        <w:pStyle w:val="NoSpacing"/>
        <w:rPr>
          <w:b/>
        </w:rPr>
      </w:pPr>
      <w:r w:rsidRPr="00EF4945">
        <w:t xml:space="preserve">This is an example of a rather complex </w:t>
      </w:r>
      <w:r w:rsidR="002C38CE" w:rsidRPr="00EF4945">
        <w:t xml:space="preserve">and lengthy </w:t>
      </w:r>
      <w:r w:rsidRPr="00EF4945">
        <w:t>specification that illustrates the integration of many Wouldwork planner features.</w:t>
      </w:r>
      <w:r w:rsidR="00043841" w:rsidRPr="00EF4945">
        <w:t xml:space="preserve">  It has served as a useful testbed for new features.</w:t>
      </w:r>
      <w:r w:rsidRPr="00EF4945">
        <w:t xml:space="preserve">  It is a partial solution to a problem</w:t>
      </w:r>
      <w:r w:rsidR="002C38CE" w:rsidRPr="00EF4945">
        <w:t xml:space="preserve"> situation</w:t>
      </w:r>
      <w:r w:rsidRPr="00EF4945">
        <w:t xml:space="preserve"> given </w:t>
      </w:r>
      <w:r w:rsidR="002C38CE" w:rsidRPr="00EF4945">
        <w:t>in The Road to Gehenna,</w:t>
      </w:r>
      <w:r w:rsidRPr="00EF4945">
        <w:t xml:space="preserve"> an add-on module for the Talos Principle</w:t>
      </w:r>
      <w:r w:rsidR="002C38CE" w:rsidRPr="00EF4945">
        <w:t xml:space="preserve"> game</w:t>
      </w:r>
      <w:r w:rsidRPr="00EF4945">
        <w:t>.  The objective is to position a set of connectors such that they relay a laser beam from a transmitter source to a receiver</w:t>
      </w:r>
      <w:r w:rsidR="007D1E59" w:rsidRPr="00EF4945">
        <w:t xml:space="preserve"> of the same color</w:t>
      </w:r>
      <w:r w:rsidRPr="00EF4945">
        <w:t xml:space="preserve"> which controls a gate.  Once the receiver detects a beam </w:t>
      </w:r>
      <w:r w:rsidR="0045720A" w:rsidRPr="00EF4945">
        <w:t>of</w:t>
      </w:r>
      <w:r w:rsidRPr="00EF4945">
        <w:t xml:space="preserve"> the proper color</w:t>
      </w:r>
      <w:r w:rsidR="00195ECC" w:rsidRPr="00EF4945">
        <w:t xml:space="preserve">, it opens </w:t>
      </w:r>
      <w:r w:rsidR="00043841" w:rsidRPr="00EF4945">
        <w:t>a</w:t>
      </w:r>
      <w:r w:rsidR="00195ECC" w:rsidRPr="00EF4945">
        <w:t xml:space="preserve"> gate.</w:t>
      </w:r>
      <w:r w:rsidR="0056542C">
        <w:t xml:space="preserve">  The goal is to move from area5 to area8.</w:t>
      </w:r>
    </w:p>
    <w:p w:rsidR="002C38CE" w:rsidRDefault="002C38CE" w:rsidP="00E730A5">
      <w:pPr>
        <w:pStyle w:val="code1"/>
        <w:rPr>
          <w:rFonts w:asciiTheme="minorHAnsi" w:hAnsiTheme="minorHAnsi" w:cstheme="minorHAnsi"/>
          <w:b w:val="0"/>
          <w:sz w:val="32"/>
          <w:szCs w:val="32"/>
        </w:rPr>
      </w:pPr>
    </w:p>
    <w:p w:rsidR="002C38CE" w:rsidRDefault="00A00763" w:rsidP="002C38CE">
      <w:pPr>
        <w:pStyle w:val="NoSpacing"/>
        <w:rPr>
          <w:rFonts w:cstheme="minorHAnsi"/>
          <w:sz w:val="28"/>
          <w:szCs w:val="28"/>
          <w:u w:val="single"/>
        </w:rPr>
      </w:pPr>
      <w:r>
        <w:rPr>
          <w:rFonts w:cstheme="minorHAnsi"/>
          <w:sz w:val="28"/>
          <w:szCs w:val="28"/>
          <w:u w:val="single"/>
        </w:rPr>
        <w:t>Smallspace</w:t>
      </w:r>
      <w:r w:rsidR="002C38CE" w:rsidRPr="00D4086C">
        <w:rPr>
          <w:rFonts w:cstheme="minorHAnsi"/>
          <w:sz w:val="28"/>
          <w:szCs w:val="28"/>
          <w:u w:val="single"/>
        </w:rPr>
        <w:t xml:space="preserve"> Problem Specification:</w:t>
      </w:r>
    </w:p>
    <w:p w:rsidR="005E3C25" w:rsidRDefault="005E3C25" w:rsidP="00E730A5">
      <w:pPr>
        <w:pStyle w:val="code1"/>
        <w:rPr>
          <w:rFonts w:asciiTheme="minorHAnsi" w:hAnsiTheme="minorHAnsi" w:cstheme="minorHAnsi"/>
          <w:b w:val="0"/>
          <w:sz w:val="32"/>
          <w:szCs w:val="32"/>
        </w:rPr>
      </w:pPr>
    </w:p>
    <w:p w:rsidR="00EF300B" w:rsidRPr="00EF300B" w:rsidRDefault="00EF300B" w:rsidP="00EF300B">
      <w:pPr>
        <w:pStyle w:val="code1"/>
      </w:pPr>
      <w:r w:rsidRPr="00EF300B">
        <w:t>;;;; Filename: problem-smallspace.lisp</w:t>
      </w:r>
    </w:p>
    <w:p w:rsidR="00EF300B" w:rsidRDefault="00EF300B" w:rsidP="00EF300B">
      <w:pPr>
        <w:pStyle w:val="code1"/>
      </w:pPr>
    </w:p>
    <w:p w:rsidR="0030235D" w:rsidRPr="00EF300B" w:rsidRDefault="0030235D" w:rsidP="00EF300B">
      <w:pPr>
        <w:pStyle w:val="code1"/>
      </w:pPr>
    </w:p>
    <w:p w:rsidR="00EF300B" w:rsidRPr="00EF300B" w:rsidRDefault="00EF300B" w:rsidP="00EF300B">
      <w:pPr>
        <w:pStyle w:val="code1"/>
      </w:pPr>
      <w:r w:rsidRPr="00EF300B">
        <w:t>;;; Problem specification (in Talos Principle)</w:t>
      </w:r>
    </w:p>
    <w:p w:rsidR="0030235D" w:rsidRDefault="00EF300B" w:rsidP="00EF300B">
      <w:pPr>
        <w:pStyle w:val="code1"/>
      </w:pPr>
      <w:r w:rsidRPr="00EF300B">
        <w:t xml:space="preserve">;;; for the small space problem in Road to Gehenna sigil </w:t>
      </w:r>
    </w:p>
    <w:p w:rsidR="00EF300B" w:rsidRPr="00EF300B" w:rsidRDefault="0030235D" w:rsidP="00EF300B">
      <w:pPr>
        <w:pStyle w:val="code1"/>
      </w:pPr>
      <w:r>
        <w:t xml:space="preserve">;;; </w:t>
      </w:r>
      <w:r w:rsidR="00EF300B" w:rsidRPr="00EF300B">
        <w:t>dome.</w:t>
      </w:r>
      <w:r>
        <w:t xml:space="preserve"> First leg to area8.</w:t>
      </w:r>
    </w:p>
    <w:p w:rsidR="00EF300B" w:rsidRDefault="00EF300B" w:rsidP="00EF300B">
      <w:pPr>
        <w:pStyle w:val="code1"/>
      </w:pPr>
    </w:p>
    <w:p w:rsidR="0030235D" w:rsidRPr="00EF300B" w:rsidRDefault="0030235D" w:rsidP="00EF300B">
      <w:pPr>
        <w:pStyle w:val="code1"/>
      </w:pPr>
    </w:p>
    <w:p w:rsidR="00EF300B" w:rsidRPr="00EF300B" w:rsidRDefault="00EF300B" w:rsidP="00EF300B">
      <w:pPr>
        <w:pStyle w:val="code1"/>
      </w:pPr>
      <w:r w:rsidRPr="00EF300B">
        <w:t>(in-package :ww)  ;required</w:t>
      </w:r>
    </w:p>
    <w:p w:rsidR="00EF300B" w:rsidRPr="00EF300B" w:rsidRDefault="00EF300B" w:rsidP="00EF300B">
      <w:pPr>
        <w:pStyle w:val="code1"/>
      </w:pPr>
    </w:p>
    <w:p w:rsidR="00EF300B" w:rsidRPr="00EF300B" w:rsidRDefault="0030235D" w:rsidP="00EF300B">
      <w:pPr>
        <w:pStyle w:val="code1"/>
      </w:pPr>
      <w:r>
        <w:lastRenderedPageBreak/>
        <w:t>(</w:t>
      </w:r>
      <w:r w:rsidR="00EF300B" w:rsidRPr="00EF300B">
        <w:t>setq *depth-cutoff* 19)</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setq *first-solution-sufficient* nil)</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types</w:t>
      </w:r>
    </w:p>
    <w:p w:rsidR="00EF300B" w:rsidRPr="00EF300B" w:rsidRDefault="00EF300B" w:rsidP="00EF300B">
      <w:pPr>
        <w:pStyle w:val="code1"/>
      </w:pPr>
      <w:r w:rsidRPr="00EF300B">
        <w:t xml:space="preserve">  myself      (me)</w:t>
      </w:r>
    </w:p>
    <w:p w:rsidR="00EF300B" w:rsidRPr="00EF300B" w:rsidRDefault="00EF300B" w:rsidP="00EF300B">
      <w:pPr>
        <w:pStyle w:val="code1"/>
      </w:pPr>
      <w:r w:rsidRPr="00EF300B">
        <w:t xml:space="preserve">  gate        (gate1 gate2)</w:t>
      </w:r>
    </w:p>
    <w:p w:rsidR="00EF300B" w:rsidRPr="00EF300B" w:rsidRDefault="00EF300B" w:rsidP="00EF300B">
      <w:pPr>
        <w:pStyle w:val="code1"/>
      </w:pPr>
      <w:r w:rsidRPr="00EF300B">
        <w:t xml:space="preserve">  barrier     ()</w:t>
      </w:r>
    </w:p>
    <w:p w:rsidR="00EF300B" w:rsidRPr="00EF300B" w:rsidRDefault="00EF300B" w:rsidP="00EF300B">
      <w:pPr>
        <w:pStyle w:val="code1"/>
      </w:pPr>
      <w:r w:rsidRPr="00EF300B">
        <w:t xml:space="preserve">  jammer      ()</w:t>
      </w:r>
    </w:p>
    <w:p w:rsidR="00EF300B" w:rsidRPr="00EF300B" w:rsidRDefault="00EF300B" w:rsidP="00EF300B">
      <w:pPr>
        <w:pStyle w:val="code1"/>
      </w:pPr>
      <w:r w:rsidRPr="00EF300B">
        <w:t xml:space="preserve">  connector   (connector1 connector2)</w:t>
      </w:r>
    </w:p>
    <w:p w:rsidR="00EF300B" w:rsidRPr="00EF300B" w:rsidRDefault="00EF300B" w:rsidP="00EF300B">
      <w:pPr>
        <w:pStyle w:val="code1"/>
      </w:pPr>
      <w:r w:rsidRPr="00EF300B">
        <w:t xml:space="preserve">  box         ()</w:t>
      </w:r>
    </w:p>
    <w:p w:rsidR="00EF300B" w:rsidRPr="00EF300B" w:rsidRDefault="00EF300B" w:rsidP="00EF300B">
      <w:pPr>
        <w:pStyle w:val="code1"/>
      </w:pPr>
      <w:r w:rsidRPr="00EF300B">
        <w:t xml:space="preserve">  fan         ()</w:t>
      </w:r>
    </w:p>
    <w:p w:rsidR="00EF300B" w:rsidRPr="00EF300B" w:rsidRDefault="00EF300B" w:rsidP="00EF300B">
      <w:pPr>
        <w:pStyle w:val="code1"/>
      </w:pPr>
      <w:r w:rsidRPr="00EF300B">
        <w:t xml:space="preserve">  gears       ()</w:t>
      </w:r>
    </w:p>
    <w:p w:rsidR="00EF300B" w:rsidRPr="00EF300B" w:rsidRDefault="00EF300B" w:rsidP="00EF300B">
      <w:pPr>
        <w:pStyle w:val="code1"/>
      </w:pPr>
      <w:r w:rsidRPr="00EF300B">
        <w:t xml:space="preserve">  ladder      ()</w:t>
      </w:r>
    </w:p>
    <w:p w:rsidR="00EF300B" w:rsidRPr="00EF300B" w:rsidRDefault="00EF300B" w:rsidP="00EF300B">
      <w:pPr>
        <w:pStyle w:val="code1"/>
      </w:pPr>
      <w:r w:rsidRPr="00EF300B">
        <w:t xml:space="preserve">  rostrum     ()</w:t>
      </w:r>
    </w:p>
    <w:p w:rsidR="00EF300B" w:rsidRPr="00EF300B" w:rsidRDefault="00EF300B" w:rsidP="00EF300B">
      <w:pPr>
        <w:pStyle w:val="code1"/>
      </w:pPr>
      <w:r w:rsidRPr="00EF300B">
        <w:t xml:space="preserve">  hue         (blue red)</w:t>
      </w:r>
    </w:p>
    <w:p w:rsidR="00EF300B" w:rsidRPr="00EF300B" w:rsidRDefault="00EF300B" w:rsidP="00EF300B">
      <w:pPr>
        <w:pStyle w:val="code1"/>
      </w:pPr>
      <w:r w:rsidRPr="00EF300B">
        <w:t xml:space="preserve">  transmitter (transmitter1 transmitter2)</w:t>
      </w:r>
    </w:p>
    <w:p w:rsidR="00EF300B" w:rsidRPr="00EF300B" w:rsidRDefault="00EF300B" w:rsidP="00EF300B">
      <w:pPr>
        <w:pStyle w:val="code1"/>
      </w:pPr>
      <w:r w:rsidRPr="00EF300B">
        <w:t xml:space="preserve">  receiver    (receiver1 receiver2)</w:t>
      </w:r>
    </w:p>
    <w:p w:rsidR="0030235D" w:rsidRDefault="00EF300B" w:rsidP="00EF300B">
      <w:pPr>
        <w:pStyle w:val="code1"/>
      </w:pPr>
      <w:r w:rsidRPr="00EF300B">
        <w:t xml:space="preserve">  area        (area1 area2 area3 area4 area5 area6 area7</w:t>
      </w:r>
    </w:p>
    <w:p w:rsidR="00EF300B" w:rsidRPr="00EF300B" w:rsidRDefault="0030235D" w:rsidP="00EF300B">
      <w:pPr>
        <w:pStyle w:val="code1"/>
      </w:pPr>
      <w:r>
        <w:t xml:space="preserve">              </w:t>
      </w:r>
      <w:r w:rsidR="00EF300B" w:rsidRPr="00EF300B">
        <w:t xml:space="preserve"> area8)</w:t>
      </w:r>
    </w:p>
    <w:p w:rsidR="00EF300B" w:rsidRPr="00EF300B" w:rsidRDefault="00EF300B" w:rsidP="00EF300B">
      <w:pPr>
        <w:pStyle w:val="code1"/>
      </w:pPr>
      <w:r w:rsidRPr="00EF300B">
        <w:t xml:space="preserve">  cargo       (either connector)</w:t>
      </w:r>
    </w:p>
    <w:p w:rsidR="00EF300B" w:rsidRPr="00EF300B" w:rsidRDefault="00EF300B" w:rsidP="00EF300B">
      <w:pPr>
        <w:pStyle w:val="code1"/>
      </w:pPr>
      <w:r w:rsidRPr="00EF300B">
        <w:t xml:space="preserve">  target      (either gate gears)</w:t>
      </w:r>
    </w:p>
    <w:p w:rsidR="00EF300B" w:rsidRPr="00EF300B" w:rsidRDefault="00EF300B" w:rsidP="00EF300B">
      <w:pPr>
        <w:pStyle w:val="code1"/>
      </w:pPr>
      <w:r w:rsidRPr="00EF300B">
        <w:t xml:space="preserve">  divider     (either gate barrier)</w:t>
      </w:r>
    </w:p>
    <w:p w:rsidR="00EF300B" w:rsidRPr="00EF300B" w:rsidRDefault="00EF300B" w:rsidP="00EF300B">
      <w:pPr>
        <w:pStyle w:val="code1"/>
      </w:pPr>
      <w:r w:rsidRPr="00EF300B">
        <w:t xml:space="preserve">  terminus    (either transmitter receiver connector)</w:t>
      </w:r>
    </w:p>
    <w:p w:rsidR="00EF300B" w:rsidRPr="00EF300B" w:rsidRDefault="00EF300B" w:rsidP="00EF300B">
      <w:pPr>
        <w:pStyle w:val="code1"/>
      </w:pPr>
      <w:r w:rsidRPr="00EF300B">
        <w:t xml:space="preserve">  fixture     (either transmitter receiver)</w:t>
      </w:r>
    </w:p>
    <w:p w:rsidR="00EF300B" w:rsidRPr="00EF300B" w:rsidRDefault="00EF300B" w:rsidP="00EF300B">
      <w:pPr>
        <w:pStyle w:val="code1"/>
      </w:pPr>
      <w:r w:rsidRPr="00EF300B">
        <w:t xml:space="preserve">  station     (either fixture gate)</w:t>
      </w:r>
    </w:p>
    <w:p w:rsidR="00EF300B" w:rsidRPr="00EF300B" w:rsidRDefault="00EF300B" w:rsidP="00EF300B">
      <w:pPr>
        <w:pStyle w:val="code1"/>
      </w:pPr>
      <w:r w:rsidRPr="00EF300B">
        <w:t xml:space="preserve">  support     (either box rostrum))</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dynamic-relations</w:t>
      </w:r>
    </w:p>
    <w:p w:rsidR="00EF300B" w:rsidRPr="00EF300B" w:rsidRDefault="00EF300B" w:rsidP="00EF300B">
      <w:pPr>
        <w:pStyle w:val="code1"/>
      </w:pPr>
      <w:r w:rsidRPr="00EF300B">
        <w:t xml:space="preserve">  (holding myself $cargo)</w:t>
      </w:r>
    </w:p>
    <w:p w:rsidR="00EF300B" w:rsidRPr="00EF300B" w:rsidRDefault="00EF300B" w:rsidP="00EF300B">
      <w:pPr>
        <w:pStyle w:val="code1"/>
      </w:pPr>
      <w:r w:rsidRPr="00EF300B">
        <w:t xml:space="preserve">  (free myself)</w:t>
      </w:r>
    </w:p>
    <w:p w:rsidR="00EF300B" w:rsidRPr="00EF300B" w:rsidRDefault="00EF300B" w:rsidP="00EF300B">
      <w:pPr>
        <w:pStyle w:val="code1"/>
      </w:pPr>
      <w:r w:rsidRPr="00EF300B">
        <w:t xml:space="preserve">  (loc (either myself cargo) $area)</w:t>
      </w:r>
    </w:p>
    <w:p w:rsidR="00EF300B" w:rsidRPr="00EF300B" w:rsidRDefault="00EF300B" w:rsidP="00EF300B">
      <w:pPr>
        <w:pStyle w:val="code1"/>
      </w:pPr>
      <w:r w:rsidRPr="00EF300B">
        <w:t xml:space="preserve">  (on (either myself cargo) $support)</w:t>
      </w:r>
    </w:p>
    <w:p w:rsidR="00EF300B" w:rsidRPr="00EF300B" w:rsidRDefault="00EF300B" w:rsidP="00EF300B">
      <w:pPr>
        <w:pStyle w:val="code1"/>
      </w:pPr>
      <w:r w:rsidRPr="00EF300B">
        <w:t xml:space="preserve">  (attached fan gears)</w:t>
      </w:r>
    </w:p>
    <w:p w:rsidR="00EF300B" w:rsidRPr="00EF300B" w:rsidRDefault="00EF300B" w:rsidP="00EF300B">
      <w:pPr>
        <w:pStyle w:val="code1"/>
      </w:pPr>
      <w:r w:rsidRPr="00EF300B">
        <w:t xml:space="preserve">  (jamming jammer $target)</w:t>
      </w:r>
    </w:p>
    <w:p w:rsidR="00EF300B" w:rsidRPr="00EF300B" w:rsidRDefault="00EF300B" w:rsidP="00EF300B">
      <w:pPr>
        <w:pStyle w:val="code1"/>
      </w:pPr>
      <w:r w:rsidRPr="00EF300B">
        <w:t xml:space="preserve">  (connecting terminus terminus)</w:t>
      </w:r>
    </w:p>
    <w:p w:rsidR="00EF300B" w:rsidRPr="00EF300B" w:rsidRDefault="00EF300B" w:rsidP="00EF300B">
      <w:pPr>
        <w:pStyle w:val="code1"/>
      </w:pPr>
      <w:r w:rsidRPr="00EF300B">
        <w:t xml:space="preserve">  (active (either connector receiver gate))</w:t>
      </w:r>
    </w:p>
    <w:p w:rsidR="00EF300B" w:rsidRPr="00EF300B" w:rsidRDefault="00EF300B" w:rsidP="00EF300B">
      <w:pPr>
        <w:pStyle w:val="code1"/>
      </w:pPr>
      <w:r w:rsidRPr="00EF300B">
        <w:t xml:space="preserve">  (color terminus $hue))</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static-relations</w:t>
      </w:r>
    </w:p>
    <w:p w:rsidR="00EF300B" w:rsidRPr="00EF300B" w:rsidRDefault="00EF300B" w:rsidP="00EF300B">
      <w:pPr>
        <w:pStyle w:val="code1"/>
      </w:pPr>
      <w:r w:rsidRPr="00EF300B">
        <w:t xml:space="preserve">  ;agent can always move unimpeded between adjacent areas</w:t>
      </w:r>
    </w:p>
    <w:p w:rsidR="00EF300B" w:rsidRPr="00EF300B" w:rsidRDefault="00EF300B" w:rsidP="00EF300B">
      <w:pPr>
        <w:pStyle w:val="code1"/>
      </w:pPr>
      <w:r w:rsidRPr="00EF300B">
        <w:t xml:space="preserve">  (adjacent area area)  </w:t>
      </w:r>
    </w:p>
    <w:p w:rsidR="00EF300B" w:rsidRPr="00EF300B" w:rsidRDefault="00EF300B" w:rsidP="00EF300B">
      <w:pPr>
        <w:pStyle w:val="code1"/>
      </w:pPr>
      <w:r w:rsidRPr="00EF300B">
        <w:t xml:space="preserve">  (locale fixture area)</w:t>
      </w:r>
    </w:p>
    <w:p w:rsidR="00EF300B" w:rsidRPr="00EF300B" w:rsidRDefault="00EF300B" w:rsidP="00EF300B">
      <w:pPr>
        <w:pStyle w:val="code1"/>
      </w:pPr>
      <w:r w:rsidRPr="00EF300B">
        <w:lastRenderedPageBreak/>
        <w:t xml:space="preserve">  (separates divider area area)</w:t>
      </w:r>
    </w:p>
    <w:p w:rsidR="00EF300B" w:rsidRPr="00EF300B" w:rsidRDefault="00EF300B" w:rsidP="00EF300B">
      <w:pPr>
        <w:pStyle w:val="code1"/>
      </w:pPr>
      <w:r w:rsidRPr="00EF300B">
        <w:t xml:space="preserve">  (climbable&gt; ladder area area)</w:t>
      </w:r>
    </w:p>
    <w:p w:rsidR="00EF300B" w:rsidRPr="00EF300B" w:rsidRDefault="00EF300B" w:rsidP="00EF300B">
      <w:pPr>
        <w:pStyle w:val="code1"/>
      </w:pPr>
      <w:r w:rsidRPr="00EF300B">
        <w:t xml:space="preserve">  (height support $real)</w:t>
      </w:r>
    </w:p>
    <w:p w:rsidR="00EF300B" w:rsidRPr="00EF300B" w:rsidRDefault="00EF300B" w:rsidP="00EF300B">
      <w:pPr>
        <w:pStyle w:val="code1"/>
      </w:pPr>
      <w:r w:rsidRPr="00EF300B">
        <w:t xml:space="preserve">  (controls receiver $gate)</w:t>
      </w:r>
    </w:p>
    <w:p w:rsidR="00EF300B" w:rsidRPr="00EF300B" w:rsidRDefault="00EF300B" w:rsidP="00EF300B">
      <w:pPr>
        <w:pStyle w:val="code1"/>
      </w:pPr>
      <w:r w:rsidRPr="00EF300B">
        <w:t xml:space="preserve">  ;clear los from an area to a gate/fixture</w:t>
      </w:r>
    </w:p>
    <w:p w:rsidR="00EF300B" w:rsidRPr="00EF300B" w:rsidRDefault="00EF300B" w:rsidP="00EF300B">
      <w:pPr>
        <w:pStyle w:val="code1"/>
      </w:pPr>
      <w:r w:rsidRPr="00EF300B">
        <w:t xml:space="preserve">  (los0 area (either gate fixture))  </w:t>
      </w:r>
    </w:p>
    <w:p w:rsidR="00EF300B" w:rsidRPr="00EF300B" w:rsidRDefault="00EF300B" w:rsidP="00EF300B">
      <w:pPr>
        <w:pStyle w:val="code1"/>
      </w:pPr>
      <w:r w:rsidRPr="00EF300B">
        <w:t xml:space="preserve">  (los1 area divider (either gate fixture))</w:t>
      </w:r>
    </w:p>
    <w:p w:rsidR="00EF300B" w:rsidRPr="00EF300B" w:rsidRDefault="00EF300B" w:rsidP="00EF300B">
      <w:pPr>
        <w:pStyle w:val="code1"/>
      </w:pPr>
      <w:r w:rsidRPr="00EF300B">
        <w:t xml:space="preserve">  (los2 area divider divider (either gate fixture))</w:t>
      </w:r>
    </w:p>
    <w:p w:rsidR="00EF300B" w:rsidRPr="00EF300B" w:rsidRDefault="00EF300B" w:rsidP="00EF300B">
      <w:pPr>
        <w:pStyle w:val="code1"/>
      </w:pPr>
      <w:r w:rsidRPr="00EF300B">
        <w:t xml:space="preserve">  ;could see a mobile object in an area from a given area</w:t>
      </w:r>
    </w:p>
    <w:p w:rsidR="00EF300B" w:rsidRPr="00EF300B" w:rsidRDefault="00EF300B" w:rsidP="00EF300B">
      <w:pPr>
        <w:pStyle w:val="code1"/>
      </w:pPr>
      <w:r w:rsidRPr="00EF300B">
        <w:t xml:space="preserve">  (visible0 area area)  </w:t>
      </w:r>
    </w:p>
    <w:p w:rsidR="00EF300B" w:rsidRPr="00EF300B" w:rsidRDefault="00EF300B" w:rsidP="00EF300B">
      <w:pPr>
        <w:pStyle w:val="code1"/>
      </w:pPr>
      <w:r w:rsidRPr="00EF300B">
        <w:t xml:space="preserve">  (visible1 area divider area)</w:t>
      </w:r>
    </w:p>
    <w:p w:rsidR="00EF300B" w:rsidRPr="00EF300B" w:rsidRDefault="00EF300B" w:rsidP="00EF300B">
      <w:pPr>
        <w:pStyle w:val="code1"/>
      </w:pPr>
      <w:r w:rsidRPr="00EF300B">
        <w:t xml:space="preserve">  (visible2 area divider divider area))</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 xml:space="preserve">(define-complementary-relations  </w:t>
      </w:r>
    </w:p>
    <w:p w:rsidR="00EF300B" w:rsidRPr="00EF300B" w:rsidRDefault="00EF300B" w:rsidP="00EF300B">
      <w:pPr>
        <w:pStyle w:val="code1"/>
      </w:pPr>
      <w:r w:rsidRPr="00EF300B">
        <w:t xml:space="preserve">  (holding myself $cargo) -&gt; (not (free myself)))</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 QUERY FUNCTIONS ;;;</w:t>
      </w:r>
      <w:r w:rsidR="0030235D">
        <w:t>;</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same-color! (?terminus1 ?terminus2)</w:t>
      </w:r>
    </w:p>
    <w:p w:rsidR="00EF300B" w:rsidRPr="00EF300B" w:rsidRDefault="00EF300B" w:rsidP="00EF300B">
      <w:pPr>
        <w:pStyle w:val="code1"/>
      </w:pPr>
      <w:r w:rsidRPr="00EF300B">
        <w:t xml:space="preserve">  (and (bind (color ?terminus1 $hue1))</w:t>
      </w:r>
    </w:p>
    <w:p w:rsidR="00EF300B" w:rsidRPr="00EF300B" w:rsidRDefault="00EF300B" w:rsidP="00EF300B">
      <w:pPr>
        <w:pStyle w:val="code1"/>
      </w:pPr>
      <w:r w:rsidRPr="00EF300B">
        <w:t xml:space="preserve">       (bind (color ?terminus2 $hue2))</w:t>
      </w:r>
    </w:p>
    <w:p w:rsidR="00EF300B" w:rsidRPr="00EF300B" w:rsidRDefault="00EF300B" w:rsidP="00EF300B">
      <w:pPr>
        <w:pStyle w:val="code1"/>
      </w:pPr>
      <w:r w:rsidRPr="00EF300B">
        <w:t xml:space="preserve">       (eql $hue1 $hue2)))</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source! (?terminus)</w:t>
      </w:r>
    </w:p>
    <w:p w:rsidR="00EF300B" w:rsidRPr="00EF300B" w:rsidRDefault="00EF300B" w:rsidP="00EF300B">
      <w:pPr>
        <w:pStyle w:val="code1"/>
      </w:pPr>
      <w:r w:rsidRPr="00EF300B">
        <w:t xml:space="preserve">  (or (transmitter ?terminus)</w:t>
      </w:r>
    </w:p>
    <w:p w:rsidR="00EF300B" w:rsidRPr="00EF300B" w:rsidRDefault="00EF300B" w:rsidP="00EF300B">
      <w:pPr>
        <w:pStyle w:val="code1"/>
      </w:pPr>
      <w:r w:rsidRPr="00EF300B">
        <w:t xml:space="preserve">      (and (connector ?terminus)</w:t>
      </w:r>
    </w:p>
    <w:p w:rsidR="00EF300B" w:rsidRPr="00EF300B" w:rsidRDefault="00EF300B" w:rsidP="00EF300B">
      <w:pPr>
        <w:pStyle w:val="code1"/>
      </w:pPr>
      <w:r w:rsidRPr="00EF300B">
        <w:t xml:space="preserve">           (active ?terminus))))</w:t>
      </w:r>
    </w:p>
    <w:p w:rsidR="00EF300B" w:rsidRPr="00EF300B" w:rsidRDefault="00EF300B" w:rsidP="00EF300B">
      <w:pPr>
        <w:pStyle w:val="code1"/>
      </w:pPr>
    </w:p>
    <w:p w:rsidR="00EF300B" w:rsidRPr="00EF300B" w:rsidRDefault="00EF300B"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EF300B" w:rsidRPr="00EF300B" w:rsidRDefault="00EF300B" w:rsidP="00EF300B">
      <w:pPr>
        <w:pStyle w:val="code1"/>
      </w:pPr>
      <w:r w:rsidRPr="00EF300B">
        <w:lastRenderedPageBreak/>
        <w:t>(define-query los-thru-2-dividers! (?area ?station)</w:t>
      </w:r>
    </w:p>
    <w:p w:rsidR="00EF300B" w:rsidRPr="00EF300B" w:rsidRDefault="00EF300B" w:rsidP="00EF300B">
      <w:pPr>
        <w:pStyle w:val="code1"/>
      </w:pPr>
      <w:r w:rsidRPr="00EF300B">
        <w:t xml:space="preserve">  (exists ((?d1 ?d2) divider)</w:t>
      </w:r>
    </w:p>
    <w:p w:rsidR="00EF300B" w:rsidRPr="00EF300B" w:rsidRDefault="00EF300B" w:rsidP="00EF300B">
      <w:pPr>
        <w:pStyle w:val="code1"/>
      </w:pPr>
      <w:r w:rsidRPr="00EF300B">
        <w:t xml:space="preserve">    (and (los2 ?area ?d1 ?d2 ?station)</w:t>
      </w:r>
    </w:p>
    <w:p w:rsidR="00EF300B" w:rsidRPr="00EF300B" w:rsidRDefault="00EF300B" w:rsidP="00EF300B">
      <w:pPr>
        <w:pStyle w:val="code1"/>
      </w:pPr>
      <w:r w:rsidRPr="00EF300B">
        <w:t xml:space="preserve">         (or (and (barrier ?d1)</w:t>
      </w:r>
    </w:p>
    <w:p w:rsidR="00EF300B" w:rsidRPr="00EF300B" w:rsidRDefault="00EF300B" w:rsidP="00EF300B">
      <w:pPr>
        <w:pStyle w:val="code1"/>
      </w:pPr>
      <w:r w:rsidRPr="00EF300B">
        <w:t xml:space="preserve">                  (barrier ?d2))</w:t>
      </w:r>
    </w:p>
    <w:p w:rsidR="00EF300B" w:rsidRPr="00EF300B" w:rsidRDefault="00EF300B" w:rsidP="00EF300B">
      <w:pPr>
        <w:pStyle w:val="code1"/>
      </w:pPr>
      <w:r w:rsidRPr="00EF300B">
        <w:t xml:space="preserve">             (and (barrier ?d1)</w:t>
      </w:r>
    </w:p>
    <w:p w:rsidR="00EF300B" w:rsidRPr="00EF300B" w:rsidRDefault="00EF300B" w:rsidP="00EF300B">
      <w:pPr>
        <w:pStyle w:val="code1"/>
      </w:pPr>
      <w:r w:rsidRPr="00EF300B">
        <w:t xml:space="preserve">                  (gate ?d2)</w:t>
      </w:r>
    </w:p>
    <w:p w:rsidR="00EF300B" w:rsidRPr="00EF300B" w:rsidRDefault="00EF300B" w:rsidP="00EF300B">
      <w:pPr>
        <w:pStyle w:val="code1"/>
      </w:pPr>
      <w:r w:rsidRPr="00EF300B">
        <w:t xml:space="preserve">                  (not (active ?d2)))</w:t>
      </w:r>
    </w:p>
    <w:p w:rsidR="00EF300B" w:rsidRPr="00EF300B" w:rsidRDefault="00EF300B" w:rsidP="00EF300B">
      <w:pPr>
        <w:pStyle w:val="code1"/>
      </w:pPr>
      <w:r w:rsidRPr="00EF300B">
        <w:t xml:space="preserve">             (and (barrier ?d2)</w:t>
      </w:r>
    </w:p>
    <w:p w:rsidR="00EF300B" w:rsidRPr="00EF300B" w:rsidRDefault="00EF300B" w:rsidP="00EF300B">
      <w:pPr>
        <w:pStyle w:val="code1"/>
      </w:pPr>
      <w:r w:rsidRPr="00EF300B">
        <w:t xml:space="preserve">                  (gate ?d1)</w:t>
      </w:r>
    </w:p>
    <w:p w:rsidR="00EF300B" w:rsidRPr="00EF300B" w:rsidRDefault="00EF300B" w:rsidP="00EF300B">
      <w:pPr>
        <w:pStyle w:val="code1"/>
      </w:pPr>
      <w:r w:rsidRPr="00EF300B">
        <w:t xml:space="preserve">                  (not (active ?d1)))</w:t>
      </w:r>
    </w:p>
    <w:p w:rsidR="00EF300B" w:rsidRPr="00EF300B" w:rsidRDefault="00EF300B" w:rsidP="00EF300B">
      <w:pPr>
        <w:pStyle w:val="code1"/>
      </w:pPr>
      <w:r w:rsidRPr="00EF300B">
        <w:t xml:space="preserve">             (and (gate ?d1)</w:t>
      </w:r>
    </w:p>
    <w:p w:rsidR="00EF300B" w:rsidRPr="00EF300B" w:rsidRDefault="00EF300B" w:rsidP="00EF300B">
      <w:pPr>
        <w:pStyle w:val="code1"/>
      </w:pPr>
      <w:r w:rsidRPr="00EF300B">
        <w:t xml:space="preserve">                  (not (active ?d1))</w:t>
      </w:r>
    </w:p>
    <w:p w:rsidR="00EF300B" w:rsidRPr="00EF300B" w:rsidRDefault="00EF300B" w:rsidP="00EF300B">
      <w:pPr>
        <w:pStyle w:val="code1"/>
      </w:pPr>
      <w:r w:rsidRPr="00EF300B">
        <w:t xml:space="preserve">                  (gate ?d2)</w:t>
      </w:r>
    </w:p>
    <w:p w:rsidR="00EF300B" w:rsidRPr="00EF300B" w:rsidRDefault="00EF300B" w:rsidP="00EF300B">
      <w:pPr>
        <w:pStyle w:val="code1"/>
      </w:pPr>
      <w:r w:rsidRPr="00EF300B">
        <w:t xml:space="preserve">                  (not (active ?d2)))))))</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los-thru-1-divider! (?area ?station)</w:t>
      </w:r>
    </w:p>
    <w:p w:rsidR="00EF300B" w:rsidRPr="00EF300B" w:rsidRDefault="00EF300B" w:rsidP="00EF300B">
      <w:pPr>
        <w:pStyle w:val="code1"/>
      </w:pPr>
      <w:r w:rsidRPr="00EF300B">
        <w:t xml:space="preserve">  (exists (?d divider)</w:t>
      </w:r>
    </w:p>
    <w:p w:rsidR="00EF300B" w:rsidRPr="00EF300B" w:rsidRDefault="00EF300B" w:rsidP="00EF300B">
      <w:pPr>
        <w:pStyle w:val="code1"/>
      </w:pPr>
      <w:r w:rsidRPr="00EF300B">
        <w:t xml:space="preserve">    (and (los1 ?area ?d ?station)</w:t>
      </w:r>
    </w:p>
    <w:p w:rsidR="00EF300B" w:rsidRPr="00EF300B" w:rsidRDefault="00EF300B" w:rsidP="00EF300B">
      <w:pPr>
        <w:pStyle w:val="code1"/>
      </w:pPr>
      <w:r w:rsidRPr="00EF300B">
        <w:t xml:space="preserve">         (or (barrier ?d)</w:t>
      </w:r>
    </w:p>
    <w:p w:rsidR="00EF300B" w:rsidRPr="00EF300B" w:rsidRDefault="00EF300B" w:rsidP="00EF300B">
      <w:pPr>
        <w:pStyle w:val="code1"/>
      </w:pPr>
      <w:r w:rsidRPr="00EF300B">
        <w:t xml:space="preserve">             (and (gate ?d)</w:t>
      </w:r>
    </w:p>
    <w:p w:rsidR="00EF300B" w:rsidRPr="00EF300B" w:rsidRDefault="00EF300B" w:rsidP="00EF300B">
      <w:pPr>
        <w:pStyle w:val="code1"/>
      </w:pPr>
      <w:r w:rsidRPr="00EF300B">
        <w:t xml:space="preserve">                  (not (active ?d)))))))</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los! (?area ?station)</w:t>
      </w:r>
    </w:p>
    <w:p w:rsidR="00EF300B" w:rsidRPr="00EF300B" w:rsidRDefault="00EF300B" w:rsidP="00EF300B">
      <w:pPr>
        <w:pStyle w:val="code1"/>
      </w:pPr>
      <w:r w:rsidRPr="00EF300B">
        <w:t xml:space="preserve">  (or (los0 ?area ?station)</w:t>
      </w:r>
    </w:p>
    <w:p w:rsidR="00EF300B" w:rsidRPr="00EF300B" w:rsidRDefault="00EF300B" w:rsidP="00EF300B">
      <w:pPr>
        <w:pStyle w:val="code1"/>
      </w:pPr>
      <w:r w:rsidRPr="00EF300B">
        <w:t xml:space="preserve">      (los-thru-1-divider! ?area ?station)</w:t>
      </w:r>
    </w:p>
    <w:p w:rsidR="00EF300B" w:rsidRPr="00EF300B" w:rsidRDefault="00EF300B" w:rsidP="00EF300B">
      <w:pPr>
        <w:pStyle w:val="code1"/>
      </w:pPr>
      <w:r w:rsidRPr="00EF300B">
        <w:t xml:space="preserve">      (los-thru-2-dividers! ?area ?station)))</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visible-thru-2-dividers! (?area1 ?area2)</w:t>
      </w:r>
    </w:p>
    <w:p w:rsidR="00EF300B" w:rsidRPr="00EF300B" w:rsidRDefault="00EF300B" w:rsidP="00EF300B">
      <w:pPr>
        <w:pStyle w:val="code1"/>
      </w:pPr>
      <w:r w:rsidRPr="00EF300B">
        <w:t xml:space="preserve">  (exists ((?d1 ?d2) divider)</w:t>
      </w:r>
    </w:p>
    <w:p w:rsidR="00EF300B" w:rsidRPr="00EF300B" w:rsidRDefault="00EF300B" w:rsidP="00EF300B">
      <w:pPr>
        <w:pStyle w:val="code1"/>
      </w:pPr>
      <w:r w:rsidRPr="00EF300B">
        <w:t xml:space="preserve">    (and (visible2 ?area1 ?d1 ?d2 ?area2)</w:t>
      </w:r>
    </w:p>
    <w:p w:rsidR="00EF300B" w:rsidRPr="00EF300B" w:rsidRDefault="00EF300B" w:rsidP="00EF300B">
      <w:pPr>
        <w:pStyle w:val="code1"/>
      </w:pPr>
      <w:r w:rsidRPr="00EF300B">
        <w:t xml:space="preserve">         (or (and (barrier ?d1)</w:t>
      </w:r>
    </w:p>
    <w:p w:rsidR="00EF300B" w:rsidRPr="00EF300B" w:rsidRDefault="00EF300B" w:rsidP="00EF300B">
      <w:pPr>
        <w:pStyle w:val="code1"/>
      </w:pPr>
      <w:r w:rsidRPr="00EF300B">
        <w:t xml:space="preserve">                  (barrier ?d2))</w:t>
      </w:r>
    </w:p>
    <w:p w:rsidR="00EF300B" w:rsidRPr="00EF300B" w:rsidRDefault="00EF300B" w:rsidP="00EF300B">
      <w:pPr>
        <w:pStyle w:val="code1"/>
      </w:pPr>
      <w:r w:rsidRPr="00EF300B">
        <w:t xml:space="preserve">             (and (barrier ?d1)</w:t>
      </w:r>
    </w:p>
    <w:p w:rsidR="00EF300B" w:rsidRPr="00EF300B" w:rsidRDefault="00EF300B" w:rsidP="00EF300B">
      <w:pPr>
        <w:pStyle w:val="code1"/>
      </w:pPr>
      <w:r w:rsidRPr="00EF300B">
        <w:t xml:space="preserve">                  (gate ?d2)</w:t>
      </w:r>
    </w:p>
    <w:p w:rsidR="00EF300B" w:rsidRPr="00EF300B" w:rsidRDefault="00EF300B" w:rsidP="00EF300B">
      <w:pPr>
        <w:pStyle w:val="code1"/>
      </w:pPr>
      <w:r w:rsidRPr="00EF300B">
        <w:t xml:space="preserve">                  (not (active ?d2)))</w:t>
      </w:r>
    </w:p>
    <w:p w:rsidR="00EF300B" w:rsidRPr="00EF300B" w:rsidRDefault="00EF300B" w:rsidP="00EF300B">
      <w:pPr>
        <w:pStyle w:val="code1"/>
      </w:pPr>
      <w:r w:rsidRPr="00EF300B">
        <w:t xml:space="preserve">             (and (barrier ?d2)</w:t>
      </w:r>
    </w:p>
    <w:p w:rsidR="00EF300B" w:rsidRPr="00EF300B" w:rsidRDefault="00EF300B" w:rsidP="00EF300B">
      <w:pPr>
        <w:pStyle w:val="code1"/>
      </w:pPr>
      <w:r w:rsidRPr="00EF300B">
        <w:t xml:space="preserve">                  (gate ?d1)</w:t>
      </w:r>
    </w:p>
    <w:p w:rsidR="00EF300B" w:rsidRPr="00EF300B" w:rsidRDefault="00EF300B" w:rsidP="00EF300B">
      <w:pPr>
        <w:pStyle w:val="code1"/>
      </w:pPr>
      <w:r w:rsidRPr="00EF300B">
        <w:t xml:space="preserve">                  (not (active ?d1)))</w:t>
      </w:r>
    </w:p>
    <w:p w:rsidR="00EF300B" w:rsidRPr="00EF300B" w:rsidRDefault="00EF300B" w:rsidP="00EF300B">
      <w:pPr>
        <w:pStyle w:val="code1"/>
      </w:pPr>
      <w:r w:rsidRPr="00EF300B">
        <w:t xml:space="preserve">             (and (gate ?d1)</w:t>
      </w:r>
    </w:p>
    <w:p w:rsidR="00EF300B" w:rsidRPr="00EF300B" w:rsidRDefault="00EF300B" w:rsidP="00EF300B">
      <w:pPr>
        <w:pStyle w:val="code1"/>
      </w:pPr>
      <w:r w:rsidRPr="00EF300B">
        <w:t xml:space="preserve">                  (not (active ?d1))</w:t>
      </w:r>
    </w:p>
    <w:p w:rsidR="00EF300B" w:rsidRPr="00EF300B" w:rsidRDefault="00EF300B" w:rsidP="00EF300B">
      <w:pPr>
        <w:pStyle w:val="code1"/>
      </w:pPr>
      <w:r w:rsidRPr="00EF300B">
        <w:t xml:space="preserve">                  (gate ?d2)</w:t>
      </w:r>
    </w:p>
    <w:p w:rsidR="00EF300B" w:rsidRPr="00EF300B" w:rsidRDefault="00EF300B" w:rsidP="00EF300B">
      <w:pPr>
        <w:pStyle w:val="code1"/>
      </w:pPr>
      <w:r w:rsidRPr="00EF300B">
        <w:t xml:space="preserve">                  (not (active ?d2)))))))</w:t>
      </w:r>
    </w:p>
    <w:p w:rsidR="00EF300B" w:rsidRPr="00EF300B" w:rsidRDefault="00EF300B" w:rsidP="00EF300B">
      <w:pPr>
        <w:pStyle w:val="code1"/>
      </w:pPr>
    </w:p>
    <w:p w:rsidR="00EF300B" w:rsidRPr="00EF300B" w:rsidRDefault="00EF300B" w:rsidP="00EF300B">
      <w:pPr>
        <w:pStyle w:val="code1"/>
      </w:pPr>
      <w:r w:rsidRPr="00EF300B">
        <w:lastRenderedPageBreak/>
        <w:t>(define-query visible-thru-1-divider! (?area1 ?area2)</w:t>
      </w:r>
    </w:p>
    <w:p w:rsidR="00EF300B" w:rsidRPr="00EF300B" w:rsidRDefault="00EF300B" w:rsidP="00EF300B">
      <w:pPr>
        <w:pStyle w:val="code1"/>
      </w:pPr>
      <w:r w:rsidRPr="00EF300B">
        <w:t xml:space="preserve">  (exists (?d divider)</w:t>
      </w:r>
    </w:p>
    <w:p w:rsidR="00EF300B" w:rsidRPr="00EF300B" w:rsidRDefault="00EF300B" w:rsidP="00EF300B">
      <w:pPr>
        <w:pStyle w:val="code1"/>
      </w:pPr>
      <w:r w:rsidRPr="00EF300B">
        <w:t xml:space="preserve">    (and (visible1 ?area1 ?d ?area2)</w:t>
      </w:r>
    </w:p>
    <w:p w:rsidR="00EF300B" w:rsidRPr="00EF300B" w:rsidRDefault="00EF300B" w:rsidP="00EF300B">
      <w:pPr>
        <w:pStyle w:val="code1"/>
      </w:pPr>
      <w:r w:rsidRPr="00EF300B">
        <w:t xml:space="preserve">         (or (barrier ?d)</w:t>
      </w:r>
    </w:p>
    <w:p w:rsidR="00EF300B" w:rsidRPr="00EF300B" w:rsidRDefault="00EF300B" w:rsidP="00EF300B">
      <w:pPr>
        <w:pStyle w:val="code1"/>
      </w:pPr>
      <w:r w:rsidRPr="00EF300B">
        <w:t xml:space="preserve">             (and (gate ?d)</w:t>
      </w:r>
    </w:p>
    <w:p w:rsidR="00EF300B" w:rsidRPr="00EF300B" w:rsidRDefault="00EF300B" w:rsidP="00EF300B">
      <w:pPr>
        <w:pStyle w:val="code1"/>
      </w:pPr>
      <w:r w:rsidRPr="00EF300B">
        <w:t xml:space="preserve">                  (not (active ?d)))))))</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visible! (?area1 ?area2)</w:t>
      </w:r>
    </w:p>
    <w:p w:rsidR="00EF300B" w:rsidRPr="00EF300B" w:rsidRDefault="00EF300B" w:rsidP="00EF300B">
      <w:pPr>
        <w:pStyle w:val="code1"/>
      </w:pPr>
      <w:r w:rsidRPr="00EF300B">
        <w:t xml:space="preserve">  (or (visible0 ?area1 ?area2)</w:t>
      </w:r>
    </w:p>
    <w:p w:rsidR="00EF300B" w:rsidRPr="00EF300B" w:rsidRDefault="00EF300B" w:rsidP="00EF300B">
      <w:pPr>
        <w:pStyle w:val="code1"/>
      </w:pPr>
      <w:r w:rsidRPr="00EF300B">
        <w:t xml:space="preserve">      (visible-thru-1-divider! ?area1 ?area2)</w:t>
      </w:r>
    </w:p>
    <w:p w:rsidR="00EF300B" w:rsidRPr="00EF300B" w:rsidRDefault="00EF300B" w:rsidP="00EF300B">
      <w:pPr>
        <w:pStyle w:val="code1"/>
      </w:pPr>
      <w:r w:rsidRPr="00EF300B">
        <w:t xml:space="preserve">      (visible-thru-2-dividers! ?area1 ?area2)))</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connectable! (?area ?terminus)</w:t>
      </w:r>
    </w:p>
    <w:p w:rsidR="00EF300B" w:rsidRPr="00EF300B" w:rsidRDefault="00EF300B" w:rsidP="00EF300B">
      <w:pPr>
        <w:pStyle w:val="code1"/>
      </w:pPr>
      <w:r w:rsidRPr="00EF300B">
        <w:t xml:space="preserve">  (or (los! ?area ?terminus)  ;from connector in area to terminus</w:t>
      </w:r>
    </w:p>
    <w:p w:rsidR="00EF300B" w:rsidRPr="00EF300B" w:rsidRDefault="00EF300B" w:rsidP="00EF300B">
      <w:pPr>
        <w:pStyle w:val="code1"/>
      </w:pPr>
      <w:r w:rsidRPr="00EF300B">
        <w:t xml:space="preserve">      (and (connector ?terminus)</w:t>
      </w:r>
    </w:p>
    <w:p w:rsidR="00EF300B" w:rsidRPr="00EF300B" w:rsidRDefault="00EF300B" w:rsidP="00EF300B">
      <w:pPr>
        <w:pStyle w:val="code1"/>
      </w:pPr>
      <w:r w:rsidRPr="00EF300B">
        <w:t xml:space="preserve">           (exists (?a area)</w:t>
      </w:r>
    </w:p>
    <w:p w:rsidR="00EF300B" w:rsidRPr="00EF300B" w:rsidRDefault="00EF300B" w:rsidP="00EF300B">
      <w:pPr>
        <w:pStyle w:val="code1"/>
      </w:pPr>
      <w:r w:rsidRPr="00EF300B">
        <w:t xml:space="preserve">             (and (loc ?terminus ?a)</w:t>
      </w:r>
    </w:p>
    <w:p w:rsidR="00EF300B" w:rsidRPr="00EF300B" w:rsidRDefault="00EF300B" w:rsidP="00EF300B">
      <w:pPr>
        <w:pStyle w:val="code1"/>
      </w:pPr>
      <w:r w:rsidRPr="00EF300B">
        <w:t xml:space="preserve">                  (visible! ?area ?a))))))</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passable! (?area1 ?area2)</w:t>
      </w:r>
    </w:p>
    <w:p w:rsidR="00EF300B" w:rsidRPr="00EF300B" w:rsidRDefault="00EF300B" w:rsidP="00EF300B">
      <w:pPr>
        <w:pStyle w:val="code1"/>
      </w:pPr>
      <w:r w:rsidRPr="00EF300B">
        <w:t xml:space="preserve">  (or (adjacent ?area1 ?area2)</w:t>
      </w:r>
    </w:p>
    <w:p w:rsidR="00EF300B" w:rsidRPr="00EF300B" w:rsidRDefault="00EF300B" w:rsidP="00EF300B">
      <w:pPr>
        <w:pStyle w:val="code1"/>
      </w:pPr>
      <w:r w:rsidRPr="00EF300B">
        <w:t xml:space="preserve">      (exists (?b (either barrier ladder))</w:t>
      </w:r>
    </w:p>
    <w:p w:rsidR="00EF300B" w:rsidRPr="00EF300B" w:rsidRDefault="00EF300B" w:rsidP="00EF300B">
      <w:pPr>
        <w:pStyle w:val="code1"/>
      </w:pPr>
      <w:r w:rsidRPr="00EF300B">
        <w:t xml:space="preserve">        (and (separates ?b ?area1 ?area2)</w:t>
      </w:r>
    </w:p>
    <w:p w:rsidR="00EF300B" w:rsidRPr="00EF300B" w:rsidRDefault="00EF300B" w:rsidP="00EF300B">
      <w:pPr>
        <w:pStyle w:val="code1"/>
      </w:pPr>
      <w:r w:rsidRPr="00EF300B">
        <w:t xml:space="preserve">             (free me)))  ;must drop cargo first</w:t>
      </w:r>
    </w:p>
    <w:p w:rsidR="00EF300B" w:rsidRPr="00EF300B" w:rsidRDefault="00EF300B" w:rsidP="00EF300B">
      <w:pPr>
        <w:pStyle w:val="code1"/>
      </w:pPr>
      <w:r w:rsidRPr="00EF300B">
        <w:t xml:space="preserve">             (exists (?g gate)</w:t>
      </w:r>
    </w:p>
    <w:p w:rsidR="00EF300B" w:rsidRPr="00EF300B" w:rsidRDefault="00EF300B" w:rsidP="00EF300B">
      <w:pPr>
        <w:pStyle w:val="code1"/>
      </w:pPr>
      <w:r w:rsidRPr="00EF300B">
        <w:t xml:space="preserve">               (and (separates ?g ?area1 ?area2)</w:t>
      </w:r>
    </w:p>
    <w:p w:rsidR="00EF300B" w:rsidRPr="00EF300B" w:rsidRDefault="00EF300B" w:rsidP="00EF300B">
      <w:pPr>
        <w:pStyle w:val="code1"/>
      </w:pPr>
      <w:r w:rsidRPr="00EF300B">
        <w:t xml:space="preserve">                    (not (active ?g))))))</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query sourced! (?conn-or-rcvr $hue $visits)</w:t>
      </w:r>
    </w:p>
    <w:p w:rsidR="00EF300B" w:rsidRPr="00EF300B" w:rsidRDefault="00EF300B" w:rsidP="00EF300B">
      <w:pPr>
        <w:pStyle w:val="code1"/>
      </w:pPr>
      <w:r w:rsidRPr="00EF300B">
        <w:t xml:space="preserve">  (do (push ?conn-or-rcvr $visits)</w:t>
      </w:r>
    </w:p>
    <w:p w:rsidR="00EF300B" w:rsidRPr="00EF300B" w:rsidRDefault="00EF300B" w:rsidP="00EF300B">
      <w:pPr>
        <w:pStyle w:val="code1"/>
      </w:pPr>
      <w:r w:rsidRPr="00EF300B">
        <w:t xml:space="preserve">      (or (exists (?t transmitter)</w:t>
      </w:r>
    </w:p>
    <w:p w:rsidR="00EF300B" w:rsidRPr="00EF300B" w:rsidRDefault="00EF300B" w:rsidP="00EF300B">
      <w:pPr>
        <w:pStyle w:val="code1"/>
      </w:pPr>
      <w:r w:rsidRPr="00EF300B">
        <w:t xml:space="preserve">            (and (connecting ?t ?conn-or-rcvr)</w:t>
      </w:r>
    </w:p>
    <w:p w:rsidR="00EF300B" w:rsidRPr="00EF300B" w:rsidRDefault="00EF300B" w:rsidP="00EF300B">
      <w:pPr>
        <w:pStyle w:val="code1"/>
      </w:pPr>
      <w:r w:rsidRPr="00EF300B">
        <w:t xml:space="preserve">                 (bind (color ?t $hue1))</w:t>
      </w:r>
    </w:p>
    <w:p w:rsidR="00EF300B" w:rsidRPr="00EF300B" w:rsidRDefault="00EF300B" w:rsidP="00EF300B">
      <w:pPr>
        <w:pStyle w:val="code1"/>
      </w:pPr>
      <w:r w:rsidRPr="00EF300B">
        <w:t xml:space="preserve">                 (eql $hue1 $hue)))</w:t>
      </w:r>
    </w:p>
    <w:p w:rsidR="00EF300B" w:rsidRPr="00EF300B" w:rsidRDefault="00EF300B" w:rsidP="00EF300B">
      <w:pPr>
        <w:pStyle w:val="code1"/>
      </w:pPr>
      <w:r w:rsidRPr="00EF300B">
        <w:t xml:space="preserve">          (exists (?c connector)</w:t>
      </w:r>
    </w:p>
    <w:p w:rsidR="00EF300B" w:rsidRPr="00EF300B" w:rsidRDefault="00EF300B" w:rsidP="00EF300B">
      <w:pPr>
        <w:pStyle w:val="code1"/>
      </w:pPr>
      <w:r w:rsidRPr="00EF300B">
        <w:t xml:space="preserve">            (and (connecting ?c ?conn-or-rcvr)  </w:t>
      </w:r>
    </w:p>
    <w:p w:rsidR="00EF300B" w:rsidRPr="00EF300B" w:rsidRDefault="00EF300B" w:rsidP="00EF300B">
      <w:pPr>
        <w:pStyle w:val="code1"/>
      </w:pPr>
      <w:r w:rsidRPr="00EF300B">
        <w:t xml:space="preserve">                 (active ?c)</w:t>
      </w:r>
    </w:p>
    <w:p w:rsidR="00EF300B" w:rsidRPr="00EF300B" w:rsidRDefault="00EF300B" w:rsidP="00EF300B">
      <w:pPr>
        <w:pStyle w:val="code1"/>
      </w:pPr>
      <w:r w:rsidRPr="00EF300B">
        <w:t xml:space="preserve">                 (bind (color ?c $hue1))</w:t>
      </w:r>
    </w:p>
    <w:p w:rsidR="00EF300B" w:rsidRPr="00EF300B" w:rsidRDefault="00EF300B" w:rsidP="00EF300B">
      <w:pPr>
        <w:pStyle w:val="code1"/>
      </w:pPr>
      <w:r w:rsidRPr="00EF300B">
        <w:t xml:space="preserve">                 (eql $hue1 $hue)</w:t>
      </w:r>
    </w:p>
    <w:p w:rsidR="00EF300B" w:rsidRPr="00EF300B" w:rsidRDefault="00EF300B" w:rsidP="00EF300B">
      <w:pPr>
        <w:pStyle w:val="code1"/>
      </w:pPr>
      <w:r w:rsidRPr="00EF300B">
        <w:t xml:space="preserve">                 (not (member ?c $visits))</w:t>
      </w:r>
    </w:p>
    <w:p w:rsidR="00EF300B" w:rsidRPr="00EF300B" w:rsidRDefault="00EF300B" w:rsidP="00EF300B">
      <w:pPr>
        <w:pStyle w:val="code1"/>
      </w:pPr>
      <w:r w:rsidRPr="00EF300B">
        <w:t xml:space="preserve">                 (sourced! ?c $hue $visits))))))</w:t>
      </w:r>
    </w:p>
    <w:p w:rsidR="00EF300B" w:rsidRPr="00EF300B" w:rsidRDefault="00EF300B" w:rsidP="00EF300B">
      <w:pPr>
        <w:pStyle w:val="code1"/>
      </w:pPr>
    </w:p>
    <w:p w:rsidR="00EF300B" w:rsidRPr="00EF300B" w:rsidRDefault="0030235D" w:rsidP="00EF300B">
      <w:pPr>
        <w:pStyle w:val="code1"/>
      </w:pPr>
      <w:r>
        <w:lastRenderedPageBreak/>
        <w:t>;;;; UPDATE FUNCTIONS ;;;;</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update activate-connector! (?connector ?hue)</w:t>
      </w:r>
    </w:p>
    <w:p w:rsidR="00EF300B" w:rsidRPr="00EF300B" w:rsidRDefault="00EF300B" w:rsidP="00EF300B">
      <w:pPr>
        <w:pStyle w:val="code1"/>
      </w:pPr>
      <w:r w:rsidRPr="00EF300B">
        <w:t xml:space="preserve">  (if (not (active ?connector))</w:t>
      </w:r>
    </w:p>
    <w:p w:rsidR="00EF300B" w:rsidRPr="00EF300B" w:rsidRDefault="00EF300B" w:rsidP="00EF300B">
      <w:pPr>
        <w:pStyle w:val="code1"/>
      </w:pPr>
      <w:r w:rsidRPr="00EF300B">
        <w:t xml:space="preserve">    (commit (active ?connector)</w:t>
      </w:r>
    </w:p>
    <w:p w:rsidR="00EF300B" w:rsidRPr="00EF300B" w:rsidRDefault="00EF300B" w:rsidP="00EF300B">
      <w:pPr>
        <w:pStyle w:val="code1"/>
      </w:pPr>
      <w:r w:rsidRPr="00EF300B">
        <w:t xml:space="preserve">          (color ?connector ?hue))))</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update deactivate-connector! (?connector)</w:t>
      </w:r>
    </w:p>
    <w:p w:rsidR="00EF300B" w:rsidRPr="00EF300B" w:rsidRDefault="00EF300B" w:rsidP="00EF300B">
      <w:pPr>
        <w:pStyle w:val="code1"/>
      </w:pPr>
      <w:r w:rsidRPr="00EF300B">
        <w:t xml:space="preserve">  (if (and (active ?connector)</w:t>
      </w:r>
    </w:p>
    <w:p w:rsidR="00EF300B" w:rsidRPr="00EF300B" w:rsidRDefault="00EF300B" w:rsidP="00EF300B">
      <w:pPr>
        <w:pStyle w:val="code1"/>
      </w:pPr>
      <w:r w:rsidRPr="00EF300B">
        <w:t xml:space="preserve">           (bind (color ?connector $hue)))</w:t>
      </w:r>
    </w:p>
    <w:p w:rsidR="00EF300B" w:rsidRPr="00EF300B" w:rsidRDefault="00EF300B" w:rsidP="00EF300B">
      <w:pPr>
        <w:pStyle w:val="code1"/>
      </w:pPr>
      <w:r w:rsidRPr="00EF300B">
        <w:t xml:space="preserve">    (commit (not (active ?connector))</w:t>
      </w:r>
    </w:p>
    <w:p w:rsidR="00EF300B" w:rsidRPr="00EF300B" w:rsidRDefault="00EF300B" w:rsidP="00EF300B">
      <w:pPr>
        <w:pStyle w:val="code1"/>
      </w:pPr>
      <w:r w:rsidRPr="00EF300B">
        <w:t xml:space="preserve">            (not (color ?connector $hue)))))</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update activate-receiver! (?receiver)</w:t>
      </w:r>
    </w:p>
    <w:p w:rsidR="00EF300B" w:rsidRPr="00EF300B" w:rsidRDefault="00EF300B" w:rsidP="00EF300B">
      <w:pPr>
        <w:pStyle w:val="code1"/>
      </w:pPr>
      <w:r w:rsidRPr="00EF300B">
        <w:t xml:space="preserve">  (if (not (active ?receiver))</w:t>
      </w:r>
    </w:p>
    <w:p w:rsidR="00EF300B" w:rsidRPr="00EF300B" w:rsidRDefault="00EF300B" w:rsidP="00EF300B">
      <w:pPr>
        <w:pStyle w:val="code1"/>
      </w:pPr>
      <w:r w:rsidRPr="00EF300B">
        <w:t xml:space="preserve">    (do (commit (active ?receiver))</w:t>
      </w:r>
    </w:p>
    <w:p w:rsidR="00EF300B" w:rsidRPr="00EF300B" w:rsidRDefault="00EF300B" w:rsidP="00EF300B">
      <w:pPr>
        <w:pStyle w:val="code1"/>
      </w:pPr>
      <w:r w:rsidRPr="00EF300B">
        <w:t xml:space="preserve">        (doall (?g gate)  </w:t>
      </w:r>
    </w:p>
    <w:p w:rsidR="00EF300B" w:rsidRPr="00EF300B" w:rsidRDefault="00EF300B" w:rsidP="00EF300B">
      <w:pPr>
        <w:pStyle w:val="code1"/>
      </w:pPr>
      <w:r w:rsidRPr="00EF300B">
        <w:t xml:space="preserve">          (if (controls ?receiver ?g)</w:t>
      </w:r>
    </w:p>
    <w:p w:rsidR="00EF300B" w:rsidRPr="00EF300B" w:rsidRDefault="00EF300B" w:rsidP="00EF300B">
      <w:pPr>
        <w:pStyle w:val="code1"/>
      </w:pPr>
      <w:r w:rsidRPr="00EF300B">
        <w:t xml:space="preserve">            (commit (not (active ?g))))))))</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update deactivate-receiver! (?receiver)</w:t>
      </w:r>
    </w:p>
    <w:p w:rsidR="00EF300B" w:rsidRPr="00EF300B" w:rsidRDefault="00EF300B" w:rsidP="00EF300B">
      <w:pPr>
        <w:pStyle w:val="code1"/>
      </w:pPr>
      <w:r w:rsidRPr="00EF300B">
        <w:t xml:space="preserve">  (if (active ?receiver)</w:t>
      </w:r>
    </w:p>
    <w:p w:rsidR="00EF300B" w:rsidRPr="00EF300B" w:rsidRDefault="00EF300B" w:rsidP="00EF300B">
      <w:pPr>
        <w:pStyle w:val="code1"/>
      </w:pPr>
      <w:r w:rsidRPr="00EF300B">
        <w:t xml:space="preserve">    (do (commit (not (active ?receiver)))</w:t>
      </w:r>
    </w:p>
    <w:p w:rsidR="00EF300B" w:rsidRPr="00EF300B" w:rsidRDefault="00EF300B" w:rsidP="00EF300B">
      <w:pPr>
        <w:pStyle w:val="code1"/>
      </w:pPr>
      <w:r w:rsidRPr="00EF300B">
        <w:t xml:space="preserve">        (doall (?g gate)</w:t>
      </w:r>
    </w:p>
    <w:p w:rsidR="00EF300B" w:rsidRPr="00EF300B" w:rsidRDefault="00EF300B" w:rsidP="00EF300B">
      <w:pPr>
        <w:pStyle w:val="code1"/>
      </w:pPr>
      <w:r w:rsidRPr="00EF300B">
        <w:t xml:space="preserve">          (if (controls ?receiver ?g)</w:t>
      </w:r>
    </w:p>
    <w:p w:rsidR="00EF300B" w:rsidRPr="00EF300B" w:rsidRDefault="00EF300B" w:rsidP="00EF300B">
      <w:pPr>
        <w:pStyle w:val="code1"/>
      </w:pPr>
      <w:r w:rsidRPr="00EF300B">
        <w:t xml:space="preserve">            (commit (active ?g)))))))</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update disconnect-connector! (?connector)</w:t>
      </w:r>
    </w:p>
    <w:p w:rsidR="00EF300B" w:rsidRPr="00EF300B" w:rsidRDefault="00EF300B" w:rsidP="00EF300B">
      <w:pPr>
        <w:pStyle w:val="code1"/>
      </w:pPr>
      <w:r w:rsidRPr="00EF300B">
        <w:t xml:space="preserve">  (doall (?t terminus)</w:t>
      </w:r>
    </w:p>
    <w:p w:rsidR="00EF300B" w:rsidRPr="00EF300B" w:rsidRDefault="00EF300B" w:rsidP="00EF300B">
      <w:pPr>
        <w:pStyle w:val="code1"/>
      </w:pPr>
      <w:r w:rsidRPr="00EF300B">
        <w:t xml:space="preserve">    (if (connecting ?connector ?t)</w:t>
      </w:r>
    </w:p>
    <w:p w:rsidR="00EF300B" w:rsidRPr="00EF300B" w:rsidRDefault="00EF300B" w:rsidP="00EF300B">
      <w:pPr>
        <w:pStyle w:val="code1"/>
      </w:pPr>
      <w:r w:rsidRPr="00EF300B">
        <w:t xml:space="preserve">      (commit (not (connecting ?connector ?t))))))</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update disengage-jammer! (?jammer ?target)</w:t>
      </w:r>
    </w:p>
    <w:p w:rsidR="00EF300B" w:rsidRPr="00EF300B" w:rsidRDefault="00EF300B" w:rsidP="00EF300B">
      <w:pPr>
        <w:pStyle w:val="code1"/>
      </w:pPr>
      <w:r w:rsidRPr="00EF300B">
        <w:t xml:space="preserve">  (assert (not (jamming ?jammer ?target))</w:t>
      </w:r>
    </w:p>
    <w:p w:rsidR="00EF300B" w:rsidRPr="00EF300B" w:rsidRDefault="00EF300B" w:rsidP="00EF300B">
      <w:pPr>
        <w:pStyle w:val="code1"/>
      </w:pPr>
      <w:r w:rsidRPr="00EF300B">
        <w:t xml:space="preserve">          (if (not (exists (?j jammer)</w:t>
      </w:r>
    </w:p>
    <w:p w:rsidR="00EF300B" w:rsidRPr="00EF300B" w:rsidRDefault="00EF300B" w:rsidP="00EF300B">
      <w:pPr>
        <w:pStyle w:val="code1"/>
      </w:pPr>
      <w:r w:rsidRPr="00EF300B">
        <w:t xml:space="preserve">                     (and (different ?j ?jammer)</w:t>
      </w:r>
    </w:p>
    <w:p w:rsidR="00EF300B" w:rsidRPr="00EF300B" w:rsidRDefault="00EF300B" w:rsidP="00EF300B">
      <w:pPr>
        <w:pStyle w:val="code1"/>
      </w:pPr>
      <w:r w:rsidRPr="00EF300B">
        <w:t xml:space="preserve">                          (jamming ?j ?target))))</w:t>
      </w:r>
    </w:p>
    <w:p w:rsidR="00EF300B" w:rsidRPr="00EF300B" w:rsidRDefault="00EF300B" w:rsidP="00EF300B">
      <w:pPr>
        <w:pStyle w:val="code1"/>
      </w:pPr>
      <w:r w:rsidRPr="00EF300B">
        <w:t xml:space="preserve">            (assert (active ?target)))))</w:t>
      </w:r>
    </w:p>
    <w:p w:rsidR="00EF300B" w:rsidRPr="00EF300B" w:rsidRDefault="00EF300B" w:rsidP="00EF300B">
      <w:pPr>
        <w:pStyle w:val="code1"/>
      </w:pPr>
    </w:p>
    <w:p w:rsidR="00EF300B" w:rsidRDefault="00EF300B" w:rsidP="00EF300B">
      <w:pPr>
        <w:pStyle w:val="code1"/>
      </w:pPr>
    </w:p>
    <w:p w:rsidR="0030235D" w:rsidRPr="00EF300B" w:rsidRDefault="0030235D" w:rsidP="00EF300B">
      <w:pPr>
        <w:pStyle w:val="code1"/>
      </w:pPr>
    </w:p>
    <w:p w:rsidR="00EF300B" w:rsidRPr="00EF300B" w:rsidRDefault="00EF300B" w:rsidP="00EF300B">
      <w:pPr>
        <w:pStyle w:val="code1"/>
      </w:pPr>
      <w:r w:rsidRPr="00EF300B">
        <w:lastRenderedPageBreak/>
        <w:t>(define-update chain-activate! (?connector)</w:t>
      </w:r>
    </w:p>
    <w:p w:rsidR="00EF300B" w:rsidRPr="00EF300B" w:rsidRDefault="00EF300B" w:rsidP="00EF300B">
      <w:pPr>
        <w:pStyle w:val="code1"/>
      </w:pPr>
      <w:r w:rsidRPr="00EF300B">
        <w:t xml:space="preserve">  (if (and (active ?connector)</w:t>
      </w:r>
    </w:p>
    <w:p w:rsidR="00EF300B" w:rsidRPr="00EF300B" w:rsidRDefault="00EF300B" w:rsidP="00EF300B">
      <w:pPr>
        <w:pStyle w:val="code1"/>
      </w:pPr>
      <w:r w:rsidRPr="00EF300B">
        <w:t xml:space="preserve">           (bind (color ?connector $hue)))</w:t>
      </w:r>
    </w:p>
    <w:p w:rsidR="00EF300B" w:rsidRPr="00EF300B" w:rsidRDefault="00EF300B" w:rsidP="00EF300B">
      <w:pPr>
        <w:pStyle w:val="code1"/>
      </w:pPr>
      <w:r w:rsidRPr="00EF300B">
        <w:t xml:space="preserve">    (doall (?cr (either connector receiver))</w:t>
      </w:r>
    </w:p>
    <w:p w:rsidR="00EF300B" w:rsidRPr="00EF300B" w:rsidRDefault="00EF300B" w:rsidP="00EF300B">
      <w:pPr>
        <w:pStyle w:val="code1"/>
      </w:pPr>
      <w:r w:rsidRPr="00EF300B">
        <w:t xml:space="preserve">      (if (connecting ?connector ?cr)</w:t>
      </w:r>
    </w:p>
    <w:p w:rsidR="00EF300B" w:rsidRPr="00EF300B" w:rsidRDefault="00EF300B" w:rsidP="00EF300B">
      <w:pPr>
        <w:pStyle w:val="code1"/>
      </w:pPr>
      <w:r w:rsidRPr="00EF300B">
        <w:t xml:space="preserve">        (if (connector ?cr)</w:t>
      </w:r>
    </w:p>
    <w:p w:rsidR="00EF300B" w:rsidRPr="00EF300B" w:rsidRDefault="00EF300B" w:rsidP="00EF300B">
      <w:pPr>
        <w:pStyle w:val="code1"/>
      </w:pPr>
      <w:r w:rsidRPr="00EF300B">
        <w:t xml:space="preserve">          (if (not (active ?cr))</w:t>
      </w:r>
    </w:p>
    <w:p w:rsidR="00EF300B" w:rsidRPr="00EF300B" w:rsidRDefault="00EF300B" w:rsidP="00EF300B">
      <w:pPr>
        <w:pStyle w:val="code1"/>
      </w:pPr>
      <w:r w:rsidRPr="00EF300B">
        <w:t xml:space="preserve">            (do (activate-connector! ?cr $hue)</w:t>
      </w:r>
    </w:p>
    <w:p w:rsidR="00EF300B" w:rsidRPr="00EF300B" w:rsidRDefault="00EF300B" w:rsidP="00EF300B">
      <w:pPr>
        <w:pStyle w:val="code1"/>
      </w:pPr>
      <w:r w:rsidRPr="00EF300B">
        <w:t xml:space="preserve">                (chain-activate! ?cr)))</w:t>
      </w:r>
    </w:p>
    <w:p w:rsidR="00EF300B" w:rsidRPr="00EF300B" w:rsidRDefault="00EF300B" w:rsidP="00EF300B">
      <w:pPr>
        <w:pStyle w:val="code1"/>
      </w:pPr>
      <w:r w:rsidRPr="00EF300B">
        <w:t xml:space="preserve">          (if (receiver ?cr)</w:t>
      </w:r>
    </w:p>
    <w:p w:rsidR="00EF300B" w:rsidRPr="00EF300B" w:rsidRDefault="00EF300B" w:rsidP="00EF300B">
      <w:pPr>
        <w:pStyle w:val="code1"/>
      </w:pPr>
      <w:r w:rsidRPr="00EF300B">
        <w:t xml:space="preserve">            (if (and (not (active ?cr))</w:t>
      </w:r>
    </w:p>
    <w:p w:rsidR="00EF300B" w:rsidRPr="00EF300B" w:rsidRDefault="00EF300B" w:rsidP="00EF300B">
      <w:pPr>
        <w:pStyle w:val="code1"/>
      </w:pPr>
      <w:r w:rsidRPr="00EF300B">
        <w:t xml:space="preserve">                     (same-color! ?cr ?connector))</w:t>
      </w:r>
    </w:p>
    <w:p w:rsidR="00EF300B" w:rsidRPr="00EF300B" w:rsidRDefault="00EF300B" w:rsidP="00EF300B">
      <w:pPr>
        <w:pStyle w:val="code1"/>
      </w:pPr>
      <w:r w:rsidRPr="00EF300B">
        <w:t xml:space="preserve">              (activate-receiver! ?cr))))))))</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update activate-connector-if! (?connector)</w:t>
      </w:r>
    </w:p>
    <w:p w:rsidR="00EF300B" w:rsidRPr="00EF300B" w:rsidRDefault="00EF300B" w:rsidP="00EF300B">
      <w:pPr>
        <w:pStyle w:val="code1"/>
      </w:pPr>
      <w:r w:rsidRPr="00EF300B">
        <w:t xml:space="preserve">  (if (exists (?t transmitter)</w:t>
      </w:r>
    </w:p>
    <w:p w:rsidR="00EF300B" w:rsidRPr="00EF300B" w:rsidRDefault="00EF300B" w:rsidP="00EF300B">
      <w:pPr>
        <w:pStyle w:val="code1"/>
      </w:pPr>
      <w:r w:rsidRPr="00EF300B">
        <w:t xml:space="preserve">        (and (connecting ?t ?connector)</w:t>
      </w:r>
    </w:p>
    <w:p w:rsidR="00EF300B" w:rsidRPr="00EF300B" w:rsidRDefault="00EF300B" w:rsidP="00EF300B">
      <w:pPr>
        <w:pStyle w:val="code1"/>
      </w:pPr>
      <w:r w:rsidRPr="00EF300B">
        <w:t xml:space="preserve">             (bind (color ?t $hue))))</w:t>
      </w:r>
    </w:p>
    <w:p w:rsidR="00EF300B" w:rsidRPr="00EF300B" w:rsidRDefault="00EF300B" w:rsidP="00EF300B">
      <w:pPr>
        <w:pStyle w:val="code1"/>
      </w:pPr>
      <w:r w:rsidRPr="00EF300B">
        <w:t xml:space="preserve">    (if (not (exists ((?t1 ?t2) transmitter)</w:t>
      </w:r>
    </w:p>
    <w:p w:rsidR="00EF300B" w:rsidRPr="00EF300B" w:rsidRDefault="00EF300B" w:rsidP="00EF300B">
      <w:pPr>
        <w:pStyle w:val="code1"/>
      </w:pPr>
      <w:r w:rsidRPr="00EF300B">
        <w:t xml:space="preserve">               (and (connecting ?t1 ?connector)</w:t>
      </w:r>
    </w:p>
    <w:p w:rsidR="00EF300B" w:rsidRPr="00EF300B" w:rsidRDefault="00EF300B" w:rsidP="00EF300B">
      <w:pPr>
        <w:pStyle w:val="code1"/>
      </w:pPr>
      <w:r w:rsidRPr="00EF300B">
        <w:t xml:space="preserve">                    (connecting ?t2 ?connector)</w:t>
      </w:r>
    </w:p>
    <w:p w:rsidR="00EF300B" w:rsidRPr="00EF300B" w:rsidRDefault="00EF300B" w:rsidP="00EF300B">
      <w:pPr>
        <w:pStyle w:val="code1"/>
      </w:pPr>
      <w:r w:rsidRPr="00EF300B">
        <w:t xml:space="preserve">                    (bind (color ?t1 $hue1))</w:t>
      </w:r>
    </w:p>
    <w:p w:rsidR="00EF300B" w:rsidRPr="00EF300B" w:rsidRDefault="00EF300B" w:rsidP="00EF300B">
      <w:pPr>
        <w:pStyle w:val="code1"/>
      </w:pPr>
      <w:r w:rsidRPr="00EF300B">
        <w:t xml:space="preserve">                    (bind (color ?t2 $hue2))</w:t>
      </w:r>
    </w:p>
    <w:p w:rsidR="00EF300B" w:rsidRPr="00EF300B" w:rsidRDefault="00EF300B" w:rsidP="00EF300B">
      <w:pPr>
        <w:pStyle w:val="code1"/>
      </w:pPr>
      <w:r w:rsidRPr="00EF300B">
        <w:t xml:space="preserve">                    (not (eql $hue1 $hue2)))))</w:t>
      </w:r>
    </w:p>
    <w:p w:rsidR="00EF300B" w:rsidRPr="00EF300B" w:rsidRDefault="00EF300B" w:rsidP="00EF300B">
      <w:pPr>
        <w:pStyle w:val="code1"/>
      </w:pPr>
      <w:r w:rsidRPr="00EF300B">
        <w:t xml:space="preserve">      (activate-connector! ?connector $hue))</w:t>
      </w:r>
    </w:p>
    <w:p w:rsidR="00EF300B" w:rsidRPr="00EF300B" w:rsidRDefault="00EF300B" w:rsidP="00EF300B">
      <w:pPr>
        <w:pStyle w:val="code1"/>
      </w:pPr>
      <w:r w:rsidRPr="00EF300B">
        <w:t xml:space="preserve">    (if (exists (?c connector)</w:t>
      </w:r>
    </w:p>
    <w:p w:rsidR="00EF300B" w:rsidRPr="00EF300B" w:rsidRDefault="00EF300B" w:rsidP="00EF300B">
      <w:pPr>
        <w:pStyle w:val="code1"/>
      </w:pPr>
      <w:r w:rsidRPr="00EF300B">
        <w:t xml:space="preserve">          (and (connecting ?c ?connector)</w:t>
      </w:r>
    </w:p>
    <w:p w:rsidR="00EF300B" w:rsidRPr="00EF300B" w:rsidRDefault="00EF300B" w:rsidP="00EF300B">
      <w:pPr>
        <w:pStyle w:val="code1"/>
      </w:pPr>
      <w:r w:rsidRPr="00EF300B">
        <w:t xml:space="preserve">               (active ?c)</w:t>
      </w:r>
    </w:p>
    <w:p w:rsidR="00EF300B" w:rsidRPr="00EF300B" w:rsidRDefault="00EF300B" w:rsidP="00EF300B">
      <w:pPr>
        <w:pStyle w:val="code1"/>
      </w:pPr>
      <w:r w:rsidRPr="00EF300B">
        <w:t xml:space="preserve">               (bind (color ?c $hue))))</w:t>
      </w:r>
    </w:p>
    <w:p w:rsidR="00EF300B" w:rsidRPr="00EF300B" w:rsidRDefault="00EF300B" w:rsidP="00EF300B">
      <w:pPr>
        <w:pStyle w:val="code1"/>
      </w:pPr>
      <w:r w:rsidRPr="00EF300B">
        <w:t xml:space="preserve">      (if (not (exists ((?c1 ?c2) connector)</w:t>
      </w:r>
    </w:p>
    <w:p w:rsidR="00EF300B" w:rsidRPr="00EF300B" w:rsidRDefault="00EF300B" w:rsidP="00EF300B">
      <w:pPr>
        <w:pStyle w:val="code1"/>
      </w:pPr>
      <w:r w:rsidRPr="00EF300B">
        <w:t xml:space="preserve">                 (and (connecting ?c1 ?connector)</w:t>
      </w:r>
    </w:p>
    <w:p w:rsidR="00EF300B" w:rsidRPr="00EF300B" w:rsidRDefault="00EF300B" w:rsidP="00EF300B">
      <w:pPr>
        <w:pStyle w:val="code1"/>
      </w:pPr>
      <w:r w:rsidRPr="00EF300B">
        <w:t xml:space="preserve">                      (connecting ?c2 ?connector)</w:t>
      </w:r>
    </w:p>
    <w:p w:rsidR="00EF300B" w:rsidRPr="00EF300B" w:rsidRDefault="00EF300B" w:rsidP="00EF300B">
      <w:pPr>
        <w:pStyle w:val="code1"/>
      </w:pPr>
      <w:r w:rsidRPr="00EF300B">
        <w:t xml:space="preserve">                      (active ?c1)</w:t>
      </w:r>
    </w:p>
    <w:p w:rsidR="00EF300B" w:rsidRPr="00EF300B" w:rsidRDefault="00EF300B" w:rsidP="00EF300B">
      <w:pPr>
        <w:pStyle w:val="code1"/>
      </w:pPr>
      <w:r w:rsidRPr="00EF300B">
        <w:t xml:space="preserve">                      (active ?c2)</w:t>
      </w:r>
    </w:p>
    <w:p w:rsidR="00EF300B" w:rsidRPr="00EF300B" w:rsidRDefault="00EF300B" w:rsidP="00EF300B">
      <w:pPr>
        <w:pStyle w:val="code1"/>
      </w:pPr>
      <w:r w:rsidRPr="00EF300B">
        <w:t xml:space="preserve">                      (bind (color ?c1 $hue1))</w:t>
      </w:r>
    </w:p>
    <w:p w:rsidR="00EF300B" w:rsidRPr="00EF300B" w:rsidRDefault="00EF300B" w:rsidP="00EF300B">
      <w:pPr>
        <w:pStyle w:val="code1"/>
      </w:pPr>
      <w:r w:rsidRPr="00EF300B">
        <w:t xml:space="preserve">                      (bind (color ?c2 $hue2))</w:t>
      </w:r>
    </w:p>
    <w:p w:rsidR="00EF300B" w:rsidRPr="00EF300B" w:rsidRDefault="00EF300B" w:rsidP="00EF300B">
      <w:pPr>
        <w:pStyle w:val="code1"/>
      </w:pPr>
      <w:r w:rsidRPr="00EF300B">
        <w:t xml:space="preserve">                      (not (eql $hue1 $hue2)))))</w:t>
      </w:r>
    </w:p>
    <w:p w:rsidR="00EF300B" w:rsidRPr="00EF300B" w:rsidRDefault="00EF300B" w:rsidP="00EF300B">
      <w:pPr>
        <w:pStyle w:val="code1"/>
      </w:pPr>
      <w:r w:rsidRPr="00EF300B">
        <w:t xml:space="preserve">        (activate-connector! ?connector $hue)))))</w:t>
      </w:r>
    </w:p>
    <w:p w:rsidR="00EF300B" w:rsidRPr="00EF300B" w:rsidRDefault="00EF300B" w:rsidP="00EF300B">
      <w:pPr>
        <w:pStyle w:val="code1"/>
      </w:pPr>
    </w:p>
    <w:p w:rsidR="00EF300B" w:rsidRPr="00EF300B" w:rsidRDefault="00EF300B"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EF300B" w:rsidRPr="00EF300B" w:rsidRDefault="00EF300B" w:rsidP="00EF300B">
      <w:pPr>
        <w:pStyle w:val="code1"/>
      </w:pPr>
      <w:r w:rsidRPr="00EF300B">
        <w:lastRenderedPageBreak/>
        <w:t>(define-update deactivate-any-orphans! ()</w:t>
      </w:r>
    </w:p>
    <w:p w:rsidR="00EF300B" w:rsidRPr="00EF300B" w:rsidRDefault="00EF300B" w:rsidP="00EF300B">
      <w:pPr>
        <w:pStyle w:val="code1"/>
      </w:pPr>
      <w:r w:rsidRPr="00EF300B">
        <w:t xml:space="preserve">  (do (doall (?c connector)</w:t>
      </w:r>
    </w:p>
    <w:p w:rsidR="00EF300B" w:rsidRPr="00EF300B" w:rsidRDefault="00EF300B" w:rsidP="00EF300B">
      <w:pPr>
        <w:pStyle w:val="code1"/>
      </w:pPr>
      <w:r w:rsidRPr="00EF300B">
        <w:t xml:space="preserve">        (if (and (active ?c)</w:t>
      </w:r>
    </w:p>
    <w:p w:rsidR="00EF300B" w:rsidRPr="00EF300B" w:rsidRDefault="00EF300B" w:rsidP="00EF300B">
      <w:pPr>
        <w:pStyle w:val="code1"/>
      </w:pPr>
      <w:r w:rsidRPr="00EF300B">
        <w:t xml:space="preserve">                 (bind (color ?c $hue))</w:t>
      </w:r>
    </w:p>
    <w:p w:rsidR="00EF300B" w:rsidRPr="00EF300B" w:rsidRDefault="00EF300B" w:rsidP="00EF300B">
      <w:pPr>
        <w:pStyle w:val="code1"/>
      </w:pPr>
      <w:r w:rsidRPr="00EF300B">
        <w:t xml:space="preserve">                 (not (sourced! ?c $hue nil)))</w:t>
      </w:r>
    </w:p>
    <w:p w:rsidR="00EF300B" w:rsidRPr="00EF300B" w:rsidRDefault="00EF300B" w:rsidP="00EF300B">
      <w:pPr>
        <w:pStyle w:val="code1"/>
      </w:pPr>
      <w:r w:rsidRPr="00EF300B">
        <w:t xml:space="preserve">          (deactivate-connector! ?c)))</w:t>
      </w:r>
    </w:p>
    <w:p w:rsidR="00EF300B" w:rsidRPr="00EF300B" w:rsidRDefault="00EF300B" w:rsidP="00EF300B">
      <w:pPr>
        <w:pStyle w:val="code1"/>
      </w:pPr>
      <w:r w:rsidRPr="00EF300B">
        <w:t xml:space="preserve">      (doall (?r receiver)</w:t>
      </w:r>
    </w:p>
    <w:p w:rsidR="00EF300B" w:rsidRPr="00EF300B" w:rsidRDefault="00EF300B" w:rsidP="00EF300B">
      <w:pPr>
        <w:pStyle w:val="code1"/>
      </w:pPr>
      <w:r w:rsidRPr="00EF300B">
        <w:t xml:space="preserve">        (if (and (active ?r)</w:t>
      </w:r>
    </w:p>
    <w:p w:rsidR="00EF300B" w:rsidRPr="00EF300B" w:rsidRDefault="00EF300B" w:rsidP="00EF300B">
      <w:pPr>
        <w:pStyle w:val="code1"/>
      </w:pPr>
      <w:r w:rsidRPr="00EF300B">
        <w:t xml:space="preserve">                 (bind (color ?r $hue))</w:t>
      </w:r>
    </w:p>
    <w:p w:rsidR="00EF300B" w:rsidRPr="00EF300B" w:rsidRDefault="00EF300B" w:rsidP="00EF300B">
      <w:pPr>
        <w:pStyle w:val="code1"/>
      </w:pPr>
      <w:r w:rsidRPr="00EF300B">
        <w:t xml:space="preserve">                 (not (sourced! ?r $hue nil)))</w:t>
      </w:r>
    </w:p>
    <w:p w:rsidR="00EF300B" w:rsidRPr="00EF300B" w:rsidRDefault="00EF300B" w:rsidP="00EF300B">
      <w:pPr>
        <w:pStyle w:val="code1"/>
      </w:pPr>
      <w:r w:rsidRPr="00EF300B">
        <w:t xml:space="preserve">          (deactivate-receiver! ?r)))))</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 ACTIONS ;;;;</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action connect-to-1-terminus</w:t>
      </w:r>
    </w:p>
    <w:p w:rsidR="00EF300B" w:rsidRPr="00EF300B" w:rsidRDefault="00EF300B" w:rsidP="00EF300B">
      <w:pPr>
        <w:pStyle w:val="code1"/>
      </w:pPr>
      <w:r w:rsidRPr="00EF300B">
        <w:t xml:space="preserve">    1</w:t>
      </w:r>
    </w:p>
    <w:p w:rsidR="00EF300B" w:rsidRPr="00EF300B" w:rsidRDefault="00EF300B" w:rsidP="00EF300B">
      <w:pPr>
        <w:pStyle w:val="code1"/>
      </w:pPr>
      <w:r w:rsidRPr="00EF300B">
        <w:t xml:space="preserve">  (?terminus terminus)</w:t>
      </w:r>
    </w:p>
    <w:p w:rsidR="00EF300B" w:rsidRPr="00EF300B" w:rsidRDefault="00EF300B" w:rsidP="00EF300B">
      <w:pPr>
        <w:pStyle w:val="code1"/>
      </w:pPr>
      <w:r w:rsidRPr="00EF300B">
        <w:t xml:space="preserve">  (and (bind (holding me $cargo))</w:t>
      </w:r>
    </w:p>
    <w:p w:rsidR="00EF300B" w:rsidRPr="00EF300B" w:rsidRDefault="00EF300B" w:rsidP="00EF300B">
      <w:pPr>
        <w:pStyle w:val="code1"/>
      </w:pPr>
      <w:r w:rsidRPr="00EF300B">
        <w:t xml:space="preserve">       (connector $cargo)</w:t>
      </w:r>
    </w:p>
    <w:p w:rsidR="00EF300B" w:rsidRPr="00EF300B" w:rsidRDefault="00EF300B" w:rsidP="00EF300B">
      <w:pPr>
        <w:pStyle w:val="code1"/>
      </w:pPr>
      <w:r w:rsidRPr="00EF300B">
        <w:t xml:space="preserve">       (bind (loc me $area))</w:t>
      </w:r>
    </w:p>
    <w:p w:rsidR="00EF300B" w:rsidRPr="00EF300B" w:rsidRDefault="00EF300B" w:rsidP="00EF300B">
      <w:pPr>
        <w:pStyle w:val="code1"/>
      </w:pPr>
      <w:r w:rsidRPr="00EF300B">
        <w:t xml:space="preserve">       (connectable! $area ?terminus))</w:t>
      </w:r>
    </w:p>
    <w:p w:rsidR="00EF300B" w:rsidRPr="00EF300B" w:rsidRDefault="00EF300B" w:rsidP="00EF300B">
      <w:pPr>
        <w:pStyle w:val="code1"/>
      </w:pPr>
      <w:r w:rsidRPr="00EF300B">
        <w:t xml:space="preserve">  ($cargo fluent ?terminus terminus ($area $hue) fluent)</w:t>
      </w:r>
    </w:p>
    <w:p w:rsidR="00EF300B" w:rsidRPr="00EF300B" w:rsidRDefault="00EF300B" w:rsidP="00EF300B">
      <w:pPr>
        <w:pStyle w:val="code1"/>
      </w:pPr>
      <w:r w:rsidRPr="00EF300B">
        <w:t xml:space="preserve">  (do (assert (not (holding me $cargo))</w:t>
      </w:r>
    </w:p>
    <w:p w:rsidR="00EF300B" w:rsidRPr="00EF300B" w:rsidRDefault="00EF300B" w:rsidP="00EF300B">
      <w:pPr>
        <w:pStyle w:val="code1"/>
      </w:pPr>
      <w:r w:rsidRPr="00EF300B">
        <w:t xml:space="preserve">              (loc $cargo $area)</w:t>
      </w:r>
    </w:p>
    <w:p w:rsidR="00EF300B" w:rsidRPr="00EF300B" w:rsidRDefault="00EF300B" w:rsidP="00EF300B">
      <w:pPr>
        <w:pStyle w:val="code1"/>
      </w:pPr>
      <w:r w:rsidRPr="00EF300B">
        <w:t xml:space="preserve">              (connecting $cargo ?terminus))</w:t>
      </w:r>
    </w:p>
    <w:p w:rsidR="00EF300B" w:rsidRPr="00EF300B" w:rsidRDefault="00EF300B" w:rsidP="00EF300B">
      <w:pPr>
        <w:pStyle w:val="code1"/>
      </w:pPr>
      <w:r w:rsidRPr="00EF300B">
        <w:t xml:space="preserve">      (if (and (source! ?terminus)</w:t>
      </w:r>
    </w:p>
    <w:p w:rsidR="00EF300B" w:rsidRPr="00EF300B" w:rsidRDefault="00EF300B" w:rsidP="00EF300B">
      <w:pPr>
        <w:pStyle w:val="code1"/>
      </w:pPr>
      <w:r w:rsidRPr="00EF300B">
        <w:t xml:space="preserve">               (bind (color ?terminus $hue)))</w:t>
      </w:r>
    </w:p>
    <w:p w:rsidR="00EF300B" w:rsidRPr="00EF300B" w:rsidRDefault="00EF300B" w:rsidP="00EF300B">
      <w:pPr>
        <w:pStyle w:val="code1"/>
      </w:pPr>
      <w:r w:rsidRPr="00EF300B">
        <w:t xml:space="preserve">        (assert (active $cargo)</w:t>
      </w:r>
    </w:p>
    <w:p w:rsidR="00EF300B" w:rsidRPr="00EF300B" w:rsidRDefault="00EF300B" w:rsidP="00EF300B">
      <w:pPr>
        <w:pStyle w:val="code1"/>
      </w:pPr>
      <w:r w:rsidRPr="00EF300B">
        <w:t xml:space="preserve">                (color $cargo $hue)))))</w:t>
      </w:r>
    </w:p>
    <w:p w:rsidR="00EF300B" w:rsidRPr="00EF300B" w:rsidRDefault="00EF300B" w:rsidP="00EF300B">
      <w:pPr>
        <w:pStyle w:val="code1"/>
      </w:pPr>
    </w:p>
    <w:p w:rsidR="00EF300B" w:rsidRPr="00EF300B" w:rsidRDefault="00EF300B"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EF300B" w:rsidRPr="00EF300B" w:rsidRDefault="00EF300B" w:rsidP="00EF300B">
      <w:pPr>
        <w:pStyle w:val="code1"/>
      </w:pPr>
      <w:r w:rsidRPr="00EF300B">
        <w:lastRenderedPageBreak/>
        <w:t>(define-action connect-to-2-terminus</w:t>
      </w:r>
    </w:p>
    <w:p w:rsidR="00EF300B" w:rsidRPr="00EF300B" w:rsidRDefault="00EF300B" w:rsidP="00EF300B">
      <w:pPr>
        <w:pStyle w:val="code1"/>
      </w:pPr>
      <w:r w:rsidRPr="00EF300B">
        <w:t xml:space="preserve">    1</w:t>
      </w:r>
    </w:p>
    <w:p w:rsidR="00EF300B" w:rsidRPr="00EF300B" w:rsidRDefault="00EF300B" w:rsidP="00EF300B">
      <w:pPr>
        <w:pStyle w:val="code1"/>
      </w:pPr>
      <w:r w:rsidRPr="00EF300B">
        <w:t xml:space="preserve">  ((?terminus1 ?terminus2) terminus)</w:t>
      </w:r>
    </w:p>
    <w:p w:rsidR="00EF300B" w:rsidRPr="00EF300B" w:rsidRDefault="00EF300B" w:rsidP="00EF300B">
      <w:pPr>
        <w:pStyle w:val="code1"/>
      </w:pPr>
      <w:r w:rsidRPr="00EF300B">
        <w:t xml:space="preserve">  (and (bind (holding me $cargo))</w:t>
      </w:r>
    </w:p>
    <w:p w:rsidR="00EF300B" w:rsidRPr="00EF300B" w:rsidRDefault="00EF300B" w:rsidP="00EF300B">
      <w:pPr>
        <w:pStyle w:val="code1"/>
      </w:pPr>
      <w:r w:rsidRPr="00EF300B">
        <w:t xml:space="preserve">       (connector $cargo)</w:t>
      </w:r>
    </w:p>
    <w:p w:rsidR="00EF300B" w:rsidRPr="00EF300B" w:rsidRDefault="00EF300B" w:rsidP="00EF300B">
      <w:pPr>
        <w:pStyle w:val="code1"/>
      </w:pPr>
      <w:r w:rsidRPr="00EF300B">
        <w:t xml:space="preserve">       (bind (loc me $area))</w:t>
      </w:r>
    </w:p>
    <w:p w:rsidR="00EF300B" w:rsidRPr="00EF300B" w:rsidRDefault="00EF300B" w:rsidP="00EF300B">
      <w:pPr>
        <w:pStyle w:val="code1"/>
      </w:pPr>
      <w:r w:rsidRPr="00EF300B">
        <w:t xml:space="preserve">       (connectable! $area ?terminus1)</w:t>
      </w:r>
    </w:p>
    <w:p w:rsidR="00EF300B" w:rsidRPr="00EF300B" w:rsidRDefault="00EF300B" w:rsidP="00EF300B">
      <w:pPr>
        <w:pStyle w:val="code1"/>
      </w:pPr>
      <w:r w:rsidRPr="00EF300B">
        <w:t xml:space="preserve">       (connectable! $area ?terminus2))</w:t>
      </w:r>
    </w:p>
    <w:p w:rsidR="0030235D" w:rsidRDefault="00EF300B" w:rsidP="00EF300B">
      <w:pPr>
        <w:pStyle w:val="code1"/>
      </w:pPr>
      <w:r w:rsidRPr="00EF300B">
        <w:t xml:space="preserve">  ($cargo fluent (?terminus1 ?terminus2) terminus</w:t>
      </w:r>
    </w:p>
    <w:p w:rsidR="00EF300B" w:rsidRPr="00EF300B" w:rsidRDefault="0030235D" w:rsidP="00EF300B">
      <w:pPr>
        <w:pStyle w:val="code1"/>
      </w:pPr>
      <w:r>
        <w:t xml:space="preserve">  </w:t>
      </w:r>
      <w:r w:rsidR="00EF300B" w:rsidRPr="00EF300B">
        <w:t xml:space="preserve"> $area fluent)</w:t>
      </w:r>
    </w:p>
    <w:p w:rsidR="00EF300B" w:rsidRPr="00EF300B" w:rsidRDefault="00EF300B" w:rsidP="00EF300B">
      <w:pPr>
        <w:pStyle w:val="code1"/>
      </w:pPr>
      <w:r w:rsidRPr="00EF300B">
        <w:t xml:space="preserve">  (do (assert (not (holding me $cargo))</w:t>
      </w:r>
    </w:p>
    <w:p w:rsidR="00EF300B" w:rsidRPr="00EF300B" w:rsidRDefault="00EF300B" w:rsidP="00EF300B">
      <w:pPr>
        <w:pStyle w:val="code1"/>
      </w:pPr>
      <w:r w:rsidRPr="00EF300B">
        <w:t xml:space="preserve">              (loc $cargo $area)</w:t>
      </w:r>
    </w:p>
    <w:p w:rsidR="00EF300B" w:rsidRPr="00EF300B" w:rsidRDefault="00EF300B" w:rsidP="00EF300B">
      <w:pPr>
        <w:pStyle w:val="code1"/>
      </w:pPr>
      <w:r w:rsidRPr="00EF300B">
        <w:t xml:space="preserve">              (connecting $cargo ?terminus1)</w:t>
      </w:r>
    </w:p>
    <w:p w:rsidR="00EF300B" w:rsidRPr="00EF300B" w:rsidRDefault="00EF300B" w:rsidP="00EF300B">
      <w:pPr>
        <w:pStyle w:val="code1"/>
      </w:pPr>
      <w:r w:rsidRPr="00EF300B">
        <w:t xml:space="preserve">              (connecting $cargo ?terminus2))</w:t>
      </w:r>
    </w:p>
    <w:p w:rsidR="00EF300B" w:rsidRPr="00EF300B" w:rsidRDefault="00EF300B" w:rsidP="00EF300B">
      <w:pPr>
        <w:pStyle w:val="code1"/>
      </w:pPr>
      <w:r w:rsidRPr="00EF300B">
        <w:t xml:space="preserve">      (next (activate-connector-if! $cargo))</w:t>
      </w:r>
    </w:p>
    <w:p w:rsidR="00EF300B" w:rsidRPr="00EF300B" w:rsidRDefault="00EF300B" w:rsidP="00EF300B">
      <w:pPr>
        <w:pStyle w:val="code1"/>
      </w:pPr>
      <w:r w:rsidRPr="00EF300B">
        <w:t xml:space="preserve">      (finally (chain-activate! $cargo))))</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action connect-to-3-terminus</w:t>
      </w:r>
    </w:p>
    <w:p w:rsidR="00EF300B" w:rsidRPr="00EF300B" w:rsidRDefault="00EF300B" w:rsidP="00EF300B">
      <w:pPr>
        <w:pStyle w:val="code1"/>
      </w:pPr>
      <w:r w:rsidRPr="00EF300B">
        <w:t xml:space="preserve">    1</w:t>
      </w:r>
    </w:p>
    <w:p w:rsidR="00EF300B" w:rsidRPr="00EF300B" w:rsidRDefault="00EF300B" w:rsidP="00EF300B">
      <w:pPr>
        <w:pStyle w:val="code1"/>
      </w:pPr>
      <w:r w:rsidRPr="00EF300B">
        <w:t xml:space="preserve">  ((?terminus1 ?terminus2 ?terminus3) terminus)</w:t>
      </w:r>
    </w:p>
    <w:p w:rsidR="00EF300B" w:rsidRPr="00EF300B" w:rsidRDefault="00EF300B" w:rsidP="00EF300B">
      <w:pPr>
        <w:pStyle w:val="code1"/>
      </w:pPr>
      <w:r w:rsidRPr="00EF300B">
        <w:t xml:space="preserve">  (and (bind (holding me $cargo))</w:t>
      </w:r>
    </w:p>
    <w:p w:rsidR="00EF300B" w:rsidRPr="00EF300B" w:rsidRDefault="00EF300B" w:rsidP="00EF300B">
      <w:pPr>
        <w:pStyle w:val="code1"/>
      </w:pPr>
      <w:r w:rsidRPr="00EF300B">
        <w:t xml:space="preserve">       (connector $cargo)</w:t>
      </w:r>
    </w:p>
    <w:p w:rsidR="00EF300B" w:rsidRPr="00EF300B" w:rsidRDefault="00EF300B" w:rsidP="00EF300B">
      <w:pPr>
        <w:pStyle w:val="code1"/>
      </w:pPr>
      <w:r w:rsidRPr="00EF300B">
        <w:t xml:space="preserve">       (bind (loc me $area))</w:t>
      </w:r>
    </w:p>
    <w:p w:rsidR="00EF300B" w:rsidRPr="00EF300B" w:rsidRDefault="00EF300B" w:rsidP="00EF300B">
      <w:pPr>
        <w:pStyle w:val="code1"/>
      </w:pPr>
      <w:r w:rsidRPr="00EF300B">
        <w:t xml:space="preserve">       (connectable! $area ?terminus1)</w:t>
      </w:r>
    </w:p>
    <w:p w:rsidR="00EF300B" w:rsidRPr="00EF300B" w:rsidRDefault="00EF300B" w:rsidP="00EF300B">
      <w:pPr>
        <w:pStyle w:val="code1"/>
      </w:pPr>
      <w:r w:rsidRPr="00EF300B">
        <w:t xml:space="preserve">       (connectable! $area ?terminus2)</w:t>
      </w:r>
    </w:p>
    <w:p w:rsidR="00EF300B" w:rsidRPr="00EF300B" w:rsidRDefault="00EF300B" w:rsidP="00EF300B">
      <w:pPr>
        <w:pStyle w:val="code1"/>
      </w:pPr>
      <w:r w:rsidRPr="00EF300B">
        <w:t xml:space="preserve">       (connectable! $area ?terminus3))</w:t>
      </w:r>
    </w:p>
    <w:p w:rsidR="0030235D" w:rsidRDefault="00EF300B" w:rsidP="00EF300B">
      <w:pPr>
        <w:pStyle w:val="code1"/>
      </w:pPr>
      <w:r w:rsidRPr="00EF300B">
        <w:t xml:space="preserve">  ($cargo fluent</w:t>
      </w:r>
    </w:p>
    <w:p w:rsidR="0030235D" w:rsidRDefault="0030235D" w:rsidP="00EF300B">
      <w:pPr>
        <w:pStyle w:val="code1"/>
      </w:pPr>
      <w:r>
        <w:t xml:space="preserve">  </w:t>
      </w:r>
      <w:r w:rsidR="00EF300B" w:rsidRPr="00EF300B">
        <w:t xml:space="preserve"> (?terminus1 ?terminus2 ?terminus3) terminus</w:t>
      </w:r>
    </w:p>
    <w:p w:rsidR="00EF300B" w:rsidRPr="00EF300B" w:rsidRDefault="0030235D" w:rsidP="00EF300B">
      <w:pPr>
        <w:pStyle w:val="code1"/>
      </w:pPr>
      <w:r>
        <w:t xml:space="preserve">  </w:t>
      </w:r>
      <w:r w:rsidR="00EF300B" w:rsidRPr="00EF300B">
        <w:t xml:space="preserve"> $area fluent)</w:t>
      </w:r>
    </w:p>
    <w:p w:rsidR="00EF300B" w:rsidRPr="00EF300B" w:rsidRDefault="00EF300B" w:rsidP="00EF300B">
      <w:pPr>
        <w:pStyle w:val="code1"/>
      </w:pPr>
      <w:r w:rsidRPr="00EF300B">
        <w:t xml:space="preserve">  (do (assert (not (holding me $cargo))</w:t>
      </w:r>
    </w:p>
    <w:p w:rsidR="00EF300B" w:rsidRPr="00EF300B" w:rsidRDefault="00EF300B" w:rsidP="00EF300B">
      <w:pPr>
        <w:pStyle w:val="code1"/>
      </w:pPr>
      <w:r w:rsidRPr="00EF300B">
        <w:t xml:space="preserve">              (loc $cargo $area)</w:t>
      </w:r>
    </w:p>
    <w:p w:rsidR="00EF300B" w:rsidRPr="00EF300B" w:rsidRDefault="00EF300B" w:rsidP="00EF300B">
      <w:pPr>
        <w:pStyle w:val="code1"/>
      </w:pPr>
      <w:r w:rsidRPr="00EF300B">
        <w:t xml:space="preserve">              (connecting $cargo ?terminus1)</w:t>
      </w:r>
    </w:p>
    <w:p w:rsidR="00EF300B" w:rsidRPr="00EF300B" w:rsidRDefault="00EF300B" w:rsidP="00EF300B">
      <w:pPr>
        <w:pStyle w:val="code1"/>
      </w:pPr>
      <w:r w:rsidRPr="00EF300B">
        <w:t xml:space="preserve">              (connecting $cargo ?terminus2)</w:t>
      </w:r>
    </w:p>
    <w:p w:rsidR="00EF300B" w:rsidRPr="00EF300B" w:rsidRDefault="00EF300B" w:rsidP="00EF300B">
      <w:pPr>
        <w:pStyle w:val="code1"/>
      </w:pPr>
      <w:r w:rsidRPr="00EF300B">
        <w:t xml:space="preserve">              (connecting $cargo ?terminus3))</w:t>
      </w:r>
    </w:p>
    <w:p w:rsidR="00EF300B" w:rsidRPr="00EF300B" w:rsidRDefault="00EF300B" w:rsidP="00EF300B">
      <w:pPr>
        <w:pStyle w:val="code1"/>
      </w:pPr>
      <w:r w:rsidRPr="00EF300B">
        <w:t xml:space="preserve">      (next (activate-connector-if! $cargo))</w:t>
      </w:r>
    </w:p>
    <w:p w:rsidR="00EF300B" w:rsidRPr="00EF300B" w:rsidRDefault="00EF300B" w:rsidP="00EF300B">
      <w:pPr>
        <w:pStyle w:val="code1"/>
      </w:pPr>
      <w:r w:rsidRPr="00EF300B">
        <w:t xml:space="preserve">      (finally (chain-activate! $cargo))))</w:t>
      </w:r>
    </w:p>
    <w:p w:rsidR="00EF300B" w:rsidRPr="00EF300B" w:rsidRDefault="00EF300B" w:rsidP="00EF300B">
      <w:pPr>
        <w:pStyle w:val="code1"/>
      </w:pPr>
    </w:p>
    <w:p w:rsidR="00EF300B" w:rsidRPr="00EF300B" w:rsidRDefault="00EF300B"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EF300B" w:rsidRPr="00EF300B" w:rsidRDefault="00EF300B" w:rsidP="00EF300B">
      <w:pPr>
        <w:pStyle w:val="code1"/>
      </w:pPr>
      <w:r w:rsidRPr="00EF300B">
        <w:lastRenderedPageBreak/>
        <w:t>(define-action jam</w:t>
      </w:r>
    </w:p>
    <w:p w:rsidR="00EF300B" w:rsidRPr="00EF300B" w:rsidRDefault="00EF300B" w:rsidP="00EF300B">
      <w:pPr>
        <w:pStyle w:val="code1"/>
      </w:pPr>
      <w:r w:rsidRPr="00EF300B">
        <w:t xml:space="preserve">    1</w:t>
      </w:r>
    </w:p>
    <w:p w:rsidR="00EF300B" w:rsidRPr="00EF300B" w:rsidRDefault="00EF300B" w:rsidP="00EF300B">
      <w:pPr>
        <w:pStyle w:val="code1"/>
      </w:pPr>
      <w:r w:rsidRPr="00EF300B">
        <w:t xml:space="preserve">  (?target target)</w:t>
      </w:r>
    </w:p>
    <w:p w:rsidR="00EF300B" w:rsidRPr="00EF300B" w:rsidRDefault="00EF300B" w:rsidP="00EF300B">
      <w:pPr>
        <w:pStyle w:val="code1"/>
      </w:pPr>
      <w:r w:rsidRPr="00EF300B">
        <w:t xml:space="preserve">  (and (bind (holding me $cargo))</w:t>
      </w:r>
    </w:p>
    <w:p w:rsidR="00EF300B" w:rsidRPr="00EF300B" w:rsidRDefault="00EF300B" w:rsidP="00EF300B">
      <w:pPr>
        <w:pStyle w:val="code1"/>
      </w:pPr>
      <w:r w:rsidRPr="00EF300B">
        <w:t xml:space="preserve">       (jammer $cargo)</w:t>
      </w:r>
    </w:p>
    <w:p w:rsidR="00EF300B" w:rsidRPr="00EF300B" w:rsidRDefault="00EF300B" w:rsidP="00EF300B">
      <w:pPr>
        <w:pStyle w:val="code1"/>
      </w:pPr>
      <w:r w:rsidRPr="00EF300B">
        <w:t xml:space="preserve">       (bind (loc me $area))</w:t>
      </w:r>
    </w:p>
    <w:p w:rsidR="00EF300B" w:rsidRPr="00EF300B" w:rsidRDefault="00EF300B" w:rsidP="00EF300B">
      <w:pPr>
        <w:pStyle w:val="code1"/>
      </w:pPr>
      <w:r w:rsidRPr="00EF300B">
        <w:t xml:space="preserve">       (los! $area ?target))</w:t>
      </w:r>
    </w:p>
    <w:p w:rsidR="00EF300B" w:rsidRPr="00EF300B" w:rsidRDefault="00EF300B" w:rsidP="00EF300B">
      <w:pPr>
        <w:pStyle w:val="code1"/>
      </w:pPr>
      <w:r w:rsidRPr="00EF300B">
        <w:t xml:space="preserve">  (?target target $cargo fluent $area fluent)</w:t>
      </w:r>
    </w:p>
    <w:p w:rsidR="00EF300B" w:rsidRPr="00EF300B" w:rsidRDefault="00EF300B" w:rsidP="00EF300B">
      <w:pPr>
        <w:pStyle w:val="code1"/>
      </w:pPr>
      <w:r w:rsidRPr="00EF300B">
        <w:t xml:space="preserve">  (assert (not (holding me $cargo))</w:t>
      </w:r>
    </w:p>
    <w:p w:rsidR="00EF300B" w:rsidRPr="00EF300B" w:rsidRDefault="00EF300B" w:rsidP="00EF300B">
      <w:pPr>
        <w:pStyle w:val="code1"/>
      </w:pPr>
      <w:r w:rsidRPr="00EF300B">
        <w:t xml:space="preserve">          (loc $cargo $area)</w:t>
      </w:r>
    </w:p>
    <w:p w:rsidR="00EF300B" w:rsidRPr="00EF300B" w:rsidRDefault="00EF300B" w:rsidP="00EF300B">
      <w:pPr>
        <w:pStyle w:val="code1"/>
      </w:pPr>
      <w:r w:rsidRPr="00EF300B">
        <w:t xml:space="preserve">          (jamming $cargo ?target)</w:t>
      </w:r>
    </w:p>
    <w:p w:rsidR="00EF300B" w:rsidRPr="00EF300B" w:rsidRDefault="00EF300B" w:rsidP="00EF300B">
      <w:pPr>
        <w:pStyle w:val="code1"/>
      </w:pPr>
      <w:r w:rsidRPr="00EF300B">
        <w:t xml:space="preserve">          (not (active ?target))))</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action pickup-jammer</w:t>
      </w:r>
    </w:p>
    <w:p w:rsidR="00EF300B" w:rsidRPr="00EF300B" w:rsidRDefault="00EF300B" w:rsidP="00EF300B">
      <w:pPr>
        <w:pStyle w:val="code1"/>
      </w:pPr>
      <w:r w:rsidRPr="00EF300B">
        <w:t xml:space="preserve">    1</w:t>
      </w:r>
    </w:p>
    <w:p w:rsidR="00EF300B" w:rsidRPr="00EF300B" w:rsidRDefault="00EF300B" w:rsidP="00EF300B">
      <w:pPr>
        <w:pStyle w:val="code1"/>
      </w:pPr>
      <w:r w:rsidRPr="00EF300B">
        <w:t xml:space="preserve">  (?jammer jammer)</w:t>
      </w:r>
    </w:p>
    <w:p w:rsidR="00EF300B" w:rsidRPr="00EF300B" w:rsidRDefault="00EF300B" w:rsidP="00EF300B">
      <w:pPr>
        <w:pStyle w:val="code1"/>
      </w:pPr>
      <w:r w:rsidRPr="00EF300B">
        <w:t xml:space="preserve">  (and (free me)</w:t>
      </w:r>
    </w:p>
    <w:p w:rsidR="00EF300B" w:rsidRPr="00EF300B" w:rsidRDefault="00EF300B" w:rsidP="00EF300B">
      <w:pPr>
        <w:pStyle w:val="code1"/>
      </w:pPr>
      <w:r w:rsidRPr="00EF300B">
        <w:t xml:space="preserve">       (bind (loc me $area))</w:t>
      </w:r>
    </w:p>
    <w:p w:rsidR="00EF300B" w:rsidRPr="00EF300B" w:rsidRDefault="00EF300B" w:rsidP="00EF300B">
      <w:pPr>
        <w:pStyle w:val="code1"/>
      </w:pPr>
      <w:r w:rsidRPr="00EF300B">
        <w:t xml:space="preserve">       (loc ?jammer $area))</w:t>
      </w:r>
    </w:p>
    <w:p w:rsidR="00EF300B" w:rsidRPr="00EF300B" w:rsidRDefault="00EF300B" w:rsidP="00EF300B">
      <w:pPr>
        <w:pStyle w:val="code1"/>
      </w:pPr>
      <w:r w:rsidRPr="00EF300B">
        <w:t xml:space="preserve">  (?jammer jammer ($area $target) fluent)</w:t>
      </w:r>
    </w:p>
    <w:p w:rsidR="00EF300B" w:rsidRPr="00EF300B" w:rsidRDefault="00EF300B" w:rsidP="00EF300B">
      <w:pPr>
        <w:pStyle w:val="code1"/>
      </w:pPr>
      <w:r w:rsidRPr="00EF300B">
        <w:t xml:space="preserve">  (do (assert (holding me ?jammer)</w:t>
      </w:r>
    </w:p>
    <w:p w:rsidR="00EF300B" w:rsidRPr="00EF300B" w:rsidRDefault="00EF300B" w:rsidP="00EF300B">
      <w:pPr>
        <w:pStyle w:val="code1"/>
      </w:pPr>
      <w:r w:rsidRPr="00EF300B">
        <w:t xml:space="preserve">              (not (loc ?jammer $area)))</w:t>
      </w:r>
    </w:p>
    <w:p w:rsidR="00EF300B" w:rsidRPr="00EF300B" w:rsidRDefault="00EF300B" w:rsidP="00EF300B">
      <w:pPr>
        <w:pStyle w:val="code1"/>
      </w:pPr>
      <w:r w:rsidRPr="00EF300B">
        <w:t xml:space="preserve">      (if (bind (jamming ?jammer $target))</w:t>
      </w:r>
    </w:p>
    <w:p w:rsidR="00EF300B" w:rsidRPr="00EF300B" w:rsidRDefault="00EF300B" w:rsidP="00EF300B">
      <w:pPr>
        <w:pStyle w:val="code1"/>
      </w:pPr>
      <w:r w:rsidRPr="00EF300B">
        <w:t xml:space="preserve">        (disengage-jammer! ?jammer $target))))</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action pickup-connector</w:t>
      </w:r>
    </w:p>
    <w:p w:rsidR="00EF300B" w:rsidRPr="00EF300B" w:rsidRDefault="00EF300B" w:rsidP="00EF300B">
      <w:pPr>
        <w:pStyle w:val="code1"/>
      </w:pPr>
      <w:r w:rsidRPr="00EF300B">
        <w:t xml:space="preserve">    1</w:t>
      </w:r>
    </w:p>
    <w:p w:rsidR="00EF300B" w:rsidRPr="00EF300B" w:rsidRDefault="00EF300B" w:rsidP="00EF300B">
      <w:pPr>
        <w:pStyle w:val="code1"/>
      </w:pPr>
      <w:r w:rsidRPr="00EF300B">
        <w:t xml:space="preserve">  (?connector connector)</w:t>
      </w:r>
    </w:p>
    <w:p w:rsidR="00EF300B" w:rsidRPr="00EF300B" w:rsidRDefault="00EF300B" w:rsidP="00EF300B">
      <w:pPr>
        <w:pStyle w:val="code1"/>
      </w:pPr>
      <w:r w:rsidRPr="00EF300B">
        <w:t xml:space="preserve">  (and (free me)</w:t>
      </w:r>
    </w:p>
    <w:p w:rsidR="00EF300B" w:rsidRPr="00EF300B" w:rsidRDefault="00EF300B" w:rsidP="00EF300B">
      <w:pPr>
        <w:pStyle w:val="code1"/>
      </w:pPr>
      <w:r w:rsidRPr="00EF300B">
        <w:t xml:space="preserve">       (bind (loc me $area))</w:t>
      </w:r>
    </w:p>
    <w:p w:rsidR="00EF300B" w:rsidRPr="00EF300B" w:rsidRDefault="00EF300B" w:rsidP="00EF300B">
      <w:pPr>
        <w:pStyle w:val="code1"/>
      </w:pPr>
      <w:r w:rsidRPr="00EF300B">
        <w:t xml:space="preserve">       (loc ?connector $area))</w:t>
      </w:r>
    </w:p>
    <w:p w:rsidR="00EF300B" w:rsidRPr="00EF300B" w:rsidRDefault="00EF300B" w:rsidP="00EF300B">
      <w:pPr>
        <w:pStyle w:val="code1"/>
      </w:pPr>
      <w:r w:rsidRPr="00EF300B">
        <w:t xml:space="preserve">  (?connector connector $area fluent)</w:t>
      </w:r>
    </w:p>
    <w:p w:rsidR="00EF300B" w:rsidRPr="00EF300B" w:rsidRDefault="00EF300B" w:rsidP="00EF300B">
      <w:pPr>
        <w:pStyle w:val="code1"/>
      </w:pPr>
      <w:r w:rsidRPr="00EF300B">
        <w:t xml:space="preserve">  (do (assert (holding me ?connector)</w:t>
      </w:r>
    </w:p>
    <w:p w:rsidR="00EF300B" w:rsidRPr="00EF300B" w:rsidRDefault="00EF300B" w:rsidP="00EF300B">
      <w:pPr>
        <w:pStyle w:val="code1"/>
      </w:pPr>
      <w:r w:rsidRPr="00EF300B">
        <w:t xml:space="preserve">              (not (loc ?connector $area)))</w:t>
      </w:r>
    </w:p>
    <w:p w:rsidR="00EF300B" w:rsidRPr="00EF300B" w:rsidRDefault="00EF300B" w:rsidP="00EF300B">
      <w:pPr>
        <w:pStyle w:val="code1"/>
      </w:pPr>
      <w:r w:rsidRPr="00EF300B">
        <w:t xml:space="preserve">      (next (deactivate-connector! ?connector))</w:t>
      </w:r>
    </w:p>
    <w:p w:rsidR="00EF300B" w:rsidRPr="00EF300B" w:rsidRDefault="00EF300B" w:rsidP="00EF300B">
      <w:pPr>
        <w:pStyle w:val="code1"/>
      </w:pPr>
      <w:r w:rsidRPr="00EF300B">
        <w:t xml:space="preserve">      (next (disconnect-connector! ?connector))</w:t>
      </w:r>
    </w:p>
    <w:p w:rsidR="00EF300B" w:rsidRPr="00EF300B" w:rsidRDefault="00EF300B" w:rsidP="00EF300B">
      <w:pPr>
        <w:pStyle w:val="code1"/>
      </w:pPr>
      <w:r w:rsidRPr="00EF300B">
        <w:t xml:space="preserve">      (finally (deactivate-any-orphans!))))</w:t>
      </w:r>
    </w:p>
    <w:p w:rsidR="00EF300B" w:rsidRPr="00EF300B" w:rsidRDefault="00EF300B" w:rsidP="00EF300B">
      <w:pPr>
        <w:pStyle w:val="code1"/>
      </w:pPr>
    </w:p>
    <w:p w:rsidR="00EF300B" w:rsidRPr="00EF300B" w:rsidRDefault="00EF300B"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30235D" w:rsidRDefault="0030235D" w:rsidP="00EF300B">
      <w:pPr>
        <w:pStyle w:val="code1"/>
      </w:pPr>
    </w:p>
    <w:p w:rsidR="00EF300B" w:rsidRPr="00EF300B" w:rsidRDefault="00EF300B" w:rsidP="00EF300B">
      <w:pPr>
        <w:pStyle w:val="code1"/>
      </w:pPr>
      <w:r w:rsidRPr="00EF300B">
        <w:lastRenderedPageBreak/>
        <w:t>(define-action drop-cargo</w:t>
      </w:r>
    </w:p>
    <w:p w:rsidR="00EF300B" w:rsidRPr="00EF300B" w:rsidRDefault="00EF300B" w:rsidP="00EF300B">
      <w:pPr>
        <w:pStyle w:val="code1"/>
      </w:pPr>
      <w:r w:rsidRPr="00EF300B">
        <w:t xml:space="preserve">    1</w:t>
      </w:r>
    </w:p>
    <w:p w:rsidR="00EF300B" w:rsidRPr="00EF300B" w:rsidRDefault="00EF300B" w:rsidP="00EF300B">
      <w:pPr>
        <w:pStyle w:val="code1"/>
      </w:pPr>
      <w:r w:rsidRPr="00EF300B">
        <w:t xml:space="preserve">  ()</w:t>
      </w:r>
    </w:p>
    <w:p w:rsidR="00EF300B" w:rsidRPr="00EF300B" w:rsidRDefault="00EF300B" w:rsidP="00EF300B">
      <w:pPr>
        <w:pStyle w:val="code1"/>
      </w:pPr>
      <w:r w:rsidRPr="00EF300B">
        <w:t xml:space="preserve">  (and (bind (loc me $area))</w:t>
      </w:r>
    </w:p>
    <w:p w:rsidR="00EF300B" w:rsidRPr="00EF300B" w:rsidRDefault="00EF300B" w:rsidP="00EF300B">
      <w:pPr>
        <w:pStyle w:val="code1"/>
      </w:pPr>
      <w:r w:rsidRPr="00EF300B">
        <w:t xml:space="preserve">       (bind (holding me $cargo)))</w:t>
      </w:r>
    </w:p>
    <w:p w:rsidR="00EF300B" w:rsidRPr="00EF300B" w:rsidRDefault="00EF300B" w:rsidP="00EF300B">
      <w:pPr>
        <w:pStyle w:val="code1"/>
      </w:pPr>
      <w:r w:rsidRPr="00EF300B">
        <w:t xml:space="preserve">  ($cargo fluent $area fluent)</w:t>
      </w:r>
    </w:p>
    <w:p w:rsidR="00EF300B" w:rsidRPr="00EF300B" w:rsidRDefault="00EF300B" w:rsidP="00EF300B">
      <w:pPr>
        <w:pStyle w:val="code1"/>
      </w:pPr>
      <w:r w:rsidRPr="00EF300B">
        <w:t xml:space="preserve">  (assert (not (holding me $cargo))</w:t>
      </w:r>
    </w:p>
    <w:p w:rsidR="00EF300B" w:rsidRPr="00EF300B" w:rsidRDefault="00EF300B" w:rsidP="00EF300B">
      <w:pPr>
        <w:pStyle w:val="code1"/>
      </w:pPr>
      <w:r w:rsidRPr="00EF300B">
        <w:t xml:space="preserve">          (loc $cargo $area)))</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action move</w:t>
      </w:r>
    </w:p>
    <w:p w:rsidR="00EF300B" w:rsidRPr="00EF300B" w:rsidRDefault="00EF300B" w:rsidP="00EF300B">
      <w:pPr>
        <w:pStyle w:val="code1"/>
      </w:pPr>
      <w:r w:rsidRPr="00EF300B">
        <w:t xml:space="preserve">    1</w:t>
      </w:r>
    </w:p>
    <w:p w:rsidR="00EF300B" w:rsidRPr="00EF300B" w:rsidRDefault="00EF300B" w:rsidP="00EF300B">
      <w:pPr>
        <w:pStyle w:val="code1"/>
      </w:pPr>
      <w:r w:rsidRPr="00EF300B">
        <w:t xml:space="preserve">  (?area2 area)</w:t>
      </w:r>
    </w:p>
    <w:p w:rsidR="00EF300B" w:rsidRPr="00EF300B" w:rsidRDefault="00EF300B" w:rsidP="00EF300B">
      <w:pPr>
        <w:pStyle w:val="code1"/>
      </w:pPr>
      <w:r w:rsidRPr="00EF300B">
        <w:t xml:space="preserve">  (and (bind (loc me $area1))</w:t>
      </w:r>
    </w:p>
    <w:p w:rsidR="00EF300B" w:rsidRPr="00EF300B" w:rsidRDefault="00EF300B" w:rsidP="00EF300B">
      <w:pPr>
        <w:pStyle w:val="code1"/>
      </w:pPr>
      <w:r w:rsidRPr="00EF300B">
        <w:t xml:space="preserve">       (different $area1 ?area2)</w:t>
      </w:r>
    </w:p>
    <w:p w:rsidR="00EF300B" w:rsidRPr="00EF300B" w:rsidRDefault="00EF300B" w:rsidP="00EF300B">
      <w:pPr>
        <w:pStyle w:val="code1"/>
      </w:pPr>
      <w:r w:rsidRPr="00EF300B">
        <w:t xml:space="preserve">       (passable! $area1 ?area2))</w:t>
      </w:r>
    </w:p>
    <w:p w:rsidR="00EF300B" w:rsidRPr="00EF300B" w:rsidRDefault="00EF300B" w:rsidP="00EF300B">
      <w:pPr>
        <w:pStyle w:val="code1"/>
      </w:pPr>
      <w:r w:rsidRPr="00EF300B">
        <w:t xml:space="preserve">  ($area1 fluent ?area2 area)</w:t>
      </w:r>
    </w:p>
    <w:p w:rsidR="00EF300B" w:rsidRPr="00EF300B" w:rsidRDefault="00EF300B" w:rsidP="00EF300B">
      <w:pPr>
        <w:pStyle w:val="code1"/>
      </w:pPr>
      <w:r w:rsidRPr="00EF300B">
        <w:t xml:space="preserve">  (assert (not (loc me $area1))</w:t>
      </w:r>
    </w:p>
    <w:p w:rsidR="00EF300B" w:rsidRPr="00EF300B" w:rsidRDefault="00EF300B" w:rsidP="00EF300B">
      <w:pPr>
        <w:pStyle w:val="code1"/>
      </w:pPr>
      <w:r w:rsidRPr="00EF300B">
        <w:t xml:space="preserve">          (loc me ?area2)))</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 INITIALIZATION ;;;;</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init</w:t>
      </w:r>
    </w:p>
    <w:p w:rsidR="00EF300B" w:rsidRPr="00EF300B" w:rsidRDefault="00EF300B" w:rsidP="00EF300B">
      <w:pPr>
        <w:pStyle w:val="code1"/>
      </w:pPr>
      <w:r w:rsidRPr="00EF300B">
        <w:t xml:space="preserve">  ;dynamic</w:t>
      </w:r>
    </w:p>
    <w:p w:rsidR="00EF300B" w:rsidRPr="00EF300B" w:rsidRDefault="00EF300B" w:rsidP="00EF300B">
      <w:pPr>
        <w:pStyle w:val="code1"/>
      </w:pPr>
      <w:r w:rsidRPr="00EF300B">
        <w:t xml:space="preserve">  (loc me area5)</w:t>
      </w:r>
    </w:p>
    <w:p w:rsidR="00EF300B" w:rsidRPr="00EF300B" w:rsidRDefault="00EF300B" w:rsidP="00EF300B">
      <w:pPr>
        <w:pStyle w:val="code1"/>
      </w:pPr>
      <w:r w:rsidRPr="00EF300B">
        <w:t xml:space="preserve">  (loc connector1 area5)</w:t>
      </w:r>
    </w:p>
    <w:p w:rsidR="00EF300B" w:rsidRPr="00EF300B" w:rsidRDefault="00EF300B" w:rsidP="00EF300B">
      <w:pPr>
        <w:pStyle w:val="code1"/>
      </w:pPr>
      <w:r w:rsidRPr="00EF300B">
        <w:t xml:space="preserve">  (loc connector2 area7)</w:t>
      </w:r>
    </w:p>
    <w:p w:rsidR="00EF300B" w:rsidRPr="00EF300B" w:rsidRDefault="00EF300B" w:rsidP="00EF300B">
      <w:pPr>
        <w:pStyle w:val="code1"/>
      </w:pPr>
      <w:r w:rsidRPr="00EF300B">
        <w:t xml:space="preserve">  (free me)</w:t>
      </w:r>
    </w:p>
    <w:p w:rsidR="00EF300B" w:rsidRPr="00EF300B" w:rsidRDefault="00EF300B" w:rsidP="00EF300B">
      <w:pPr>
        <w:pStyle w:val="code1"/>
      </w:pPr>
      <w:r w:rsidRPr="00EF300B">
        <w:t xml:space="preserve">  (active gate1)</w:t>
      </w:r>
    </w:p>
    <w:p w:rsidR="00EF300B" w:rsidRPr="00EF300B" w:rsidRDefault="00EF300B" w:rsidP="00EF300B">
      <w:pPr>
        <w:pStyle w:val="code1"/>
      </w:pPr>
      <w:r w:rsidRPr="00EF300B">
        <w:t xml:space="preserve">  (active gate2)</w:t>
      </w:r>
    </w:p>
    <w:p w:rsidR="00EF300B" w:rsidRPr="00EF300B" w:rsidRDefault="00EF300B" w:rsidP="00EF300B">
      <w:pPr>
        <w:pStyle w:val="code1"/>
      </w:pPr>
      <w:r w:rsidRPr="00EF300B">
        <w:t xml:space="preserve">  ;static</w:t>
      </w:r>
    </w:p>
    <w:p w:rsidR="00EF300B" w:rsidRPr="00EF300B" w:rsidRDefault="00EF300B" w:rsidP="00EF300B">
      <w:pPr>
        <w:pStyle w:val="code1"/>
      </w:pPr>
      <w:r w:rsidRPr="00EF300B">
        <w:t xml:space="preserve">  (adjacent area1 area2)</w:t>
      </w:r>
    </w:p>
    <w:p w:rsidR="00EF300B" w:rsidRPr="00EF300B" w:rsidRDefault="00EF300B" w:rsidP="00EF300B">
      <w:pPr>
        <w:pStyle w:val="code1"/>
      </w:pPr>
      <w:r w:rsidRPr="00EF300B">
        <w:t xml:space="preserve">  (adjacent area2 area3)</w:t>
      </w:r>
    </w:p>
    <w:p w:rsidR="00EF300B" w:rsidRPr="00EF300B" w:rsidRDefault="00EF300B" w:rsidP="00EF300B">
      <w:pPr>
        <w:pStyle w:val="code1"/>
      </w:pPr>
      <w:r w:rsidRPr="00EF300B">
        <w:t xml:space="preserve">  (adjacent area3 area4)</w:t>
      </w:r>
    </w:p>
    <w:p w:rsidR="00EF300B" w:rsidRPr="00EF300B" w:rsidRDefault="00EF300B" w:rsidP="00EF300B">
      <w:pPr>
        <w:pStyle w:val="code1"/>
      </w:pPr>
      <w:r w:rsidRPr="00EF300B">
        <w:t xml:space="preserve">  (adjacent area4 area5)</w:t>
      </w:r>
    </w:p>
    <w:p w:rsidR="00EF300B" w:rsidRPr="00EF300B" w:rsidRDefault="00EF300B" w:rsidP="00EF300B">
      <w:pPr>
        <w:pStyle w:val="code1"/>
      </w:pPr>
      <w:r w:rsidRPr="00EF300B">
        <w:t xml:space="preserve">  (adjacent area6 area7)</w:t>
      </w:r>
    </w:p>
    <w:p w:rsidR="00EF300B" w:rsidRPr="00EF300B" w:rsidRDefault="00EF300B" w:rsidP="00EF300B">
      <w:pPr>
        <w:pStyle w:val="code1"/>
      </w:pPr>
      <w:r w:rsidRPr="00EF300B">
        <w:t xml:space="preserve">  (locale transmitter1 area4)</w:t>
      </w:r>
    </w:p>
    <w:p w:rsidR="00EF300B" w:rsidRPr="00EF300B" w:rsidRDefault="00EF300B" w:rsidP="00EF300B">
      <w:pPr>
        <w:pStyle w:val="code1"/>
      </w:pPr>
      <w:r w:rsidRPr="00EF300B">
        <w:t xml:space="preserve">  (locale transmitter2 area7)</w:t>
      </w:r>
    </w:p>
    <w:p w:rsidR="00EF300B" w:rsidRPr="00EF300B" w:rsidRDefault="00EF300B" w:rsidP="00EF300B">
      <w:pPr>
        <w:pStyle w:val="code1"/>
      </w:pPr>
      <w:r w:rsidRPr="00EF300B">
        <w:t xml:space="preserve">  (locale receiver1 area4)</w:t>
      </w:r>
    </w:p>
    <w:p w:rsidR="00EF300B" w:rsidRPr="00EF300B" w:rsidRDefault="00EF300B" w:rsidP="00EF300B">
      <w:pPr>
        <w:pStyle w:val="code1"/>
      </w:pPr>
      <w:r w:rsidRPr="00EF300B">
        <w:t xml:space="preserve">  (locale receiver2 area8)</w:t>
      </w:r>
    </w:p>
    <w:p w:rsidR="00EF300B" w:rsidRPr="00EF300B" w:rsidRDefault="00EF300B" w:rsidP="00EF300B">
      <w:pPr>
        <w:pStyle w:val="code1"/>
      </w:pPr>
      <w:r w:rsidRPr="00EF300B">
        <w:t xml:space="preserve">  (color transmitter1 blue)</w:t>
      </w:r>
    </w:p>
    <w:p w:rsidR="00EF300B" w:rsidRPr="00EF300B" w:rsidRDefault="00EF300B" w:rsidP="00EF300B">
      <w:pPr>
        <w:pStyle w:val="code1"/>
      </w:pPr>
      <w:r w:rsidRPr="00EF300B">
        <w:t xml:space="preserve">  (color transmitter2 red)</w:t>
      </w:r>
    </w:p>
    <w:p w:rsidR="00EF300B" w:rsidRPr="00EF300B" w:rsidRDefault="00EF300B" w:rsidP="00EF300B">
      <w:pPr>
        <w:pStyle w:val="code1"/>
      </w:pPr>
      <w:r w:rsidRPr="00EF300B">
        <w:t xml:space="preserve">  (color receiver1 blue)</w:t>
      </w:r>
    </w:p>
    <w:p w:rsidR="00EF300B" w:rsidRPr="00EF300B" w:rsidRDefault="00EF300B" w:rsidP="00EF300B">
      <w:pPr>
        <w:pStyle w:val="code1"/>
      </w:pPr>
      <w:r w:rsidRPr="00EF300B">
        <w:t xml:space="preserve">  (color receiver2 red)</w:t>
      </w:r>
    </w:p>
    <w:p w:rsidR="00EF300B" w:rsidRPr="00EF300B" w:rsidRDefault="00EF300B" w:rsidP="00EF300B">
      <w:pPr>
        <w:pStyle w:val="code1"/>
      </w:pPr>
      <w:r w:rsidRPr="00EF300B">
        <w:t xml:space="preserve">  (controls receiver1 gate1)</w:t>
      </w:r>
    </w:p>
    <w:p w:rsidR="00EF300B" w:rsidRPr="00EF300B" w:rsidRDefault="00EF300B" w:rsidP="00EF300B">
      <w:pPr>
        <w:pStyle w:val="code1"/>
      </w:pPr>
      <w:r w:rsidRPr="00EF300B">
        <w:lastRenderedPageBreak/>
        <w:t xml:space="preserve">  (controls receiver2 gate2)</w:t>
      </w:r>
    </w:p>
    <w:p w:rsidR="00EF300B" w:rsidRPr="00EF300B" w:rsidRDefault="00EF300B" w:rsidP="00EF300B">
      <w:pPr>
        <w:pStyle w:val="code1"/>
      </w:pPr>
      <w:r w:rsidRPr="00EF300B">
        <w:t xml:space="preserve">  (separates gate1 area4 area7)</w:t>
      </w:r>
    </w:p>
    <w:p w:rsidR="00EF300B" w:rsidRPr="00EF300B" w:rsidRDefault="00EF300B" w:rsidP="00EF300B">
      <w:pPr>
        <w:pStyle w:val="code1"/>
      </w:pPr>
      <w:r w:rsidRPr="00EF300B">
        <w:t xml:space="preserve">  (separates gate2 area7 area8)</w:t>
      </w:r>
    </w:p>
    <w:p w:rsidR="00EF300B" w:rsidRPr="00EF300B" w:rsidRDefault="00EF300B" w:rsidP="00EF300B">
      <w:pPr>
        <w:pStyle w:val="code1"/>
      </w:pPr>
    </w:p>
    <w:p w:rsidR="00EF300B" w:rsidRPr="00EF300B" w:rsidRDefault="0030235D" w:rsidP="00EF300B">
      <w:pPr>
        <w:pStyle w:val="code1"/>
      </w:pPr>
      <w:r>
        <w:t xml:space="preserve">  </w:t>
      </w:r>
      <w:r w:rsidR="00EF300B" w:rsidRPr="00EF300B">
        <w:t>;los is from an area to a fixed station</w:t>
      </w:r>
    </w:p>
    <w:p w:rsidR="00EF300B" w:rsidRPr="00EF300B" w:rsidRDefault="00EF300B" w:rsidP="00EF300B">
      <w:pPr>
        <w:pStyle w:val="code1"/>
      </w:pPr>
      <w:r w:rsidRPr="00EF300B">
        <w:t xml:space="preserve">  (los0 area2 transmitter1)</w:t>
      </w:r>
    </w:p>
    <w:p w:rsidR="00EF300B" w:rsidRPr="00EF300B" w:rsidRDefault="00EF300B" w:rsidP="00EF300B">
      <w:pPr>
        <w:pStyle w:val="code1"/>
      </w:pPr>
      <w:r w:rsidRPr="00EF300B">
        <w:t xml:space="preserve">  (los0 area3 transmitter1)</w:t>
      </w:r>
    </w:p>
    <w:p w:rsidR="00EF300B" w:rsidRPr="00EF300B" w:rsidRDefault="00EF300B" w:rsidP="00EF300B">
      <w:pPr>
        <w:pStyle w:val="code1"/>
      </w:pPr>
      <w:r w:rsidRPr="00EF300B">
        <w:t xml:space="preserve">  (los0 area3 receiver1)</w:t>
      </w:r>
    </w:p>
    <w:p w:rsidR="00EF300B" w:rsidRPr="00EF300B" w:rsidRDefault="00EF300B" w:rsidP="00EF300B">
      <w:pPr>
        <w:pStyle w:val="code1"/>
      </w:pPr>
      <w:r w:rsidRPr="00EF300B">
        <w:t xml:space="preserve">  (los0 area5 transmitter1)</w:t>
      </w:r>
    </w:p>
    <w:p w:rsidR="00EF300B" w:rsidRPr="00EF300B" w:rsidRDefault="00EF300B" w:rsidP="00EF300B">
      <w:pPr>
        <w:pStyle w:val="code1"/>
      </w:pPr>
      <w:r w:rsidRPr="00EF300B">
        <w:t xml:space="preserve">  (los0 area5 receiver1)</w:t>
      </w:r>
    </w:p>
    <w:p w:rsidR="00EF300B" w:rsidRPr="00EF300B" w:rsidRDefault="00EF300B" w:rsidP="00EF300B">
      <w:pPr>
        <w:pStyle w:val="code1"/>
      </w:pPr>
      <w:r w:rsidRPr="00EF300B">
        <w:t xml:space="preserve">  (los0 area5 receiver2)</w:t>
      </w:r>
    </w:p>
    <w:p w:rsidR="00EF300B" w:rsidRPr="00EF300B" w:rsidRDefault="00EF300B" w:rsidP="00EF300B">
      <w:pPr>
        <w:pStyle w:val="code1"/>
      </w:pPr>
      <w:r w:rsidRPr="00EF300B">
        <w:t xml:space="preserve">  (los0 area6 transmitter1)</w:t>
      </w:r>
    </w:p>
    <w:p w:rsidR="00EF300B" w:rsidRPr="00EF300B" w:rsidRDefault="00EF300B" w:rsidP="00EF300B">
      <w:pPr>
        <w:pStyle w:val="code1"/>
      </w:pPr>
      <w:r w:rsidRPr="00EF300B">
        <w:t xml:space="preserve">  (los0 area6 transmitter2)</w:t>
      </w:r>
    </w:p>
    <w:p w:rsidR="00EF300B" w:rsidRPr="00EF300B" w:rsidRDefault="00EF300B" w:rsidP="00EF300B">
      <w:pPr>
        <w:pStyle w:val="code1"/>
      </w:pPr>
      <w:r w:rsidRPr="00EF300B">
        <w:t xml:space="preserve">  (los0 area7 transmitter2)</w:t>
      </w:r>
    </w:p>
    <w:p w:rsidR="00EF300B" w:rsidRPr="00EF300B" w:rsidRDefault="00EF300B" w:rsidP="00EF300B">
      <w:pPr>
        <w:pStyle w:val="code1"/>
      </w:pPr>
      <w:r w:rsidRPr="00EF300B">
        <w:t xml:space="preserve">  (los0 area8 transmitter1)</w:t>
      </w:r>
    </w:p>
    <w:p w:rsidR="00EF300B" w:rsidRPr="00EF300B" w:rsidRDefault="00EF300B" w:rsidP="00EF300B">
      <w:pPr>
        <w:pStyle w:val="code1"/>
      </w:pPr>
      <w:r w:rsidRPr="00EF300B">
        <w:t xml:space="preserve">  (los1 area7 gate1 transmitter1)</w:t>
      </w:r>
    </w:p>
    <w:p w:rsidR="00EF300B" w:rsidRPr="00EF300B" w:rsidRDefault="00EF300B" w:rsidP="00EF300B">
      <w:pPr>
        <w:pStyle w:val="code1"/>
      </w:pPr>
      <w:r w:rsidRPr="00EF300B">
        <w:t xml:space="preserve">  (los1 area7 gate2 receiver2)</w:t>
      </w:r>
    </w:p>
    <w:p w:rsidR="00EF300B" w:rsidRPr="00EF300B" w:rsidRDefault="00EF300B" w:rsidP="00EF300B">
      <w:pPr>
        <w:pStyle w:val="code1"/>
      </w:pPr>
      <w:r w:rsidRPr="00EF300B">
        <w:t xml:space="preserve">  (los1 area8 gate2 transmitter2)</w:t>
      </w:r>
    </w:p>
    <w:p w:rsidR="00EF300B" w:rsidRPr="00EF300B" w:rsidRDefault="00EF300B" w:rsidP="00EF300B">
      <w:pPr>
        <w:pStyle w:val="code1"/>
      </w:pPr>
      <w:r w:rsidRPr="00EF300B">
        <w:t xml:space="preserve">  (los2 area3 gate1 gate2 receiver2)</w:t>
      </w:r>
    </w:p>
    <w:p w:rsidR="00EF300B" w:rsidRPr="00EF300B" w:rsidRDefault="00EF300B" w:rsidP="00EF300B">
      <w:pPr>
        <w:pStyle w:val="code1"/>
      </w:pPr>
      <w:r w:rsidRPr="00EF300B">
        <w:t xml:space="preserve">  (los2 area4 gate1 gate2 receiver2)</w:t>
      </w:r>
    </w:p>
    <w:p w:rsidR="00EF300B" w:rsidRPr="00EF300B" w:rsidRDefault="00EF300B" w:rsidP="00EF300B">
      <w:pPr>
        <w:pStyle w:val="code1"/>
      </w:pPr>
    </w:p>
    <w:p w:rsidR="00EF300B" w:rsidRPr="00EF300B" w:rsidRDefault="0030235D" w:rsidP="00EF300B">
      <w:pPr>
        <w:pStyle w:val="code1"/>
      </w:pPr>
      <w:r>
        <w:t xml:space="preserve">  </w:t>
      </w:r>
      <w:r w:rsidR="00EF300B" w:rsidRPr="00EF300B">
        <w:t xml:space="preserve">;visibility is from an area to an area </w:t>
      </w:r>
    </w:p>
    <w:p w:rsidR="00EF300B" w:rsidRPr="00EF300B" w:rsidRDefault="0030235D" w:rsidP="00EF300B">
      <w:pPr>
        <w:pStyle w:val="code1"/>
      </w:pPr>
      <w:r>
        <w:t xml:space="preserve">  </w:t>
      </w:r>
      <w:r w:rsidR="00EF300B" w:rsidRPr="00EF300B">
        <w:t>;potentially containing a movable target or terminus</w:t>
      </w:r>
    </w:p>
    <w:p w:rsidR="00EF300B" w:rsidRPr="00EF300B" w:rsidRDefault="00EF300B" w:rsidP="00EF300B">
      <w:pPr>
        <w:pStyle w:val="code1"/>
      </w:pPr>
      <w:r w:rsidRPr="00EF300B">
        <w:t xml:space="preserve">  (visible0 area1 area3)</w:t>
      </w:r>
    </w:p>
    <w:p w:rsidR="00EF300B" w:rsidRPr="00EF300B" w:rsidRDefault="00EF300B" w:rsidP="00EF300B">
      <w:pPr>
        <w:pStyle w:val="code1"/>
      </w:pPr>
      <w:r w:rsidRPr="00EF300B">
        <w:t xml:space="preserve">  (visible0 area1 area4)</w:t>
      </w:r>
    </w:p>
    <w:p w:rsidR="00EF300B" w:rsidRPr="00EF300B" w:rsidRDefault="00EF300B" w:rsidP="00EF300B">
      <w:pPr>
        <w:pStyle w:val="code1"/>
      </w:pPr>
      <w:r w:rsidRPr="00EF300B">
        <w:t xml:space="preserve">  (visible0 area1 area5)</w:t>
      </w:r>
    </w:p>
    <w:p w:rsidR="00EF300B" w:rsidRPr="00EF300B" w:rsidRDefault="00EF300B" w:rsidP="00EF300B">
      <w:pPr>
        <w:pStyle w:val="code1"/>
      </w:pPr>
      <w:r w:rsidRPr="00EF300B">
        <w:t xml:space="preserve">  (visible0 area2 area4)</w:t>
      </w:r>
    </w:p>
    <w:p w:rsidR="00EF300B" w:rsidRPr="00EF300B" w:rsidRDefault="00EF300B" w:rsidP="00EF300B">
      <w:pPr>
        <w:pStyle w:val="code1"/>
      </w:pPr>
      <w:r w:rsidRPr="00EF300B">
        <w:t xml:space="preserve">  (visible0 area2 area5)</w:t>
      </w:r>
    </w:p>
    <w:p w:rsidR="00EF300B" w:rsidRPr="00EF300B" w:rsidRDefault="00EF300B" w:rsidP="00EF300B">
      <w:pPr>
        <w:pStyle w:val="code1"/>
      </w:pPr>
      <w:r w:rsidRPr="00EF300B">
        <w:t xml:space="preserve">  (visible0 area2 area6)</w:t>
      </w:r>
    </w:p>
    <w:p w:rsidR="00EF300B" w:rsidRPr="00EF300B" w:rsidRDefault="00EF300B" w:rsidP="00EF300B">
      <w:pPr>
        <w:pStyle w:val="code1"/>
      </w:pPr>
      <w:r w:rsidRPr="00EF300B">
        <w:t xml:space="preserve">  (visible0 area3 area5)</w:t>
      </w:r>
    </w:p>
    <w:p w:rsidR="00EF300B" w:rsidRPr="00EF300B" w:rsidRDefault="00EF300B" w:rsidP="00EF300B">
      <w:pPr>
        <w:pStyle w:val="code1"/>
      </w:pPr>
      <w:r w:rsidRPr="00EF300B">
        <w:t xml:space="preserve">  (visible0 area3 area6)</w:t>
      </w:r>
    </w:p>
    <w:p w:rsidR="00EF300B" w:rsidRPr="00EF300B" w:rsidRDefault="00EF300B" w:rsidP="00EF300B">
      <w:pPr>
        <w:pStyle w:val="code1"/>
      </w:pPr>
      <w:r w:rsidRPr="00EF300B">
        <w:t xml:space="preserve">  (visible0 area3 area7)</w:t>
      </w:r>
    </w:p>
    <w:p w:rsidR="00EF300B" w:rsidRPr="00EF300B" w:rsidRDefault="00EF300B" w:rsidP="00EF300B">
      <w:pPr>
        <w:pStyle w:val="code1"/>
      </w:pPr>
      <w:r w:rsidRPr="00EF300B">
        <w:t xml:space="preserve">  (visible0 area3 area8)</w:t>
      </w:r>
    </w:p>
    <w:p w:rsidR="00EF300B" w:rsidRPr="00EF300B" w:rsidRDefault="00EF300B" w:rsidP="00EF300B">
      <w:pPr>
        <w:pStyle w:val="code1"/>
      </w:pPr>
      <w:r w:rsidRPr="00EF300B">
        <w:t xml:space="preserve">  (visible0 area4 area6)</w:t>
      </w:r>
    </w:p>
    <w:p w:rsidR="00EF300B" w:rsidRPr="00EF300B" w:rsidRDefault="00EF300B" w:rsidP="00EF300B">
      <w:pPr>
        <w:pStyle w:val="code1"/>
      </w:pPr>
      <w:r w:rsidRPr="00EF300B">
        <w:t xml:space="preserve">  (visible0 area4 area8)</w:t>
      </w:r>
    </w:p>
    <w:p w:rsidR="00EF300B" w:rsidRPr="00EF300B" w:rsidRDefault="00EF300B" w:rsidP="00EF300B">
      <w:pPr>
        <w:pStyle w:val="code1"/>
      </w:pPr>
      <w:r w:rsidRPr="00EF300B">
        <w:t xml:space="preserve">  (visible0 area5 area6)</w:t>
      </w:r>
    </w:p>
    <w:p w:rsidR="00EF300B" w:rsidRPr="00EF300B" w:rsidRDefault="00EF300B" w:rsidP="00EF300B">
      <w:pPr>
        <w:pStyle w:val="code1"/>
      </w:pPr>
      <w:r w:rsidRPr="00EF300B">
        <w:t xml:space="preserve">  (visible0 area5 area8)</w:t>
      </w:r>
    </w:p>
    <w:p w:rsidR="00EF300B" w:rsidRPr="00EF300B" w:rsidRDefault="00EF300B" w:rsidP="00EF300B">
      <w:pPr>
        <w:pStyle w:val="code1"/>
      </w:pPr>
      <w:r w:rsidRPr="00EF300B">
        <w:t xml:space="preserve">  (visible1 area1 gate1 area7) </w:t>
      </w:r>
    </w:p>
    <w:p w:rsidR="00EF300B" w:rsidRPr="00EF300B" w:rsidRDefault="00EF300B" w:rsidP="00EF300B">
      <w:pPr>
        <w:pStyle w:val="code1"/>
      </w:pPr>
      <w:r w:rsidRPr="00EF300B">
        <w:t xml:space="preserve">  (visible1 area3 gate1 area7) </w:t>
      </w:r>
    </w:p>
    <w:p w:rsidR="00EF300B" w:rsidRPr="00EF300B" w:rsidRDefault="00EF300B" w:rsidP="00EF300B">
      <w:pPr>
        <w:pStyle w:val="code1"/>
      </w:pPr>
      <w:r w:rsidRPr="00EF300B">
        <w:t xml:space="preserve">  (visible1 area2 gate1 area7) </w:t>
      </w:r>
    </w:p>
    <w:p w:rsidR="00EF300B" w:rsidRPr="00EF300B" w:rsidRDefault="00EF300B" w:rsidP="00EF300B">
      <w:pPr>
        <w:pStyle w:val="code1"/>
      </w:pPr>
      <w:r w:rsidRPr="00EF300B">
        <w:t xml:space="preserve">  (visible1 area4 gate1 area7) </w:t>
      </w:r>
    </w:p>
    <w:p w:rsidR="00EF300B" w:rsidRPr="00EF300B" w:rsidRDefault="00EF300B" w:rsidP="00EF300B">
      <w:pPr>
        <w:pStyle w:val="code1"/>
      </w:pPr>
      <w:r w:rsidRPr="00EF300B">
        <w:t xml:space="preserve">  (visible1 area4 gate1 area6) </w:t>
      </w:r>
    </w:p>
    <w:p w:rsidR="00EF300B" w:rsidRPr="00EF300B" w:rsidRDefault="00EF300B" w:rsidP="00EF300B">
      <w:pPr>
        <w:pStyle w:val="code1"/>
      </w:pPr>
      <w:r w:rsidRPr="00EF300B">
        <w:t xml:space="preserve">  (visible1 area5 gate1 area7) </w:t>
      </w:r>
    </w:p>
    <w:p w:rsidR="00EF300B" w:rsidRPr="00EF300B" w:rsidRDefault="00EF300B" w:rsidP="00EF300B">
      <w:pPr>
        <w:pStyle w:val="code1"/>
      </w:pPr>
      <w:r w:rsidRPr="00EF300B">
        <w:t xml:space="preserve">  (visible1 area6 gate2 area8)</w:t>
      </w:r>
    </w:p>
    <w:p w:rsidR="00EF300B" w:rsidRPr="00EF300B" w:rsidRDefault="00EF300B" w:rsidP="00EF300B">
      <w:pPr>
        <w:pStyle w:val="code1"/>
      </w:pPr>
      <w:r w:rsidRPr="00EF300B">
        <w:t xml:space="preserve">  (visible1 area7 gate2 area8)</w:t>
      </w:r>
    </w:p>
    <w:p w:rsidR="0030235D" w:rsidRDefault="00EF300B" w:rsidP="00EF300B">
      <w:pPr>
        <w:pStyle w:val="code1"/>
      </w:pPr>
      <w:r w:rsidRPr="00EF300B">
        <w:t xml:space="preserve">  </w:t>
      </w:r>
    </w:p>
    <w:p w:rsidR="0030235D" w:rsidRDefault="0030235D" w:rsidP="00EF300B">
      <w:pPr>
        <w:pStyle w:val="code1"/>
      </w:pPr>
    </w:p>
    <w:p w:rsidR="00EF300B" w:rsidRPr="00EF300B" w:rsidRDefault="0030235D" w:rsidP="00EF300B">
      <w:pPr>
        <w:pStyle w:val="code1"/>
      </w:pPr>
      <w:r>
        <w:lastRenderedPageBreak/>
        <w:t xml:space="preserve">  </w:t>
      </w:r>
      <w:r w:rsidR="00EF300B" w:rsidRPr="00EF300B">
        <w:t>(visible2 area2 gate1 gate2 area8)</w:t>
      </w:r>
    </w:p>
    <w:p w:rsidR="00EF300B" w:rsidRPr="00EF300B" w:rsidRDefault="00EF300B" w:rsidP="00EF300B">
      <w:pPr>
        <w:pStyle w:val="code1"/>
      </w:pPr>
      <w:r w:rsidRPr="00EF300B">
        <w:t xml:space="preserve">  (visible2 area3 gate1 gate2 area8)</w:t>
      </w:r>
    </w:p>
    <w:p w:rsidR="00EF300B" w:rsidRPr="00EF300B" w:rsidRDefault="00EF300B" w:rsidP="00EF300B">
      <w:pPr>
        <w:pStyle w:val="code1"/>
      </w:pPr>
      <w:r w:rsidRPr="00EF300B">
        <w:t xml:space="preserve">  (visible2 area4 gate1 gate2 area8)</w:t>
      </w:r>
    </w:p>
    <w:p w:rsidR="00EF300B" w:rsidRPr="00EF300B" w:rsidRDefault="00EF300B" w:rsidP="00EF300B">
      <w:pPr>
        <w:pStyle w:val="code1"/>
      </w:pPr>
      <w:r w:rsidRPr="00EF300B">
        <w:t>)</w:t>
      </w:r>
    </w:p>
    <w:p w:rsidR="00EF300B" w:rsidRPr="00EF300B" w:rsidRDefault="00EF300B" w:rsidP="00EF300B">
      <w:pPr>
        <w:pStyle w:val="code1"/>
      </w:pPr>
    </w:p>
    <w:p w:rsidR="00EF300B" w:rsidRPr="00EF300B" w:rsidRDefault="00EF300B" w:rsidP="00EF300B">
      <w:pPr>
        <w:pStyle w:val="code1"/>
      </w:pPr>
      <w:r w:rsidRPr="00EF300B">
        <w:t>;;;; INITIALIZATION ACTIONS ;;;;</w:t>
      </w:r>
    </w:p>
    <w:p w:rsidR="00EF300B" w:rsidRPr="00EF300B" w:rsidRDefault="00EF300B" w:rsidP="00EF300B">
      <w:pPr>
        <w:pStyle w:val="code1"/>
      </w:pPr>
    </w:p>
    <w:p w:rsidR="00EF300B" w:rsidRPr="00EF300B" w:rsidRDefault="00EF300B" w:rsidP="00EF300B">
      <w:pPr>
        <w:pStyle w:val="code1"/>
      </w:pPr>
      <w:r w:rsidRPr="00EF300B">
        <w:t>;init-actions save listing systematic facts</w:t>
      </w:r>
    </w:p>
    <w:p w:rsidR="00EF300B" w:rsidRPr="00EF300B" w:rsidRDefault="00EF300B" w:rsidP="00EF300B">
      <w:pPr>
        <w:pStyle w:val="code1"/>
      </w:pPr>
    </w:p>
    <w:p w:rsidR="00EF300B" w:rsidRPr="00EF300B" w:rsidRDefault="0030235D" w:rsidP="00EF300B">
      <w:pPr>
        <w:pStyle w:val="code1"/>
      </w:pPr>
      <w:r w:rsidRPr="00EF300B">
        <w:t xml:space="preserve"> </w:t>
      </w:r>
      <w:r w:rsidR="00EF300B" w:rsidRPr="00EF300B">
        <w:t xml:space="preserve">(define-init-action init-los0  </w:t>
      </w:r>
    </w:p>
    <w:p w:rsidR="0030235D" w:rsidRPr="00EF300B" w:rsidRDefault="00EF300B" w:rsidP="0030235D">
      <w:pPr>
        <w:pStyle w:val="code1"/>
      </w:pPr>
      <w:r w:rsidRPr="00EF300B">
        <w:t xml:space="preserve">   </w:t>
      </w:r>
      <w:r w:rsidR="0030235D" w:rsidRPr="00EF300B">
        <w:t>;los exists to any station within its local area</w:t>
      </w:r>
    </w:p>
    <w:p w:rsidR="00EF300B" w:rsidRPr="00EF300B" w:rsidRDefault="0030235D" w:rsidP="00EF300B">
      <w:pPr>
        <w:pStyle w:val="code1"/>
      </w:pPr>
      <w:r>
        <w:t xml:space="preserve">   </w:t>
      </w:r>
      <w:r w:rsidR="00EF300B" w:rsidRPr="00EF300B">
        <w:t xml:space="preserve"> 0</w:t>
      </w:r>
    </w:p>
    <w:p w:rsidR="00EF300B" w:rsidRPr="00EF300B" w:rsidRDefault="00EF300B" w:rsidP="00EF300B">
      <w:pPr>
        <w:pStyle w:val="code1"/>
      </w:pPr>
      <w:r w:rsidRPr="00EF300B">
        <w:t xml:space="preserve">  (?station station (?area1 ?area2) area)</w:t>
      </w:r>
    </w:p>
    <w:p w:rsidR="00EF300B" w:rsidRPr="00EF300B" w:rsidRDefault="00EF300B" w:rsidP="00EF300B">
      <w:pPr>
        <w:pStyle w:val="code1"/>
      </w:pPr>
      <w:r w:rsidRPr="00EF300B">
        <w:t xml:space="preserve">  (or (locale ?station ?area1)             ;for fixtures</w:t>
      </w:r>
    </w:p>
    <w:p w:rsidR="00EF300B" w:rsidRPr="00EF300B" w:rsidRDefault="00EF300B" w:rsidP="00EF300B">
      <w:pPr>
        <w:pStyle w:val="code1"/>
      </w:pPr>
      <w:r w:rsidRPr="00EF300B">
        <w:t xml:space="preserve">      (separates ?station ?area1 ?area2))  ;for gates</w:t>
      </w:r>
    </w:p>
    <w:p w:rsidR="00EF300B" w:rsidRPr="00EF300B" w:rsidRDefault="00EF300B" w:rsidP="00EF300B">
      <w:pPr>
        <w:pStyle w:val="code1"/>
      </w:pPr>
      <w:r w:rsidRPr="00EF300B">
        <w:t xml:space="preserve">  (?station station ?area1 area)</w:t>
      </w:r>
    </w:p>
    <w:p w:rsidR="00EF300B" w:rsidRPr="00EF300B" w:rsidRDefault="00EF300B" w:rsidP="00EF300B">
      <w:pPr>
        <w:pStyle w:val="code1"/>
      </w:pPr>
      <w:r w:rsidRPr="00EF300B">
        <w:t xml:space="preserve">  (assert (los0 ?area1 ?station)))</w:t>
      </w:r>
    </w:p>
    <w:p w:rsidR="00EF300B" w:rsidRPr="00EF300B" w:rsidRDefault="00EF300B" w:rsidP="00EF300B">
      <w:pPr>
        <w:pStyle w:val="code1"/>
      </w:pPr>
    </w:p>
    <w:p w:rsidR="00EF300B" w:rsidRPr="00EF300B" w:rsidRDefault="00EF300B" w:rsidP="00EF300B">
      <w:pPr>
        <w:pStyle w:val="code1"/>
      </w:pPr>
    </w:p>
    <w:p w:rsidR="00EF300B" w:rsidRPr="00EF300B" w:rsidRDefault="0030235D" w:rsidP="00EF300B">
      <w:pPr>
        <w:pStyle w:val="code1"/>
      </w:pPr>
      <w:r w:rsidRPr="00EF300B">
        <w:t xml:space="preserve"> </w:t>
      </w:r>
      <w:r w:rsidR="00EF300B" w:rsidRPr="00EF300B">
        <w:t xml:space="preserve">(define-init-action init-visible0-locally  </w:t>
      </w:r>
    </w:p>
    <w:p w:rsidR="0030235D" w:rsidRPr="00EF300B" w:rsidRDefault="00EF300B" w:rsidP="0030235D">
      <w:pPr>
        <w:pStyle w:val="code1"/>
      </w:pPr>
      <w:r w:rsidRPr="00EF300B">
        <w:t xml:space="preserve">   </w:t>
      </w:r>
      <w:r w:rsidR="0030235D" w:rsidRPr="00EF300B">
        <w:t>;any object is visible from its own local area</w:t>
      </w:r>
    </w:p>
    <w:p w:rsidR="00EF300B" w:rsidRPr="00EF300B" w:rsidRDefault="00EF300B" w:rsidP="00EF300B">
      <w:pPr>
        <w:pStyle w:val="code1"/>
      </w:pPr>
      <w:r w:rsidRPr="00EF300B">
        <w:t xml:space="preserve"> </w:t>
      </w:r>
      <w:r w:rsidR="00B7364C">
        <w:t xml:space="preserve">   </w:t>
      </w:r>
      <w:r w:rsidRPr="00EF300B">
        <w:t>0</w:t>
      </w:r>
    </w:p>
    <w:p w:rsidR="00EF300B" w:rsidRPr="00EF300B" w:rsidRDefault="00EF300B" w:rsidP="00EF300B">
      <w:pPr>
        <w:pStyle w:val="code1"/>
      </w:pPr>
      <w:r w:rsidRPr="00EF300B">
        <w:t xml:space="preserve">  (?area area)</w:t>
      </w:r>
    </w:p>
    <w:p w:rsidR="00EF300B" w:rsidRPr="00EF300B" w:rsidRDefault="00EF300B" w:rsidP="00EF300B">
      <w:pPr>
        <w:pStyle w:val="code1"/>
      </w:pPr>
      <w:r w:rsidRPr="00EF300B">
        <w:t xml:space="preserve">  (always-true)</w:t>
      </w:r>
    </w:p>
    <w:p w:rsidR="00EF300B" w:rsidRPr="00EF300B" w:rsidRDefault="00EF300B" w:rsidP="00EF300B">
      <w:pPr>
        <w:pStyle w:val="code1"/>
      </w:pPr>
      <w:r w:rsidRPr="00EF300B">
        <w:t xml:space="preserve">  (?area area)</w:t>
      </w:r>
    </w:p>
    <w:p w:rsidR="00EF300B" w:rsidRPr="00EF300B" w:rsidRDefault="00EF300B" w:rsidP="00EF300B">
      <w:pPr>
        <w:pStyle w:val="code1"/>
      </w:pPr>
      <w:r w:rsidRPr="00EF300B">
        <w:t xml:space="preserve">  (assert (visible0 ?area ?area)))</w:t>
      </w:r>
    </w:p>
    <w:p w:rsidR="00EF300B" w:rsidRPr="00EF300B" w:rsidRDefault="00EF300B" w:rsidP="00EF300B">
      <w:pPr>
        <w:pStyle w:val="code1"/>
      </w:pPr>
    </w:p>
    <w:p w:rsidR="00EF300B" w:rsidRPr="00EF300B" w:rsidRDefault="00EF300B" w:rsidP="00EF300B">
      <w:pPr>
        <w:pStyle w:val="code1"/>
      </w:pPr>
    </w:p>
    <w:p w:rsidR="00EF300B" w:rsidRPr="00EF300B" w:rsidRDefault="00B7364C" w:rsidP="00EF300B">
      <w:pPr>
        <w:pStyle w:val="code1"/>
      </w:pPr>
      <w:r w:rsidRPr="00EF300B">
        <w:t xml:space="preserve"> </w:t>
      </w:r>
      <w:r w:rsidR="00EF300B" w:rsidRPr="00EF300B">
        <w:t xml:space="preserve">(define-init-action init-visible0-via-adjacency  </w:t>
      </w:r>
    </w:p>
    <w:p w:rsidR="00B7364C" w:rsidRPr="00EF300B" w:rsidRDefault="00EF300B" w:rsidP="00B7364C">
      <w:pPr>
        <w:pStyle w:val="code1"/>
      </w:pPr>
      <w:r w:rsidRPr="00EF300B">
        <w:t xml:space="preserve">   </w:t>
      </w:r>
      <w:r w:rsidR="00B7364C" w:rsidRPr="00EF300B">
        <w:t>;any object is visible from an adjacent area</w:t>
      </w:r>
    </w:p>
    <w:p w:rsidR="00EF300B" w:rsidRPr="00EF300B" w:rsidRDefault="00B7364C" w:rsidP="00EF300B">
      <w:pPr>
        <w:pStyle w:val="code1"/>
      </w:pPr>
      <w:r>
        <w:t xml:space="preserve">    </w:t>
      </w:r>
      <w:r w:rsidR="00EF300B" w:rsidRPr="00EF300B">
        <w:t>0</w:t>
      </w:r>
    </w:p>
    <w:p w:rsidR="00EF300B" w:rsidRPr="00EF300B" w:rsidRDefault="00EF300B" w:rsidP="00EF300B">
      <w:pPr>
        <w:pStyle w:val="code1"/>
      </w:pPr>
      <w:r w:rsidRPr="00EF300B">
        <w:t xml:space="preserve">  ((?area1 ?area2) area)</w:t>
      </w:r>
    </w:p>
    <w:p w:rsidR="00EF300B" w:rsidRPr="00EF300B" w:rsidRDefault="00EF300B" w:rsidP="00EF300B">
      <w:pPr>
        <w:pStyle w:val="code1"/>
      </w:pPr>
      <w:r w:rsidRPr="00EF300B">
        <w:t xml:space="preserve">  (adjacent ?area1 ?area2)</w:t>
      </w:r>
    </w:p>
    <w:p w:rsidR="00EF300B" w:rsidRPr="00EF300B" w:rsidRDefault="00EF300B" w:rsidP="00EF300B">
      <w:pPr>
        <w:pStyle w:val="code1"/>
      </w:pPr>
      <w:r w:rsidRPr="00EF300B">
        <w:t xml:space="preserve">  ((?area1 ?area2) area)</w:t>
      </w:r>
    </w:p>
    <w:p w:rsidR="00EF300B" w:rsidRPr="00EF300B" w:rsidRDefault="00EF300B" w:rsidP="00EF300B">
      <w:pPr>
        <w:pStyle w:val="code1"/>
      </w:pPr>
      <w:r w:rsidRPr="00EF300B">
        <w:t xml:space="preserve">  (assert (visible0 ?area1 ?area2)))</w:t>
      </w:r>
    </w:p>
    <w:p w:rsidR="00EF300B" w:rsidRPr="00EF300B" w:rsidRDefault="00EF300B" w:rsidP="00EF300B">
      <w:pPr>
        <w:pStyle w:val="code1"/>
      </w:pPr>
    </w:p>
    <w:p w:rsidR="00EF300B" w:rsidRPr="00EF300B" w:rsidRDefault="00EF300B" w:rsidP="00EF300B">
      <w:pPr>
        <w:pStyle w:val="code1"/>
      </w:pPr>
    </w:p>
    <w:p w:rsidR="00EF300B" w:rsidRPr="00EF300B" w:rsidRDefault="00B7364C" w:rsidP="00EF300B">
      <w:pPr>
        <w:pStyle w:val="code1"/>
      </w:pPr>
      <w:r w:rsidRPr="00EF300B">
        <w:t xml:space="preserve"> </w:t>
      </w:r>
      <w:r w:rsidR="00EF300B" w:rsidRPr="00EF300B">
        <w:t xml:space="preserve">(define-init-action init-visible1-thru-divider  </w:t>
      </w:r>
    </w:p>
    <w:p w:rsidR="00B7364C" w:rsidRPr="00EF300B" w:rsidRDefault="00EF300B" w:rsidP="00B7364C">
      <w:pPr>
        <w:pStyle w:val="code1"/>
      </w:pPr>
      <w:r w:rsidRPr="00EF300B">
        <w:t xml:space="preserve">   </w:t>
      </w:r>
      <w:r w:rsidR="00B7364C" w:rsidRPr="00EF300B">
        <w:t>;any object is visible thru a divider</w:t>
      </w:r>
    </w:p>
    <w:p w:rsidR="00EF300B" w:rsidRPr="00EF300B" w:rsidRDefault="00B7364C" w:rsidP="00EF300B">
      <w:pPr>
        <w:pStyle w:val="code1"/>
      </w:pPr>
      <w:r>
        <w:t xml:space="preserve">    </w:t>
      </w:r>
      <w:r w:rsidR="00EF300B" w:rsidRPr="00EF300B">
        <w:t>0</w:t>
      </w:r>
    </w:p>
    <w:p w:rsidR="00EF300B" w:rsidRPr="00EF300B" w:rsidRDefault="00EF300B" w:rsidP="00EF300B">
      <w:pPr>
        <w:pStyle w:val="code1"/>
      </w:pPr>
      <w:r w:rsidRPr="00EF300B">
        <w:t xml:space="preserve">  (?divider divider (?area1 ?area2) area)</w:t>
      </w:r>
    </w:p>
    <w:p w:rsidR="00EF300B" w:rsidRPr="00EF300B" w:rsidRDefault="00EF300B" w:rsidP="00EF300B">
      <w:pPr>
        <w:pStyle w:val="code1"/>
      </w:pPr>
      <w:r w:rsidRPr="00EF300B">
        <w:t xml:space="preserve">  (separates ?divider ?area1 ?area2)</w:t>
      </w:r>
    </w:p>
    <w:p w:rsidR="00EF300B" w:rsidRPr="00EF300B" w:rsidRDefault="00EF300B" w:rsidP="00EF300B">
      <w:pPr>
        <w:pStyle w:val="code1"/>
      </w:pPr>
      <w:r w:rsidRPr="00EF300B">
        <w:t xml:space="preserve">  (?divider divider (?area1 ?area2) area)</w:t>
      </w:r>
    </w:p>
    <w:p w:rsidR="00EF300B" w:rsidRPr="00EF300B" w:rsidRDefault="00EF300B" w:rsidP="00EF300B">
      <w:pPr>
        <w:pStyle w:val="code1"/>
      </w:pPr>
      <w:r w:rsidRPr="00EF300B">
        <w:t xml:space="preserve">  (assert (visible1 ?area1 ?divider ?area2)))</w:t>
      </w:r>
    </w:p>
    <w:p w:rsidR="00EF300B" w:rsidRPr="00EF300B" w:rsidRDefault="00EF300B" w:rsidP="00EF300B">
      <w:pPr>
        <w:pStyle w:val="code1"/>
      </w:pPr>
    </w:p>
    <w:p w:rsidR="00EF300B" w:rsidRDefault="00EF300B" w:rsidP="00EF300B">
      <w:pPr>
        <w:pStyle w:val="code1"/>
      </w:pPr>
    </w:p>
    <w:p w:rsidR="00B7364C" w:rsidRPr="00EF300B" w:rsidRDefault="00B7364C" w:rsidP="00EF300B">
      <w:pPr>
        <w:pStyle w:val="code1"/>
      </w:pPr>
    </w:p>
    <w:p w:rsidR="00EF300B" w:rsidRPr="00EF300B" w:rsidRDefault="00EF300B" w:rsidP="00EF300B">
      <w:pPr>
        <w:pStyle w:val="code1"/>
      </w:pPr>
      <w:r w:rsidRPr="00EF300B">
        <w:lastRenderedPageBreak/>
        <w:t>;;;; GOAL ;;;;</w:t>
      </w:r>
    </w:p>
    <w:p w:rsidR="00EF300B" w:rsidRPr="00EF300B" w:rsidRDefault="00EF300B" w:rsidP="00EF300B">
      <w:pPr>
        <w:pStyle w:val="code1"/>
      </w:pPr>
    </w:p>
    <w:p w:rsidR="00EF300B" w:rsidRPr="00EF300B" w:rsidRDefault="00EF300B" w:rsidP="00EF300B">
      <w:pPr>
        <w:pStyle w:val="code1"/>
      </w:pPr>
    </w:p>
    <w:p w:rsidR="00EF300B" w:rsidRPr="00EF300B" w:rsidRDefault="00EF300B" w:rsidP="00EF300B">
      <w:pPr>
        <w:pStyle w:val="code1"/>
      </w:pPr>
      <w:r w:rsidRPr="00EF300B">
        <w:t>(define-goal  ;always put this last</w:t>
      </w:r>
    </w:p>
    <w:p w:rsidR="00EF300B" w:rsidRPr="00EF300B" w:rsidRDefault="00EF300B" w:rsidP="00EF300B">
      <w:pPr>
        <w:pStyle w:val="code1"/>
      </w:pPr>
      <w:r w:rsidRPr="00EF300B">
        <w:t xml:space="preserve">  (loc me area8))</w:t>
      </w:r>
    </w:p>
    <w:p w:rsidR="00332212" w:rsidRDefault="00332212" w:rsidP="002C38CE">
      <w:pPr>
        <w:pStyle w:val="NoSpacing"/>
        <w:rPr>
          <w:rFonts w:cstheme="minorHAnsi"/>
          <w:sz w:val="28"/>
          <w:szCs w:val="28"/>
          <w:u w:val="single"/>
        </w:rPr>
      </w:pPr>
    </w:p>
    <w:p w:rsidR="00195ECC" w:rsidRPr="002C38CE" w:rsidRDefault="00332212" w:rsidP="002C38CE">
      <w:pPr>
        <w:pStyle w:val="NoSpacing"/>
        <w:rPr>
          <w:rFonts w:cstheme="minorHAnsi"/>
          <w:sz w:val="28"/>
          <w:szCs w:val="28"/>
          <w:u w:val="single"/>
        </w:rPr>
      </w:pPr>
      <w:r>
        <w:rPr>
          <w:rFonts w:cstheme="minorHAnsi"/>
          <w:sz w:val="28"/>
          <w:szCs w:val="28"/>
          <w:u w:val="single"/>
        </w:rPr>
        <w:t>Smallspace</w:t>
      </w:r>
      <w:r w:rsidR="002C38CE" w:rsidRPr="00D4086C">
        <w:rPr>
          <w:rFonts w:cstheme="minorHAnsi"/>
          <w:sz w:val="28"/>
          <w:szCs w:val="28"/>
          <w:u w:val="single"/>
        </w:rPr>
        <w:t xml:space="preserve"> Problem </w:t>
      </w:r>
      <w:r w:rsidR="002C38CE">
        <w:rPr>
          <w:rFonts w:cstheme="minorHAnsi"/>
          <w:sz w:val="28"/>
          <w:szCs w:val="28"/>
          <w:u w:val="single"/>
        </w:rPr>
        <w:t>Solution</w:t>
      </w:r>
      <w:r w:rsidR="002C38CE" w:rsidRPr="00D4086C">
        <w:rPr>
          <w:rFonts w:cstheme="minorHAnsi"/>
          <w:sz w:val="28"/>
          <w:szCs w:val="28"/>
          <w:u w:val="single"/>
        </w:rPr>
        <w:t>:</w:t>
      </w:r>
    </w:p>
    <w:p w:rsidR="00B76678" w:rsidRDefault="00B76678" w:rsidP="00E730A5">
      <w:pPr>
        <w:pStyle w:val="code1"/>
        <w:rPr>
          <w:rFonts w:asciiTheme="minorHAnsi" w:hAnsiTheme="minorHAnsi" w:cstheme="minorHAnsi"/>
          <w:b w:val="0"/>
          <w:sz w:val="28"/>
          <w:szCs w:val="28"/>
        </w:rPr>
      </w:pPr>
    </w:p>
    <w:p w:rsidR="00EF300B" w:rsidRDefault="00EF300B" w:rsidP="00EF300B">
      <w:pPr>
        <w:pStyle w:val="code1"/>
      </w:pPr>
      <w:r>
        <w:t>* (bnb::solve)</w:t>
      </w:r>
    </w:p>
    <w:p w:rsidR="00EF300B" w:rsidRDefault="00EF300B" w:rsidP="00EF300B">
      <w:pPr>
        <w:pStyle w:val="code1"/>
      </w:pPr>
    </w:p>
    <w:p w:rsidR="00EF300B" w:rsidRDefault="00EF300B" w:rsidP="00EF300B">
      <w:pPr>
        <w:pStyle w:val="code1"/>
      </w:pPr>
      <w:r>
        <w:t>working ...</w:t>
      </w:r>
    </w:p>
    <w:p w:rsidR="00EF300B" w:rsidRDefault="00EF300B" w:rsidP="00EF300B">
      <w:pPr>
        <w:pStyle w:val="code1"/>
      </w:pPr>
    </w:p>
    <w:p w:rsidR="00EF300B" w:rsidRDefault="00EF300B" w:rsidP="00EF300B">
      <w:pPr>
        <w:pStyle w:val="code1"/>
      </w:pPr>
      <w:r>
        <w:t>New path to goal found at depth = 19</w:t>
      </w:r>
    </w:p>
    <w:p w:rsidR="00EF300B" w:rsidRDefault="00EF300B" w:rsidP="00EF300B">
      <w:pPr>
        <w:pStyle w:val="code1"/>
      </w:pPr>
    </w:p>
    <w:p w:rsidR="00EF300B" w:rsidRDefault="00EF300B" w:rsidP="00EF300B">
      <w:pPr>
        <w:pStyle w:val="code1"/>
      </w:pPr>
    </w:p>
    <w:p w:rsidR="00EF300B" w:rsidRDefault="00EF300B" w:rsidP="00EF300B">
      <w:pPr>
        <w:pStyle w:val="code1"/>
      </w:pPr>
      <w:r>
        <w:t>Graph search process completed normally,</w:t>
      </w:r>
    </w:p>
    <w:p w:rsidR="00EF300B" w:rsidRDefault="00EF300B" w:rsidP="00EF300B">
      <w:pPr>
        <w:pStyle w:val="code1"/>
      </w:pPr>
      <w:r>
        <w:t>examining every state up to the depth cutoff.</w:t>
      </w:r>
    </w:p>
    <w:p w:rsidR="00EF300B" w:rsidRDefault="00EF300B" w:rsidP="00EF300B">
      <w:pPr>
        <w:pStyle w:val="code1"/>
      </w:pPr>
    </w:p>
    <w:p w:rsidR="00EF300B" w:rsidRDefault="00EF300B" w:rsidP="00EF300B">
      <w:pPr>
        <w:pStyle w:val="code1"/>
      </w:pPr>
      <w:r>
        <w:t>Depth cutoff = 19</w:t>
      </w:r>
    </w:p>
    <w:p w:rsidR="00EF300B" w:rsidRDefault="00EF300B" w:rsidP="00EF300B">
      <w:pPr>
        <w:pStyle w:val="code1"/>
      </w:pPr>
    </w:p>
    <w:p w:rsidR="00EF300B" w:rsidRDefault="00EF300B" w:rsidP="00EF300B">
      <w:pPr>
        <w:pStyle w:val="code1"/>
      </w:pPr>
      <w:r>
        <w:t>Maximum depth explored = 19</w:t>
      </w:r>
    </w:p>
    <w:p w:rsidR="00EF300B" w:rsidRDefault="00EF300B" w:rsidP="00EF300B">
      <w:pPr>
        <w:pStyle w:val="code1"/>
      </w:pPr>
    </w:p>
    <w:p w:rsidR="00EF300B" w:rsidRDefault="00EF300B" w:rsidP="00EF300B">
      <w:pPr>
        <w:pStyle w:val="code1"/>
      </w:pPr>
      <w:r>
        <w:t>Total states processed = 20,073</w:t>
      </w:r>
    </w:p>
    <w:p w:rsidR="00EF300B" w:rsidRDefault="00EF300B" w:rsidP="00EF300B">
      <w:pPr>
        <w:pStyle w:val="code1"/>
      </w:pPr>
    </w:p>
    <w:p w:rsidR="00EF300B" w:rsidRDefault="00EF300B" w:rsidP="00EF300B">
      <w:pPr>
        <w:pStyle w:val="code1"/>
      </w:pPr>
      <w:r>
        <w:t>Unique states encountered = 6,999</w:t>
      </w:r>
    </w:p>
    <w:p w:rsidR="00EF300B" w:rsidRDefault="00EF300B" w:rsidP="00EF300B">
      <w:pPr>
        <w:pStyle w:val="code1"/>
      </w:pPr>
    </w:p>
    <w:p w:rsidR="00EF300B" w:rsidRDefault="00EF300B" w:rsidP="00EF300B">
      <w:pPr>
        <w:pStyle w:val="code1"/>
      </w:pPr>
      <w:r>
        <w:t>Program cycles (state expansions) = 9,185</w:t>
      </w:r>
    </w:p>
    <w:p w:rsidR="00EF300B" w:rsidRDefault="00EF300B" w:rsidP="00EF300B">
      <w:pPr>
        <w:pStyle w:val="code1"/>
      </w:pPr>
    </w:p>
    <w:p w:rsidR="00EF300B" w:rsidRDefault="00EF300B" w:rsidP="00EF300B">
      <w:pPr>
        <w:pStyle w:val="code1"/>
      </w:pPr>
      <w:r>
        <w:t>Average branching factor = 1.8589016</w:t>
      </w:r>
    </w:p>
    <w:p w:rsidR="00EF300B" w:rsidRDefault="00EF300B" w:rsidP="00EF300B">
      <w:pPr>
        <w:pStyle w:val="code1"/>
      </w:pPr>
    </w:p>
    <w:p w:rsidR="00EF300B" w:rsidRDefault="00EF300B" w:rsidP="00EF300B">
      <w:pPr>
        <w:pStyle w:val="code1"/>
      </w:pPr>
      <w:r>
        <w:t>Start state:</w:t>
      </w:r>
    </w:p>
    <w:p w:rsidR="00B7364C" w:rsidRDefault="00EF300B" w:rsidP="00EF300B">
      <w:pPr>
        <w:pStyle w:val="code1"/>
      </w:pPr>
      <w:r>
        <w:t>((ACTIVE GATE1) (ACTIVE GATE2) (COLOR RECEIVER1 BLUE) (COLOR RECEIVER2 RED) (COLOR TRANSMITTER1 BLUE)</w:t>
      </w:r>
    </w:p>
    <w:p w:rsidR="00B7364C" w:rsidRDefault="00EF300B" w:rsidP="00EF300B">
      <w:pPr>
        <w:pStyle w:val="code1"/>
      </w:pPr>
      <w:r>
        <w:t xml:space="preserve"> (COLOR TRANSMITTER2 RED) (FREE ME)</w:t>
      </w:r>
    </w:p>
    <w:p w:rsidR="00B7364C" w:rsidRDefault="00EF300B" w:rsidP="00EF300B">
      <w:pPr>
        <w:pStyle w:val="code1"/>
      </w:pPr>
      <w:r>
        <w:t xml:space="preserve"> (LOC CONNECTOR1 AREA5) (LOC CONNECTOR2 AREA7) </w:t>
      </w:r>
    </w:p>
    <w:p w:rsidR="00EF300B" w:rsidRDefault="00B7364C" w:rsidP="00EF300B">
      <w:pPr>
        <w:pStyle w:val="code1"/>
      </w:pPr>
      <w:r>
        <w:t xml:space="preserve"> </w:t>
      </w:r>
      <w:r w:rsidR="00EF300B">
        <w:t>(LOC ME AREA5))</w:t>
      </w:r>
    </w:p>
    <w:p w:rsidR="00EF300B" w:rsidRDefault="00EF300B" w:rsidP="00EF300B">
      <w:pPr>
        <w:pStyle w:val="code1"/>
      </w:pPr>
    </w:p>
    <w:p w:rsidR="00EF300B" w:rsidRDefault="00EF300B" w:rsidP="00EF300B">
      <w:pPr>
        <w:pStyle w:val="code1"/>
      </w:pPr>
      <w:r>
        <w:t>Goal:</w:t>
      </w:r>
    </w:p>
    <w:p w:rsidR="00EF300B" w:rsidRDefault="00EF300B" w:rsidP="00EF300B">
      <w:pPr>
        <w:pStyle w:val="code1"/>
      </w:pPr>
      <w:r>
        <w:t>(LOC ME AREA8)</w:t>
      </w:r>
    </w:p>
    <w:p w:rsidR="00EF300B" w:rsidRDefault="00EF300B" w:rsidP="00EF300B">
      <w:pPr>
        <w:pStyle w:val="code1"/>
      </w:pPr>
    </w:p>
    <w:p w:rsidR="00EF300B" w:rsidRDefault="00EF300B" w:rsidP="00EF300B">
      <w:pPr>
        <w:pStyle w:val="code1"/>
      </w:pPr>
      <w:r>
        <w:t>Total solutions found = 1</w:t>
      </w:r>
    </w:p>
    <w:p w:rsidR="00EF300B" w:rsidRDefault="00EF300B" w:rsidP="00EF300B">
      <w:pPr>
        <w:pStyle w:val="code1"/>
      </w:pPr>
      <w:r>
        <w:t>(Check ww::*solutions* for list of all solutions.)</w:t>
      </w:r>
    </w:p>
    <w:p w:rsidR="00EF300B" w:rsidRDefault="00EF300B" w:rsidP="00EF300B">
      <w:pPr>
        <w:pStyle w:val="code1"/>
      </w:pPr>
    </w:p>
    <w:p w:rsidR="00EF300B" w:rsidRDefault="00EF300B" w:rsidP="00EF300B">
      <w:pPr>
        <w:pStyle w:val="code1"/>
      </w:pPr>
      <w:r>
        <w:t>Number of steps in minimum path length solution = 19</w:t>
      </w:r>
    </w:p>
    <w:p w:rsidR="00EF300B" w:rsidRDefault="00EF300B" w:rsidP="00EF300B">
      <w:pPr>
        <w:pStyle w:val="code1"/>
      </w:pPr>
    </w:p>
    <w:p w:rsidR="00B7364C" w:rsidRDefault="00B7364C" w:rsidP="00EF300B">
      <w:pPr>
        <w:pStyle w:val="code1"/>
      </w:pPr>
    </w:p>
    <w:p w:rsidR="00EF300B" w:rsidRDefault="00EF300B" w:rsidP="00EF300B">
      <w:pPr>
        <w:pStyle w:val="code1"/>
      </w:pPr>
      <w:r>
        <w:lastRenderedPageBreak/>
        <w:t>Solution path from start state to goal state:</w:t>
      </w:r>
    </w:p>
    <w:p w:rsidR="00EF300B" w:rsidRDefault="00EF300B" w:rsidP="00EF300B">
      <w:pPr>
        <w:pStyle w:val="code1"/>
      </w:pPr>
      <w:r>
        <w:t>(1 (PICKUP-CONNECTOR CONNECTOR1 AREA5))</w:t>
      </w:r>
    </w:p>
    <w:p w:rsidR="00B7364C" w:rsidRDefault="00EF300B" w:rsidP="00EF300B">
      <w:pPr>
        <w:pStyle w:val="code1"/>
      </w:pPr>
      <w:r>
        <w:t xml:space="preserve">(2 (CONNECT-TO-2-TERMINUS CONNECTOR1 TRANSMITTER1 </w:t>
      </w:r>
    </w:p>
    <w:p w:rsidR="00EF300B" w:rsidRDefault="00B7364C" w:rsidP="00EF300B">
      <w:pPr>
        <w:pStyle w:val="code1"/>
      </w:pPr>
      <w:r>
        <w:t xml:space="preserve">                          </w:t>
      </w:r>
      <w:r w:rsidR="00EF300B">
        <w:t>RECEIVER1 AREA5))</w:t>
      </w:r>
    </w:p>
    <w:p w:rsidR="00EF300B" w:rsidRDefault="00EF300B" w:rsidP="00EF300B">
      <w:pPr>
        <w:pStyle w:val="code1"/>
      </w:pPr>
      <w:r>
        <w:t>(3 (MOVE AREA5 AREA4))</w:t>
      </w:r>
    </w:p>
    <w:p w:rsidR="00EF300B" w:rsidRDefault="00EF300B" w:rsidP="00EF300B">
      <w:pPr>
        <w:pStyle w:val="code1"/>
      </w:pPr>
      <w:r>
        <w:t>(4 (MOVE AREA4 AREA7))</w:t>
      </w:r>
    </w:p>
    <w:p w:rsidR="00EF300B" w:rsidRDefault="00EF300B" w:rsidP="00EF300B">
      <w:pPr>
        <w:pStyle w:val="code1"/>
      </w:pPr>
      <w:r>
        <w:t>(5 (PICKUP-CONNECTOR CONNECTOR2 AREA7))</w:t>
      </w:r>
    </w:p>
    <w:p w:rsidR="00EF300B" w:rsidRDefault="00EF300B" w:rsidP="00EF300B">
      <w:pPr>
        <w:pStyle w:val="code1"/>
      </w:pPr>
      <w:r>
        <w:t>(6 (MOVE AREA7 AREA6))</w:t>
      </w:r>
    </w:p>
    <w:p w:rsidR="00EF300B" w:rsidRDefault="00EF300B" w:rsidP="00EF300B">
      <w:pPr>
        <w:pStyle w:val="code1"/>
      </w:pPr>
      <w:r>
        <w:t>(7 (CONNECT-TO-1-TERMINUS CONNECTOR2 TRANSMITTER1 AREA6))</w:t>
      </w:r>
    </w:p>
    <w:p w:rsidR="00EF300B" w:rsidRDefault="00EF300B" w:rsidP="00EF300B">
      <w:pPr>
        <w:pStyle w:val="code1"/>
      </w:pPr>
      <w:r>
        <w:t>(8 (MOVE AREA6 AREA7))</w:t>
      </w:r>
    </w:p>
    <w:p w:rsidR="00EF300B" w:rsidRDefault="00EF300B" w:rsidP="00EF300B">
      <w:pPr>
        <w:pStyle w:val="code1"/>
      </w:pPr>
      <w:r>
        <w:t>(9 (MOVE AREA7 AREA4))</w:t>
      </w:r>
    </w:p>
    <w:p w:rsidR="00EF300B" w:rsidRDefault="00EF300B" w:rsidP="00EF300B">
      <w:pPr>
        <w:pStyle w:val="code1"/>
      </w:pPr>
      <w:r>
        <w:t>(10 (MOVE AREA4 AREA5))</w:t>
      </w:r>
    </w:p>
    <w:p w:rsidR="00EF300B" w:rsidRDefault="00EF300B" w:rsidP="00EF300B">
      <w:pPr>
        <w:pStyle w:val="code1"/>
      </w:pPr>
      <w:r>
        <w:t>(11 (PICKUP-CONNECTOR CONNECTOR1 AREA5))</w:t>
      </w:r>
    </w:p>
    <w:p w:rsidR="00B7364C" w:rsidRDefault="00EF300B" w:rsidP="00EF300B">
      <w:pPr>
        <w:pStyle w:val="code1"/>
      </w:pPr>
      <w:r>
        <w:t>(12 (CONNECT-TO-3-TERMINUS CONNECTOR1 RECEIVER1 RECEIVER2</w:t>
      </w:r>
    </w:p>
    <w:p w:rsidR="00EF300B" w:rsidRDefault="00B7364C" w:rsidP="00EF300B">
      <w:pPr>
        <w:pStyle w:val="code1"/>
      </w:pPr>
      <w:r>
        <w:t xml:space="preserve">                          </w:t>
      </w:r>
      <w:r w:rsidR="00EF300B">
        <w:t xml:space="preserve"> CONNECTOR2 AREA5))</w:t>
      </w:r>
    </w:p>
    <w:p w:rsidR="00EF300B" w:rsidRDefault="00EF300B" w:rsidP="00EF300B">
      <w:pPr>
        <w:pStyle w:val="code1"/>
      </w:pPr>
      <w:r>
        <w:t>(13 (MOVE AREA5 AREA4))</w:t>
      </w:r>
    </w:p>
    <w:p w:rsidR="00EF300B" w:rsidRDefault="00EF300B" w:rsidP="00EF300B">
      <w:pPr>
        <w:pStyle w:val="code1"/>
      </w:pPr>
      <w:r>
        <w:t>(14 (MOVE AREA4 AREA7))</w:t>
      </w:r>
    </w:p>
    <w:p w:rsidR="00EF300B" w:rsidRDefault="00EF300B" w:rsidP="00EF300B">
      <w:pPr>
        <w:pStyle w:val="code1"/>
      </w:pPr>
      <w:r>
        <w:t>(15 (MOVE AREA7 AREA6))</w:t>
      </w:r>
    </w:p>
    <w:p w:rsidR="00EF300B" w:rsidRDefault="00EF300B" w:rsidP="00EF300B">
      <w:pPr>
        <w:pStyle w:val="code1"/>
      </w:pPr>
      <w:r>
        <w:t>(16 (PICKUP-CONNECTOR CONNECTOR2 AREA6))</w:t>
      </w:r>
    </w:p>
    <w:p w:rsidR="00B7364C" w:rsidRDefault="00EF300B" w:rsidP="00EF300B">
      <w:pPr>
        <w:pStyle w:val="code1"/>
      </w:pPr>
      <w:r>
        <w:t xml:space="preserve">(17 (CONNECT-TO-2-TERMINUS CONNECTOR2 TRANSMITTER2 </w:t>
      </w:r>
    </w:p>
    <w:p w:rsidR="00EF300B" w:rsidRDefault="00B7364C" w:rsidP="00EF300B">
      <w:pPr>
        <w:pStyle w:val="code1"/>
      </w:pPr>
      <w:r>
        <w:t xml:space="preserve">                           </w:t>
      </w:r>
      <w:r w:rsidR="00EF300B">
        <w:t>CONNECTOR1 AREA6))</w:t>
      </w:r>
    </w:p>
    <w:p w:rsidR="00EF300B" w:rsidRDefault="00EF300B" w:rsidP="00EF300B">
      <w:pPr>
        <w:pStyle w:val="code1"/>
      </w:pPr>
      <w:r>
        <w:t>(18 (MOVE AREA6 AREA7))</w:t>
      </w:r>
    </w:p>
    <w:p w:rsidR="00EF300B" w:rsidRDefault="00EF300B" w:rsidP="00EF300B">
      <w:pPr>
        <w:pStyle w:val="code1"/>
      </w:pPr>
      <w:r>
        <w:t>(19 (MOVE AREA7 AREA8))</w:t>
      </w:r>
    </w:p>
    <w:p w:rsidR="00EF300B" w:rsidRDefault="00EF300B" w:rsidP="00EF300B">
      <w:pPr>
        <w:pStyle w:val="code1"/>
      </w:pPr>
    </w:p>
    <w:p w:rsidR="00EF300B" w:rsidRDefault="00EF300B" w:rsidP="00EF300B">
      <w:pPr>
        <w:pStyle w:val="code1"/>
      </w:pPr>
      <w:r>
        <w:t>Final state:</w:t>
      </w:r>
    </w:p>
    <w:p w:rsidR="00B7364C" w:rsidRDefault="00EF300B" w:rsidP="00EF300B">
      <w:pPr>
        <w:pStyle w:val="code1"/>
      </w:pPr>
      <w:r>
        <w:t xml:space="preserve">((ACTIVE CONNECTOR1) (ACTIVE CONNECTOR2) (ACTIVE GATE1) (ACTIVE RECEIVER2) (COLOR CONNECTOR1 RED) </w:t>
      </w:r>
    </w:p>
    <w:p w:rsidR="00B7364C" w:rsidRDefault="00EF300B" w:rsidP="00EF300B">
      <w:pPr>
        <w:pStyle w:val="code1"/>
      </w:pPr>
      <w:r>
        <w:t xml:space="preserve">(COLOR CONNECTOR2 RED) (COLOR RECEIVER1 BLUE) </w:t>
      </w:r>
    </w:p>
    <w:p w:rsidR="00B7364C" w:rsidRDefault="00EF300B" w:rsidP="00EF300B">
      <w:pPr>
        <w:pStyle w:val="code1"/>
      </w:pPr>
      <w:r>
        <w:t>(COLOR RECEIVER2 RED) (COLOR TRANSMITTER1 BLUE)</w:t>
      </w:r>
    </w:p>
    <w:p w:rsidR="00B7364C" w:rsidRDefault="00EF300B" w:rsidP="00EF300B">
      <w:pPr>
        <w:pStyle w:val="code1"/>
      </w:pPr>
      <w:r>
        <w:t>(COLOR TRANSMITTER2 RED)</w:t>
      </w:r>
    </w:p>
    <w:p w:rsidR="00EF300B" w:rsidRDefault="00EF300B" w:rsidP="00EF300B">
      <w:pPr>
        <w:pStyle w:val="code1"/>
      </w:pPr>
      <w:r>
        <w:t>(CONNECTING CONNECTOR1 CONNECTOR2)</w:t>
      </w:r>
    </w:p>
    <w:p w:rsidR="00B7364C" w:rsidRDefault="00EF300B" w:rsidP="00EF300B">
      <w:pPr>
        <w:pStyle w:val="code1"/>
      </w:pPr>
      <w:r>
        <w:t>(CONNECTING CONNECTOR1 RECEIVER1)</w:t>
      </w:r>
    </w:p>
    <w:p w:rsidR="00B7364C" w:rsidRDefault="00EF300B" w:rsidP="00EF300B">
      <w:pPr>
        <w:pStyle w:val="code1"/>
      </w:pPr>
      <w:r>
        <w:t>(CONNECTING CONNECTOR1 RECEIVER2)</w:t>
      </w:r>
    </w:p>
    <w:p w:rsidR="00EF300B" w:rsidRDefault="00EF300B" w:rsidP="00EF300B">
      <w:pPr>
        <w:pStyle w:val="code1"/>
      </w:pPr>
      <w:r>
        <w:t>(CONNECTING CONNECTOR2 CONNECTOR1)</w:t>
      </w:r>
    </w:p>
    <w:p w:rsidR="00B7364C" w:rsidRDefault="00EF300B" w:rsidP="00EF300B">
      <w:pPr>
        <w:pStyle w:val="code1"/>
      </w:pPr>
      <w:r>
        <w:t>(CONNECTING CONNECTOR2 TRANSMITTER2)</w:t>
      </w:r>
    </w:p>
    <w:p w:rsidR="00B7364C" w:rsidRDefault="00EF300B" w:rsidP="00EF300B">
      <w:pPr>
        <w:pStyle w:val="code1"/>
      </w:pPr>
      <w:r>
        <w:t>(CONNECTING RECEIVER1 CONNECTOR1)</w:t>
      </w:r>
    </w:p>
    <w:p w:rsidR="00EF300B" w:rsidRDefault="00EF300B" w:rsidP="00EF300B">
      <w:pPr>
        <w:pStyle w:val="code1"/>
      </w:pPr>
      <w:r>
        <w:t>(CONNECTING RECEIVER2 CONNECTOR1)</w:t>
      </w:r>
    </w:p>
    <w:p w:rsidR="00B7364C" w:rsidRDefault="00EF300B" w:rsidP="00EF300B">
      <w:pPr>
        <w:pStyle w:val="code1"/>
      </w:pPr>
      <w:r>
        <w:t>(CONNECTING TRANSMITTER2 CONNECTOR2) (FREE ME)</w:t>
      </w:r>
    </w:p>
    <w:p w:rsidR="00B7364C" w:rsidRDefault="00EF300B" w:rsidP="00EF300B">
      <w:pPr>
        <w:pStyle w:val="code1"/>
      </w:pPr>
      <w:r>
        <w:t>(LOC CONNECTOR1 AREA5) (LOC CONNECTOR2 AREA6)</w:t>
      </w:r>
    </w:p>
    <w:p w:rsidR="00EF300B" w:rsidRDefault="00EF300B" w:rsidP="00EF300B">
      <w:pPr>
        <w:pStyle w:val="code1"/>
      </w:pPr>
      <w:r>
        <w:t>(LOC ME AREA8))</w:t>
      </w:r>
    </w:p>
    <w:p w:rsidR="00EF300B" w:rsidRDefault="00EF300B" w:rsidP="00EF300B">
      <w:pPr>
        <w:pStyle w:val="code1"/>
      </w:pPr>
    </w:p>
    <w:p w:rsidR="00EF300B" w:rsidRDefault="00EF300B" w:rsidP="00EF300B">
      <w:pPr>
        <w:pStyle w:val="code1"/>
      </w:pPr>
      <w:r>
        <w:t>Shortest path solution is also a minimum duration solution</w:t>
      </w:r>
    </w:p>
    <w:p w:rsidR="00EF300B" w:rsidRDefault="00EF300B" w:rsidP="00EF300B">
      <w:pPr>
        <w:pStyle w:val="code1"/>
      </w:pPr>
    </w:p>
    <w:p w:rsidR="00B7364C" w:rsidRDefault="00B7364C" w:rsidP="00EF300B">
      <w:pPr>
        <w:pStyle w:val="code1"/>
      </w:pPr>
    </w:p>
    <w:p w:rsidR="00B7364C" w:rsidRDefault="00B7364C" w:rsidP="00EF300B">
      <w:pPr>
        <w:pStyle w:val="code1"/>
      </w:pPr>
    </w:p>
    <w:p w:rsidR="00B7364C" w:rsidRDefault="00B7364C" w:rsidP="00EF300B">
      <w:pPr>
        <w:pStyle w:val="code1"/>
      </w:pPr>
    </w:p>
    <w:p w:rsidR="00EF300B" w:rsidRDefault="00EF300B" w:rsidP="00EF300B">
      <w:pPr>
        <w:pStyle w:val="code1"/>
      </w:pPr>
      <w:r>
        <w:lastRenderedPageBreak/>
        <w:t>Evaluation took:</w:t>
      </w:r>
    </w:p>
    <w:p w:rsidR="00EF300B" w:rsidRDefault="00EF300B" w:rsidP="00EF300B">
      <w:pPr>
        <w:pStyle w:val="code1"/>
      </w:pPr>
      <w:r>
        <w:t xml:space="preserve">  3.505 seconds of real time</w:t>
      </w:r>
    </w:p>
    <w:p w:rsidR="00EF300B" w:rsidRDefault="00EF300B" w:rsidP="00EF300B">
      <w:pPr>
        <w:pStyle w:val="code1"/>
      </w:pPr>
      <w:r>
        <w:t xml:space="preserve">  3.437500 seconds of total run time (3.328125 user, 0.109375 system)</w:t>
      </w:r>
    </w:p>
    <w:p w:rsidR="00EF300B" w:rsidRDefault="00EF300B" w:rsidP="00EF300B">
      <w:pPr>
        <w:pStyle w:val="code1"/>
      </w:pPr>
      <w:r>
        <w:t xml:space="preserve">  [ Run times consist of 0.092 seconds GC time, and 3.346 seconds non-GC time. ]</w:t>
      </w:r>
    </w:p>
    <w:p w:rsidR="00EF300B" w:rsidRDefault="00EF300B" w:rsidP="00EF300B">
      <w:pPr>
        <w:pStyle w:val="code1"/>
      </w:pPr>
      <w:r>
        <w:t xml:space="preserve">  98.09% CPU</w:t>
      </w:r>
    </w:p>
    <w:p w:rsidR="00EF300B" w:rsidRDefault="00EF300B" w:rsidP="00EF300B">
      <w:pPr>
        <w:pStyle w:val="code1"/>
      </w:pPr>
      <w:r>
        <w:t xml:space="preserve">  11,800,854,039 processor cycles</w:t>
      </w:r>
    </w:p>
    <w:p w:rsidR="00332212" w:rsidRDefault="00EF300B" w:rsidP="00EF300B">
      <w:pPr>
        <w:pStyle w:val="code1"/>
      </w:pPr>
      <w:r>
        <w:t xml:space="preserve">  208,246,928 bytes consed</w:t>
      </w:r>
      <w:r w:rsidR="00332212">
        <w:t xml:space="preserve">  11,412,855,090 processor cycles</w:t>
      </w:r>
    </w:p>
    <w:p w:rsidR="00C2135B" w:rsidRDefault="00332212" w:rsidP="00332212">
      <w:pPr>
        <w:pStyle w:val="code1"/>
      </w:pPr>
      <w:r>
        <w:t xml:space="preserve">  208,217,648 bytes consed</w:t>
      </w:r>
      <w:r w:rsidR="00C2135B">
        <w:br w:type="page"/>
      </w:r>
    </w:p>
    <w:p w:rsidR="00C2135B" w:rsidRDefault="00C2135B" w:rsidP="00C2135B">
      <w:pPr>
        <w:pStyle w:val="Heading2"/>
        <w:numPr>
          <w:ilvl w:val="0"/>
          <w:numId w:val="5"/>
        </w:numPr>
      </w:pPr>
      <w:bookmarkStart w:id="40" w:name="_Toc535234838"/>
      <w:r>
        <w:lastRenderedPageBreak/>
        <w:t>Constraint Satisfaction Problem (CSP)</w:t>
      </w:r>
      <w:bookmarkEnd w:id="40"/>
    </w:p>
    <w:p w:rsidR="00C2135B" w:rsidRDefault="00C2135B" w:rsidP="00C2135B"/>
    <w:p w:rsidR="00C2135B" w:rsidRPr="00EF4945" w:rsidRDefault="00161E86" w:rsidP="00EF4945">
      <w:pPr>
        <w:pStyle w:val="NoSpacing"/>
      </w:pPr>
      <w:r w:rsidRPr="00EF4945">
        <w:t xml:space="preserve">The following is a logic problem </w:t>
      </w:r>
      <w:r w:rsidR="009B1134" w:rsidRPr="00EF4945">
        <w:t xml:space="preserve">from braingle.com called Captain John’s Journey (Part 1), submitted by cdrock.  It illustrates how to solve a CSP with the Wouldwork planner, since a CSP is not normally regarded as a planning problem.  The </w:t>
      </w:r>
      <w:r w:rsidR="00D3017E" w:rsidRPr="00EF4945">
        <w:t>basic</w:t>
      </w:r>
      <w:r w:rsidR="009B1134" w:rsidRPr="00EF4945">
        <w:t xml:space="preserve"> approach is to write a single action specificatio</w:t>
      </w:r>
      <w:r w:rsidR="00D3017E" w:rsidRPr="00EF4945">
        <w:t>n that progressively generates</w:t>
      </w:r>
      <w:r w:rsidR="009B1134" w:rsidRPr="00EF4945">
        <w:t xml:space="preserve"> value</w:t>
      </w:r>
      <w:r w:rsidR="00D3017E" w:rsidRPr="00EF4945">
        <w:t>s</w:t>
      </w:r>
      <w:r w:rsidR="009B1134" w:rsidRPr="00EF4945">
        <w:t xml:space="preserve"> for each constrained variable, and then checks those values against </w:t>
      </w:r>
      <w:r w:rsidR="00D3017E" w:rsidRPr="00EF4945">
        <w:t>a goal detailing the given constraints.  The problem is solved when the set of variable values satisfies all of the goal constraints.  Note that the 4-queens problem presented earlier is a simple example of a CSP.</w:t>
      </w:r>
    </w:p>
    <w:p w:rsidR="00D3017E" w:rsidRDefault="00D3017E" w:rsidP="00C2135B">
      <w:pPr>
        <w:rPr>
          <w:rFonts w:ascii="Helvetica" w:hAnsi="Helvetica" w:cs="Helvetica"/>
          <w:color w:val="222222"/>
          <w:sz w:val="23"/>
          <w:szCs w:val="23"/>
          <w:shd w:val="clear" w:color="auto" w:fill="FFFFFF"/>
        </w:rPr>
      </w:pPr>
    </w:p>
    <w:p w:rsidR="00EF4945" w:rsidRPr="00EF4945" w:rsidRDefault="00D3017E" w:rsidP="00C2135B">
      <w:pPr>
        <w:rPr>
          <w:rStyle w:val="NoSpacingChar"/>
        </w:rPr>
      </w:pPr>
      <w:r w:rsidRPr="00EF4945">
        <w:rPr>
          <w:rStyle w:val="NoSpacingChar"/>
        </w:rPr>
        <w:t>Captain John is the captain of a pirate ship called the "Wasp". He just heard about a lost treasure on a far away island. He needs to get his two crew mates, and lead them to a ship, but there are guards around and he needs to do this without passing them, or they will throw him in the brig. Can you help him get his two crew mates to the ship without getting sent to the brig?</w:t>
      </w:r>
      <w:r w:rsidRPr="00EF4945">
        <w:rPr>
          <w:rStyle w:val="NoSpacingChar"/>
        </w:rPr>
        <w:br/>
      </w:r>
      <w:r>
        <w:rPr>
          <w:rFonts w:ascii="Helvetica" w:hAnsi="Helvetica" w:cs="Helvetica"/>
          <w:color w:val="222222"/>
          <w:sz w:val="23"/>
          <w:szCs w:val="23"/>
        </w:rPr>
        <w:br/>
      </w:r>
      <w:r w:rsidRPr="00EF4945">
        <w:rPr>
          <w:rStyle w:val="NoSpacingChar"/>
        </w:rPr>
        <w:t>The positions of everything are in a 3-by-3 grid (1 John, 1 ship, 2 crew mates, 2 guards, and 3 grass areas). John may only move 1 space at a time, either vertically, horizontally, or diagonally. He can only go to each space once. </w:t>
      </w:r>
      <w:r w:rsidRPr="00EF4945">
        <w:rPr>
          <w:rStyle w:val="NoSpacingChar"/>
        </w:rPr>
        <w:br/>
      </w:r>
      <w:r w:rsidRPr="00EF4945">
        <w:rPr>
          <w:rStyle w:val="NoSpacingChar"/>
        </w:rPr>
        <w:br/>
        <w:t>But before he can figure out the right way to go, he must figure out where everything is. This is what he knew:</w:t>
      </w:r>
      <w:r w:rsidRPr="00EF4945">
        <w:rPr>
          <w:rStyle w:val="NoSpacingChar"/>
        </w:rPr>
        <w:br/>
      </w:r>
      <w:r w:rsidRPr="00EF4945">
        <w:rPr>
          <w:rStyle w:val="NoSpacingChar"/>
        </w:rPr>
        <w:br/>
        <w:t>1. The Wasp is not in the same row or column as John.</w:t>
      </w:r>
      <w:r w:rsidRPr="00EF4945">
        <w:rPr>
          <w:rStyle w:val="NoSpacingChar"/>
        </w:rPr>
        <w:br/>
        <w:t>2. John is not in the same row or column as either guard.</w:t>
      </w:r>
      <w:r w:rsidRPr="00EF4945">
        <w:rPr>
          <w:rStyle w:val="NoSpacingChar"/>
        </w:rPr>
        <w:br/>
        <w:t>3. Neither guard is in the third column.</w:t>
      </w:r>
      <w:r w:rsidRPr="00EF4945">
        <w:rPr>
          <w:rStyle w:val="NoSpacingChar"/>
        </w:rPr>
        <w:br/>
        <w:t>4. Both guards are vertically next to grass.</w:t>
      </w:r>
      <w:r w:rsidRPr="00EF4945">
        <w:rPr>
          <w:rStyle w:val="NoSpacingChar"/>
        </w:rPr>
        <w:br/>
        <w:t>5. The ship is in the same row as one guard, and the same column as the other guard.</w:t>
      </w:r>
      <w:r w:rsidRPr="00EF4945">
        <w:rPr>
          <w:rStyle w:val="NoSpacingChar"/>
        </w:rPr>
        <w:br/>
      </w:r>
      <w:r w:rsidRPr="00EF4945">
        <w:rPr>
          <w:rStyle w:val="NoSpacingChar"/>
        </w:rPr>
        <w:lastRenderedPageBreak/>
        <w:t>6. One of the grass spaces is diagonally next to both crew mates.</w:t>
      </w:r>
      <w:r w:rsidRPr="00EF4945">
        <w:rPr>
          <w:rStyle w:val="NoSpacingChar"/>
        </w:rPr>
        <w:br/>
        <w:t>7. One of the grass spaces is in the 2nd column, in the first row.</w:t>
      </w:r>
      <w:r w:rsidRPr="00EF4945">
        <w:rPr>
          <w:rStyle w:val="NoSpacingChar"/>
        </w:rPr>
        <w:br/>
        <w:t>8. The two guards are not in the same row or column.</w:t>
      </w:r>
    </w:p>
    <w:p w:rsidR="00D3017E" w:rsidRPr="002C26AC" w:rsidRDefault="002C26AC" w:rsidP="00C2135B">
      <w:pPr>
        <w:rPr>
          <w:rFonts w:cstheme="minorHAnsi"/>
          <w:color w:val="222222"/>
          <w:sz w:val="28"/>
          <w:szCs w:val="28"/>
          <w:u w:val="single"/>
          <w:shd w:val="clear" w:color="auto" w:fill="FFFFFF"/>
        </w:rPr>
      </w:pPr>
      <w:r w:rsidRPr="002C26AC">
        <w:rPr>
          <w:rFonts w:cstheme="minorHAnsi"/>
          <w:color w:val="222222"/>
          <w:sz w:val="28"/>
          <w:szCs w:val="28"/>
          <w:u w:val="single"/>
          <w:shd w:val="clear" w:color="auto" w:fill="FFFFFF"/>
        </w:rPr>
        <w:t>Capt John Problem Specification</w:t>
      </w:r>
    </w:p>
    <w:p w:rsidR="0022338A" w:rsidRDefault="0022338A" w:rsidP="0022338A">
      <w:pPr>
        <w:pStyle w:val="code1"/>
      </w:pPr>
    </w:p>
    <w:p w:rsidR="0022338A" w:rsidRPr="0022338A" w:rsidRDefault="0022338A" w:rsidP="0022338A">
      <w:pPr>
        <w:pStyle w:val="NoSpacing"/>
        <w:rPr>
          <w:rFonts w:ascii="Courier New" w:hAnsi="Courier New"/>
          <w:b/>
          <w:sz w:val="20"/>
        </w:rPr>
      </w:pPr>
      <w:r w:rsidRPr="0022338A">
        <w:rPr>
          <w:rFonts w:ascii="Courier New" w:hAnsi="Courier New"/>
          <w:b/>
          <w:sz w:val="20"/>
        </w:rPr>
        <w:t>;;; Filename: problem-captjohn.lisp</w:t>
      </w:r>
    </w:p>
    <w:p w:rsid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r w:rsidRPr="0022338A">
        <w:rPr>
          <w:rFonts w:ascii="Courier New" w:hAnsi="Courier New"/>
          <w:b/>
          <w:sz w:val="20"/>
        </w:rPr>
        <w:t xml:space="preserve">;;; Brain Teaser logic problem, </w:t>
      </w:r>
    </w:p>
    <w:p w:rsidR="0022338A" w:rsidRPr="0022338A" w:rsidRDefault="0022338A" w:rsidP="0022338A">
      <w:pPr>
        <w:pStyle w:val="NoSpacing"/>
        <w:rPr>
          <w:rFonts w:ascii="Courier New" w:hAnsi="Courier New"/>
          <w:b/>
          <w:sz w:val="20"/>
        </w:rPr>
      </w:pPr>
      <w:r>
        <w:rPr>
          <w:rFonts w:ascii="Courier New" w:hAnsi="Courier New"/>
          <w:b/>
          <w:sz w:val="20"/>
        </w:rPr>
        <w:t xml:space="preserve">;;; </w:t>
      </w:r>
      <w:r w:rsidRPr="0022338A">
        <w:rPr>
          <w:rFonts w:ascii="Courier New" w:hAnsi="Courier New"/>
          <w:b/>
          <w:sz w:val="20"/>
        </w:rPr>
        <w:t>Capt John's Journey (part 1)</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in-package :ww)</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setq *tree-or-graph* 'tree)</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setq *first-solution-sufficient* t)</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define-types</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captain (john)</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ship    (wasp)</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crew    (crew1 crew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guard   (guard1 guard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grass   (grass1 grass2 grass3)</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object  (either captain ship crew guard grass)</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row     (1 2 3)</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column  (1 2 3))</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define-dynamic-relations</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loc object $row $column)</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next-row $row)</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next-col $column))</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define-query already-placed! (?object)</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bind (loc ?object $r $c)))</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w:t>
      </w: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lastRenderedPageBreak/>
        <w:t>(define-query in-same-row! (?object1 ?object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bind (loc ?object1 $r1 $c1))</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bind (loc ?object2 $r2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 $r1 $r2)))</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define-query in-same-col! (?object1 ?object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bind (loc ?object1 $r1 $c1))</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bind (loc ?object2 $r2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 $c1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define-query in-col! (?object ?column)</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bind (loc ?object $r $c))</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 $c ?column)))</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define-query vert-next-to! (?object1 ?object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bind (loc ?object1 $r1 $c1))</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bind (loc ?object2 $r2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 $c1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or (= $r1 (1+ $r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 $r1 (1- $r2))))))</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w:t>
      </w:r>
    </w:p>
    <w:p w:rsidR="0022338A" w:rsidRPr="0022338A" w:rsidRDefault="0022338A" w:rsidP="0022338A">
      <w:pPr>
        <w:pStyle w:val="NoSpacing"/>
        <w:rPr>
          <w:rFonts w:ascii="Courier New" w:hAnsi="Courier New"/>
          <w:b/>
          <w:sz w:val="20"/>
        </w:rPr>
      </w:pPr>
      <w:r w:rsidRPr="0022338A">
        <w:rPr>
          <w:rFonts w:ascii="Courier New" w:hAnsi="Courier New"/>
          <w:b/>
          <w:sz w:val="20"/>
        </w:rPr>
        <w:t>(define-query diag-next-to! (?object1 ?object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bind (loc ?object1 $r1 $c1))</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bind (loc ?object2 $r2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or (and (= (1+ $r1) $r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 (1+ $c1)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 (1+ $r1) $r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 (1- $c1)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 (1- $r1) $r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 (1+ $c1) $c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 (1- $r1) $r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 (1- $c1) $c2)))))</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w:t>
      </w: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lastRenderedPageBreak/>
        <w:t>(define-action put</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1</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object object)</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not (already-placed! ?object))</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bind (next-row $row))</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bind (next-col $col)))</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object object ($row $col) fluent)</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ssert (loc ?object $row $col)</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if (= $col 3)</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ssert (next-col 1)</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next-row (1+ $row)))</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ssert (next-col (1+ $col))))))</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define-init</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next-row 1)</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next-col 1))</w:t>
      </w: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p>
    <w:p w:rsidR="0022338A" w:rsidRPr="0022338A" w:rsidRDefault="0022338A" w:rsidP="0022338A">
      <w:pPr>
        <w:pStyle w:val="NoSpacing"/>
        <w:rPr>
          <w:rFonts w:ascii="Courier New" w:hAnsi="Courier New"/>
          <w:b/>
          <w:sz w:val="20"/>
        </w:rPr>
      </w:pPr>
      <w:r w:rsidRPr="0022338A">
        <w:rPr>
          <w:rFonts w:ascii="Courier New" w:hAnsi="Courier New"/>
          <w:b/>
          <w:sz w:val="20"/>
        </w:rPr>
        <w:t>(define-goal</w:t>
      </w:r>
    </w:p>
    <w:p w:rsidR="0022338A" w:rsidRPr="0022338A" w:rsidRDefault="00AD34AD" w:rsidP="0022338A">
      <w:pPr>
        <w:pStyle w:val="NoSpacing"/>
        <w:rPr>
          <w:rFonts w:ascii="Courier New" w:hAnsi="Courier New"/>
          <w:b/>
          <w:sz w:val="20"/>
        </w:rPr>
      </w:pPr>
      <w:r>
        <w:rPr>
          <w:rFonts w:ascii="Courier New" w:hAnsi="Courier New"/>
          <w:b/>
          <w:sz w:val="20"/>
        </w:rPr>
        <w:t xml:space="preserve"> </w:t>
      </w:r>
      <w:r w:rsidR="0022338A" w:rsidRPr="0022338A">
        <w:rPr>
          <w:rFonts w:ascii="Courier New" w:hAnsi="Courier New"/>
          <w:b/>
          <w:sz w:val="20"/>
        </w:rPr>
        <w:t xml:space="preserve"> (and (next-row 4)  ;</w:t>
      </w:r>
      <w:r>
        <w:rPr>
          <w:rFonts w:ascii="Courier New" w:hAnsi="Courier New"/>
          <w:b/>
          <w:sz w:val="20"/>
        </w:rPr>
        <w:t>only check if on last row</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not (in-same-row! wasp john))</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not (in-same-col! wasp john)))</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forall (?guard guard)</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not (in-same-row! john ?guard))</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not (in-same-col! john ?guard))))</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forall (?guard guard)</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not (in-col! ?guard 3)))</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forall (?guard guard)</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exists (?grass grass)</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vert-next-to! ?guard ?grass)))</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exists ((?guard1 ?guard2) guard)</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in-same-row! wasp ?guard1)</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in-same-col! wasp ?guard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exists (?grass grass)</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forall (?crew crew)</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diag-next-to! ?grass ?crew)))</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exists (?grass grass)</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loc ?grass 1 2))</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exists ((?guard1 ?guard2) guard)</w:t>
      </w:r>
    </w:p>
    <w:p w:rsidR="0022338A" w:rsidRPr="0022338A" w:rsidRDefault="0022338A" w:rsidP="0022338A">
      <w:pPr>
        <w:pStyle w:val="NoSpacing"/>
        <w:rPr>
          <w:rFonts w:ascii="Courier New" w:hAnsi="Courier New"/>
          <w:b/>
          <w:sz w:val="20"/>
        </w:rPr>
      </w:pPr>
      <w:r w:rsidRPr="0022338A">
        <w:rPr>
          <w:rFonts w:ascii="Courier New" w:hAnsi="Courier New"/>
          <w:b/>
          <w:sz w:val="20"/>
        </w:rPr>
        <w:t xml:space="preserve">         (and (not (in-same-row! ?guard1 ?guard2))</w:t>
      </w:r>
    </w:p>
    <w:p w:rsidR="001649BF" w:rsidRDefault="0022338A" w:rsidP="0022338A">
      <w:pPr>
        <w:pStyle w:val="NoSpacing"/>
        <w:rPr>
          <w:rFonts w:ascii="Courier New" w:hAnsi="Courier New"/>
          <w:b/>
          <w:sz w:val="20"/>
        </w:rPr>
      </w:pPr>
      <w:r w:rsidRPr="0022338A">
        <w:rPr>
          <w:rFonts w:ascii="Courier New" w:hAnsi="Courier New"/>
          <w:b/>
          <w:sz w:val="20"/>
        </w:rPr>
        <w:t xml:space="preserve">              (not (in-same-col! ?guard1 ?guard2))))))</w:t>
      </w:r>
    </w:p>
    <w:p w:rsidR="0022338A" w:rsidRDefault="0022338A" w:rsidP="0022338A">
      <w:pPr>
        <w:pStyle w:val="NoSpacing"/>
        <w:rPr>
          <w:rFonts w:ascii="Courier New" w:hAnsi="Courier New"/>
          <w:b/>
          <w:sz w:val="20"/>
        </w:rPr>
      </w:pPr>
    </w:p>
    <w:p w:rsidR="002C26AC" w:rsidRPr="00DD1F78" w:rsidRDefault="002C26AC" w:rsidP="001649BF">
      <w:pPr>
        <w:pStyle w:val="NoSpacing"/>
        <w:rPr>
          <w:sz w:val="28"/>
          <w:szCs w:val="28"/>
          <w:u w:val="single"/>
        </w:rPr>
      </w:pPr>
      <w:r w:rsidRPr="00DD1F78">
        <w:rPr>
          <w:sz w:val="28"/>
          <w:szCs w:val="28"/>
          <w:u w:val="single"/>
        </w:rPr>
        <w:t>Capt John Problem Solution</w:t>
      </w:r>
    </w:p>
    <w:p w:rsidR="002C26AC" w:rsidRDefault="002C26AC" w:rsidP="002C26AC">
      <w:pPr>
        <w:pStyle w:val="NoSpacing"/>
      </w:pPr>
    </w:p>
    <w:p w:rsidR="00851A44" w:rsidRDefault="00851A44" w:rsidP="00851A44">
      <w:pPr>
        <w:pStyle w:val="code1"/>
      </w:pPr>
      <w:r>
        <w:t>* (bnb::solve)</w:t>
      </w:r>
    </w:p>
    <w:p w:rsidR="00851A44" w:rsidRDefault="00851A44" w:rsidP="00851A44">
      <w:pPr>
        <w:pStyle w:val="code1"/>
      </w:pPr>
    </w:p>
    <w:p w:rsidR="00851A44" w:rsidRDefault="00851A44" w:rsidP="00851A44">
      <w:pPr>
        <w:pStyle w:val="code1"/>
      </w:pPr>
      <w:r>
        <w:lastRenderedPageBreak/>
        <w:t>working ...</w:t>
      </w:r>
    </w:p>
    <w:p w:rsidR="00851A44" w:rsidRDefault="00851A44" w:rsidP="00851A44">
      <w:pPr>
        <w:pStyle w:val="code1"/>
      </w:pPr>
    </w:p>
    <w:p w:rsidR="00851A44" w:rsidRDefault="00851A44" w:rsidP="00851A44">
      <w:pPr>
        <w:pStyle w:val="code1"/>
      </w:pPr>
      <w:r>
        <w:t>total states processed so far = 100,000</w:t>
      </w:r>
    </w:p>
    <w:p w:rsidR="00851A44" w:rsidRDefault="00851A44" w:rsidP="00851A44">
      <w:pPr>
        <w:pStyle w:val="code1"/>
      </w:pPr>
      <w:r>
        <w:t>average branching factor = 1.5822474</w:t>
      </w:r>
    </w:p>
    <w:p w:rsidR="00851A44" w:rsidRDefault="00851A44" w:rsidP="00851A44">
      <w:pPr>
        <w:pStyle w:val="code1"/>
      </w:pPr>
    </w:p>
    <w:p w:rsidR="00851A44" w:rsidRDefault="00851A44" w:rsidP="00851A44">
      <w:pPr>
        <w:pStyle w:val="code1"/>
      </w:pPr>
      <w:r>
        <w:t>total states processed so far = 200,000</w:t>
      </w:r>
    </w:p>
    <w:p w:rsidR="00851A44" w:rsidRDefault="00851A44" w:rsidP="00851A44">
      <w:pPr>
        <w:pStyle w:val="code1"/>
      </w:pPr>
      <w:r>
        <w:t>average branching factor = 1.5821092</w:t>
      </w:r>
    </w:p>
    <w:p w:rsidR="00851A44" w:rsidRDefault="00851A44" w:rsidP="00851A44">
      <w:pPr>
        <w:pStyle w:val="code1"/>
      </w:pPr>
    </w:p>
    <w:p w:rsidR="00851A44" w:rsidRDefault="00851A44" w:rsidP="00851A44">
      <w:pPr>
        <w:pStyle w:val="code1"/>
      </w:pPr>
      <w:r>
        <w:t>total states processed so far = 300,000</w:t>
      </w:r>
    </w:p>
    <w:p w:rsidR="00851A44" w:rsidRDefault="00851A44" w:rsidP="00851A44">
      <w:pPr>
        <w:pStyle w:val="code1"/>
      </w:pPr>
      <w:r>
        <w:t>average branching factor = 1.5820583</w:t>
      </w:r>
    </w:p>
    <w:p w:rsidR="00851A44" w:rsidRDefault="00851A44" w:rsidP="00851A44">
      <w:pPr>
        <w:pStyle w:val="code1"/>
      </w:pPr>
    </w:p>
    <w:p w:rsidR="00851A44" w:rsidRDefault="00851A44" w:rsidP="00851A44">
      <w:pPr>
        <w:pStyle w:val="code1"/>
      </w:pPr>
      <w:r>
        <w:t>total states processed so far = 400,000</w:t>
      </w:r>
    </w:p>
    <w:p w:rsidR="00851A44" w:rsidRDefault="00851A44" w:rsidP="00851A44">
      <w:pPr>
        <w:pStyle w:val="code1"/>
      </w:pPr>
      <w:r>
        <w:t>average branching factor = 1.5820508</w:t>
      </w:r>
    </w:p>
    <w:p w:rsidR="00851A44" w:rsidRDefault="00851A44" w:rsidP="00851A44">
      <w:pPr>
        <w:pStyle w:val="code1"/>
      </w:pPr>
    </w:p>
    <w:p w:rsidR="00851A44" w:rsidRDefault="00851A44" w:rsidP="00851A44">
      <w:pPr>
        <w:pStyle w:val="code1"/>
      </w:pPr>
      <w:r>
        <w:t>total states processed so far = 500,000</w:t>
      </w:r>
    </w:p>
    <w:p w:rsidR="00851A44" w:rsidRDefault="00851A44" w:rsidP="00851A44">
      <w:pPr>
        <w:pStyle w:val="code1"/>
      </w:pPr>
      <w:r>
        <w:t>average branching factor = 1.582012</w:t>
      </w:r>
    </w:p>
    <w:p w:rsidR="00851A44" w:rsidRDefault="00851A44" w:rsidP="00851A44">
      <w:pPr>
        <w:pStyle w:val="code1"/>
      </w:pPr>
    </w:p>
    <w:p w:rsidR="00851A44" w:rsidRDefault="00851A44" w:rsidP="00851A44">
      <w:pPr>
        <w:pStyle w:val="code1"/>
      </w:pPr>
      <w:r>
        <w:t>New path to goal found at depth = 9</w:t>
      </w:r>
    </w:p>
    <w:p w:rsidR="00851A44" w:rsidRDefault="00851A44" w:rsidP="00851A44">
      <w:pPr>
        <w:pStyle w:val="code1"/>
      </w:pPr>
    </w:p>
    <w:p w:rsidR="00851A44" w:rsidRDefault="00851A44" w:rsidP="00851A44">
      <w:pPr>
        <w:pStyle w:val="code1"/>
      </w:pPr>
    </w:p>
    <w:p w:rsidR="00851A44" w:rsidRDefault="00851A44" w:rsidP="00851A44">
      <w:pPr>
        <w:pStyle w:val="code1"/>
      </w:pPr>
      <w:r>
        <w:t>Tree search ended with first solution found.</w:t>
      </w:r>
    </w:p>
    <w:p w:rsidR="00851A44" w:rsidRDefault="00851A44" w:rsidP="00851A44">
      <w:pPr>
        <w:pStyle w:val="code1"/>
      </w:pPr>
    </w:p>
    <w:p w:rsidR="00851A44" w:rsidRDefault="00851A44" w:rsidP="00851A44">
      <w:pPr>
        <w:pStyle w:val="code1"/>
      </w:pPr>
      <w:r>
        <w:t>Depth cutoff = 0</w:t>
      </w:r>
    </w:p>
    <w:p w:rsidR="00851A44" w:rsidRDefault="00851A44" w:rsidP="00851A44">
      <w:pPr>
        <w:pStyle w:val="code1"/>
      </w:pPr>
    </w:p>
    <w:p w:rsidR="00851A44" w:rsidRDefault="00851A44" w:rsidP="00851A44">
      <w:pPr>
        <w:pStyle w:val="code1"/>
      </w:pPr>
      <w:r>
        <w:t>Maximum depth explored = 9</w:t>
      </w:r>
    </w:p>
    <w:p w:rsidR="00851A44" w:rsidRDefault="00851A44" w:rsidP="00851A44">
      <w:pPr>
        <w:pStyle w:val="code1"/>
      </w:pPr>
    </w:p>
    <w:p w:rsidR="00851A44" w:rsidRDefault="00851A44" w:rsidP="00851A44">
      <w:pPr>
        <w:pStyle w:val="code1"/>
      </w:pPr>
      <w:r>
        <w:t>Total states processed = 512,409</w:t>
      </w:r>
    </w:p>
    <w:p w:rsidR="00851A44" w:rsidRDefault="00851A44" w:rsidP="00851A44">
      <w:pPr>
        <w:pStyle w:val="code1"/>
      </w:pPr>
    </w:p>
    <w:p w:rsidR="00851A44" w:rsidRDefault="00851A44" w:rsidP="00851A44">
      <w:pPr>
        <w:pStyle w:val="code1"/>
      </w:pPr>
      <w:r>
        <w:t>Program cycles (states expanded) = 323,896</w:t>
      </w:r>
    </w:p>
    <w:p w:rsidR="00851A44" w:rsidRDefault="00851A44" w:rsidP="00851A44">
      <w:pPr>
        <w:pStyle w:val="code1"/>
      </w:pPr>
    </w:p>
    <w:p w:rsidR="00851A44" w:rsidRDefault="00851A44" w:rsidP="00851A44">
      <w:pPr>
        <w:pStyle w:val="code1"/>
      </w:pPr>
      <w:r>
        <w:t>Average branching factor = 1.5820255</w:t>
      </w:r>
    </w:p>
    <w:p w:rsidR="00851A44" w:rsidRDefault="00851A44" w:rsidP="00851A44">
      <w:pPr>
        <w:pStyle w:val="code1"/>
      </w:pPr>
    </w:p>
    <w:p w:rsidR="00851A44" w:rsidRDefault="00851A44" w:rsidP="00851A44">
      <w:pPr>
        <w:pStyle w:val="code1"/>
      </w:pPr>
      <w:r>
        <w:t>Start state:</w:t>
      </w:r>
    </w:p>
    <w:p w:rsidR="00851A44" w:rsidRDefault="00851A44" w:rsidP="00851A44">
      <w:pPr>
        <w:pStyle w:val="code1"/>
      </w:pPr>
      <w:r>
        <w:t>((NEXT-COL 1) (NEXT-ROW 1))</w:t>
      </w:r>
    </w:p>
    <w:p w:rsidR="00851A44" w:rsidRDefault="00851A44" w:rsidP="00851A44">
      <w:pPr>
        <w:pStyle w:val="code1"/>
      </w:pPr>
    </w:p>
    <w:p w:rsidR="00851A44" w:rsidRDefault="00851A44" w:rsidP="00851A44">
      <w:pPr>
        <w:pStyle w:val="code1"/>
      </w:pPr>
      <w:r>
        <w:t>Goal:</w:t>
      </w:r>
    </w:p>
    <w:p w:rsidR="00AD34AD" w:rsidRDefault="00851A44" w:rsidP="00851A44">
      <w:pPr>
        <w:pStyle w:val="code1"/>
      </w:pPr>
      <w:r>
        <w:t>(AND (NEXT-ROW 4)</w:t>
      </w:r>
    </w:p>
    <w:p w:rsidR="00AD34AD" w:rsidRDefault="00AD34AD" w:rsidP="00851A44">
      <w:pPr>
        <w:pStyle w:val="code1"/>
      </w:pPr>
      <w:r>
        <w:t xml:space="preserve">    </w:t>
      </w:r>
      <w:r w:rsidR="00851A44">
        <w:t xml:space="preserve"> (AND (N</w:t>
      </w:r>
      <w:r>
        <w:t>OT (IN-SAME-ROW! WASP JOHN))</w:t>
      </w:r>
    </w:p>
    <w:p w:rsidR="00851A44" w:rsidRDefault="00AD34AD" w:rsidP="00851A44">
      <w:pPr>
        <w:pStyle w:val="code1"/>
      </w:pPr>
      <w:r>
        <w:t xml:space="preserve">          </w:t>
      </w:r>
      <w:r w:rsidR="00851A44">
        <w:t>(NOT (IN-SAME-COL! WASP JOHN)))</w:t>
      </w:r>
    </w:p>
    <w:p w:rsidR="0022338A" w:rsidRDefault="00851A44" w:rsidP="00851A44">
      <w:pPr>
        <w:pStyle w:val="code1"/>
      </w:pPr>
      <w:r>
        <w:t xml:space="preserve">     (FORALL (?GUARD GUARD) </w:t>
      </w:r>
    </w:p>
    <w:p w:rsidR="0022338A" w:rsidRDefault="0022338A" w:rsidP="00851A44">
      <w:pPr>
        <w:pStyle w:val="code1"/>
      </w:pPr>
      <w:r>
        <w:t xml:space="preserve">       </w:t>
      </w:r>
      <w:r w:rsidR="00851A44">
        <w:t>(AND (NOT (IN-SAME-ROW! JOHN ?GUARD))</w:t>
      </w:r>
    </w:p>
    <w:p w:rsidR="00851A44" w:rsidRDefault="0022338A" w:rsidP="00851A44">
      <w:pPr>
        <w:pStyle w:val="code1"/>
      </w:pPr>
      <w:r>
        <w:t xml:space="preserve">           </w:t>
      </w:r>
      <w:r w:rsidR="00851A44">
        <w:t xml:space="preserve"> (NOT (IN-SAME-COL! JOHN ?GUARD))))</w:t>
      </w:r>
    </w:p>
    <w:p w:rsidR="00AD34AD" w:rsidRDefault="00AD34AD" w:rsidP="00851A44">
      <w:pPr>
        <w:pStyle w:val="code1"/>
      </w:pPr>
      <w:r>
        <w:t xml:space="preserve">     </w:t>
      </w:r>
      <w:r w:rsidR="00851A44">
        <w:t>(FORALL (?GUARD GUARD)</w:t>
      </w:r>
    </w:p>
    <w:p w:rsidR="0022338A" w:rsidRDefault="00AD34AD" w:rsidP="00851A44">
      <w:pPr>
        <w:pStyle w:val="code1"/>
      </w:pPr>
      <w:r>
        <w:t xml:space="preserve">      </w:t>
      </w:r>
      <w:r w:rsidR="00851A44">
        <w:t xml:space="preserve"> (NOT (IN-COL! ?GUARD 3)))</w:t>
      </w:r>
    </w:p>
    <w:p w:rsidR="00AD34AD" w:rsidRDefault="00AD34AD" w:rsidP="00851A44">
      <w:pPr>
        <w:pStyle w:val="code1"/>
      </w:pPr>
      <w:r>
        <w:t xml:space="preserve">     </w:t>
      </w:r>
      <w:r w:rsidR="00851A44">
        <w:t xml:space="preserve">(FORALL (?GUARD GUARD) </w:t>
      </w:r>
    </w:p>
    <w:p w:rsidR="00AD34AD" w:rsidRDefault="00AD34AD" w:rsidP="00851A44">
      <w:pPr>
        <w:pStyle w:val="code1"/>
      </w:pPr>
      <w:r>
        <w:t xml:space="preserve">       </w:t>
      </w:r>
      <w:r w:rsidR="00851A44">
        <w:t>(EXISTS (?GRASS GRASS)</w:t>
      </w:r>
    </w:p>
    <w:p w:rsidR="00851A44" w:rsidRDefault="00AD34AD" w:rsidP="00851A44">
      <w:pPr>
        <w:pStyle w:val="code1"/>
      </w:pPr>
      <w:r>
        <w:t xml:space="preserve">        </w:t>
      </w:r>
      <w:r w:rsidR="00851A44">
        <w:t xml:space="preserve"> (VERT-NEXT-TO! ?GUARD ?GRASS)))</w:t>
      </w:r>
    </w:p>
    <w:p w:rsidR="00AD34AD" w:rsidRDefault="00851A44" w:rsidP="00851A44">
      <w:pPr>
        <w:pStyle w:val="code1"/>
      </w:pPr>
      <w:r>
        <w:lastRenderedPageBreak/>
        <w:t xml:space="preserve">     (EXISTS ((?GUARD1 ?GUARD2) GUARD)</w:t>
      </w:r>
    </w:p>
    <w:p w:rsidR="00AD34AD" w:rsidRDefault="00AD34AD" w:rsidP="00851A44">
      <w:pPr>
        <w:pStyle w:val="code1"/>
      </w:pPr>
      <w:r>
        <w:t xml:space="preserve">       </w:t>
      </w:r>
      <w:r w:rsidR="00851A44">
        <w:t>(AND (IN-SAME-ROW! WASP ?GUARD1)</w:t>
      </w:r>
    </w:p>
    <w:p w:rsidR="00851A44" w:rsidRDefault="00AD34AD" w:rsidP="00851A44">
      <w:pPr>
        <w:pStyle w:val="code1"/>
      </w:pPr>
      <w:r>
        <w:t xml:space="preserve">           </w:t>
      </w:r>
      <w:r w:rsidR="00851A44">
        <w:t xml:space="preserve"> (IN-SAME-COL! WASP ?GUARD2)))</w:t>
      </w:r>
    </w:p>
    <w:p w:rsidR="00AD34AD" w:rsidRDefault="00851A44" w:rsidP="00851A44">
      <w:pPr>
        <w:pStyle w:val="code1"/>
      </w:pPr>
      <w:r>
        <w:t xml:space="preserve">     (EXISTS (?GRASS GRASS)</w:t>
      </w:r>
    </w:p>
    <w:p w:rsidR="00AD34AD" w:rsidRDefault="00AD34AD" w:rsidP="00851A44">
      <w:pPr>
        <w:pStyle w:val="code1"/>
      </w:pPr>
      <w:r>
        <w:t xml:space="preserve">      </w:t>
      </w:r>
      <w:r w:rsidR="00851A44">
        <w:t xml:space="preserve"> (FORALL (?CREW CREW)</w:t>
      </w:r>
    </w:p>
    <w:p w:rsidR="00AD34AD" w:rsidRDefault="00AD34AD" w:rsidP="00851A44">
      <w:pPr>
        <w:pStyle w:val="code1"/>
      </w:pPr>
      <w:r>
        <w:t xml:space="preserve">        </w:t>
      </w:r>
      <w:r w:rsidR="00851A44">
        <w:t xml:space="preserve"> (DIAG-NEXT-TO! ?GRASS ?CREW)))</w:t>
      </w:r>
    </w:p>
    <w:p w:rsidR="00AD34AD" w:rsidRDefault="00AD34AD" w:rsidP="00851A44">
      <w:pPr>
        <w:pStyle w:val="code1"/>
      </w:pPr>
      <w:r>
        <w:t xml:space="preserve">    </w:t>
      </w:r>
      <w:r w:rsidR="00851A44">
        <w:t xml:space="preserve"> (EXISTS (?GRASS GRASS)</w:t>
      </w:r>
    </w:p>
    <w:p w:rsidR="00851A44" w:rsidRDefault="00AD34AD" w:rsidP="00851A44">
      <w:pPr>
        <w:pStyle w:val="code1"/>
      </w:pPr>
      <w:r>
        <w:t xml:space="preserve">      </w:t>
      </w:r>
      <w:r w:rsidR="00851A44">
        <w:t xml:space="preserve"> (LOC ?GRASS 1 2))</w:t>
      </w:r>
    </w:p>
    <w:p w:rsidR="00AD34AD" w:rsidRDefault="00851A44" w:rsidP="00851A44">
      <w:pPr>
        <w:pStyle w:val="code1"/>
      </w:pPr>
      <w:r>
        <w:t xml:space="preserve">     (EXISTS ((?GUARD1 ?GUARD2) GUARD)</w:t>
      </w:r>
    </w:p>
    <w:p w:rsidR="00AD34AD" w:rsidRDefault="00AD34AD" w:rsidP="00851A44">
      <w:pPr>
        <w:pStyle w:val="code1"/>
      </w:pPr>
      <w:r>
        <w:t xml:space="preserve">      </w:t>
      </w:r>
      <w:r w:rsidR="00851A44">
        <w:t xml:space="preserve"> (AND (NOT (IN-SAME-ROW! ?GUARD1 ?GUARD2))</w:t>
      </w:r>
    </w:p>
    <w:p w:rsidR="00851A44" w:rsidRDefault="00AD34AD" w:rsidP="00851A44">
      <w:pPr>
        <w:pStyle w:val="code1"/>
      </w:pPr>
      <w:r>
        <w:t xml:space="preserve">           </w:t>
      </w:r>
      <w:r w:rsidR="00851A44">
        <w:t xml:space="preserve"> (NOT (IN-SAME-COL! ?GUARD1 ?GUARD2)))))</w:t>
      </w:r>
    </w:p>
    <w:p w:rsidR="00851A44" w:rsidRDefault="00851A44" w:rsidP="00851A44">
      <w:pPr>
        <w:pStyle w:val="code1"/>
      </w:pPr>
    </w:p>
    <w:p w:rsidR="00851A44" w:rsidRDefault="00851A44" w:rsidP="00851A44">
      <w:pPr>
        <w:pStyle w:val="code1"/>
      </w:pPr>
      <w:r>
        <w:t>Total solutions found = 1</w:t>
      </w:r>
    </w:p>
    <w:p w:rsidR="00851A44" w:rsidRDefault="00851A44" w:rsidP="00851A44">
      <w:pPr>
        <w:pStyle w:val="code1"/>
      </w:pPr>
      <w:r>
        <w:t>(Check ww::*solutions* for list of all solutions.)</w:t>
      </w:r>
    </w:p>
    <w:p w:rsidR="00851A44" w:rsidRDefault="00851A44" w:rsidP="00851A44">
      <w:pPr>
        <w:pStyle w:val="code1"/>
      </w:pPr>
    </w:p>
    <w:p w:rsidR="00851A44" w:rsidRDefault="00851A44" w:rsidP="00851A44">
      <w:pPr>
        <w:pStyle w:val="code1"/>
      </w:pPr>
      <w:r>
        <w:t>Number of steps in minimum path length solution = 9</w:t>
      </w:r>
    </w:p>
    <w:p w:rsidR="00851A44" w:rsidRDefault="00851A44" w:rsidP="00851A44">
      <w:pPr>
        <w:pStyle w:val="code1"/>
      </w:pPr>
    </w:p>
    <w:p w:rsidR="00851A44" w:rsidRDefault="00851A44" w:rsidP="00851A44">
      <w:pPr>
        <w:pStyle w:val="code1"/>
      </w:pPr>
      <w:r>
        <w:t>Solution path from start state to goal state:</w:t>
      </w:r>
    </w:p>
    <w:p w:rsidR="00851A44" w:rsidRDefault="00851A44" w:rsidP="00851A44">
      <w:pPr>
        <w:pStyle w:val="code1"/>
      </w:pPr>
      <w:r>
        <w:t>(1 (PUT GUARD1 1 1))</w:t>
      </w:r>
    </w:p>
    <w:p w:rsidR="00851A44" w:rsidRDefault="00851A44" w:rsidP="00851A44">
      <w:pPr>
        <w:pStyle w:val="code1"/>
      </w:pPr>
      <w:r>
        <w:t>(2 (PUT GRASS1 1 2))</w:t>
      </w:r>
    </w:p>
    <w:p w:rsidR="00851A44" w:rsidRDefault="00851A44" w:rsidP="00851A44">
      <w:pPr>
        <w:pStyle w:val="code1"/>
      </w:pPr>
      <w:r>
        <w:t>(3 (PUT CREW1 1 3))</w:t>
      </w:r>
    </w:p>
    <w:p w:rsidR="00851A44" w:rsidRDefault="00851A44" w:rsidP="00851A44">
      <w:pPr>
        <w:pStyle w:val="code1"/>
      </w:pPr>
      <w:r>
        <w:t>(4 (PUT GRASS2 2 1))</w:t>
      </w:r>
    </w:p>
    <w:p w:rsidR="00851A44" w:rsidRDefault="00851A44" w:rsidP="00851A44">
      <w:pPr>
        <w:pStyle w:val="code1"/>
      </w:pPr>
      <w:r>
        <w:t>(5 (PUT GRASS3 2 2))</w:t>
      </w:r>
    </w:p>
    <w:p w:rsidR="00851A44" w:rsidRDefault="00851A44" w:rsidP="00851A44">
      <w:pPr>
        <w:pStyle w:val="code1"/>
      </w:pPr>
      <w:r>
        <w:t>(6 (PUT JOHN 2 3))</w:t>
      </w:r>
    </w:p>
    <w:p w:rsidR="00851A44" w:rsidRDefault="00851A44" w:rsidP="00851A44">
      <w:pPr>
        <w:pStyle w:val="code1"/>
      </w:pPr>
      <w:r>
        <w:t>(7 (PUT WASP 3 1))</w:t>
      </w:r>
    </w:p>
    <w:p w:rsidR="00851A44" w:rsidRDefault="00851A44" w:rsidP="00851A44">
      <w:pPr>
        <w:pStyle w:val="code1"/>
      </w:pPr>
      <w:r>
        <w:t>(8 (PUT GUARD2 3 2))</w:t>
      </w:r>
    </w:p>
    <w:p w:rsidR="00851A44" w:rsidRDefault="00851A44" w:rsidP="00851A44">
      <w:pPr>
        <w:pStyle w:val="code1"/>
      </w:pPr>
      <w:r>
        <w:t>(9 (PUT CREW2 3 3))</w:t>
      </w:r>
    </w:p>
    <w:p w:rsidR="00851A44" w:rsidRDefault="00851A44" w:rsidP="00851A44">
      <w:pPr>
        <w:pStyle w:val="code1"/>
      </w:pPr>
    </w:p>
    <w:p w:rsidR="00851A44" w:rsidRDefault="00851A44" w:rsidP="00851A44">
      <w:pPr>
        <w:pStyle w:val="code1"/>
      </w:pPr>
      <w:r>
        <w:t>Final state:</w:t>
      </w:r>
    </w:p>
    <w:p w:rsidR="00AD34AD" w:rsidRDefault="00851A44" w:rsidP="00851A44">
      <w:pPr>
        <w:pStyle w:val="code1"/>
      </w:pPr>
      <w:r>
        <w:t>((LOC CREW1 1 3) (LOC CREW2 3 3) (LOC GRASS1 1 2)</w:t>
      </w:r>
    </w:p>
    <w:p w:rsidR="00AD34AD" w:rsidRDefault="00851A44" w:rsidP="00851A44">
      <w:pPr>
        <w:pStyle w:val="code1"/>
      </w:pPr>
      <w:r>
        <w:t xml:space="preserve"> (LOC GRASS2 2 1) (LOC GRASS3 2 2) (LOC GUARD1 1 1)</w:t>
      </w:r>
    </w:p>
    <w:p w:rsidR="00AD34AD" w:rsidRDefault="00851A44" w:rsidP="00851A44">
      <w:pPr>
        <w:pStyle w:val="code1"/>
      </w:pPr>
      <w:r>
        <w:t xml:space="preserve"> (LOC GUARD2 3 2) (LOC JOHN 2 3) (LOC WASP 3 1)</w:t>
      </w:r>
    </w:p>
    <w:p w:rsidR="00851A44" w:rsidRDefault="00851A44" w:rsidP="00851A44">
      <w:pPr>
        <w:pStyle w:val="code1"/>
      </w:pPr>
      <w:r>
        <w:t xml:space="preserve"> (NEXT-COL 1) (NEXT-ROW 4))</w:t>
      </w:r>
    </w:p>
    <w:p w:rsidR="00851A44" w:rsidRDefault="00851A44" w:rsidP="00851A44">
      <w:pPr>
        <w:pStyle w:val="code1"/>
      </w:pPr>
    </w:p>
    <w:p w:rsidR="00851A44" w:rsidRDefault="00851A44" w:rsidP="00851A44">
      <w:pPr>
        <w:pStyle w:val="code1"/>
      </w:pPr>
      <w:r>
        <w:t>Duration of minimum time solution = 9</w:t>
      </w:r>
    </w:p>
    <w:p w:rsidR="00851A44" w:rsidRDefault="00851A44" w:rsidP="00851A44">
      <w:pPr>
        <w:pStyle w:val="code1"/>
      </w:pPr>
    </w:p>
    <w:p w:rsidR="00851A44" w:rsidRDefault="00851A44" w:rsidP="00851A44">
      <w:pPr>
        <w:pStyle w:val="code1"/>
      </w:pPr>
      <w:r>
        <w:t>Minimum time solution path from start state to goal state:</w:t>
      </w:r>
    </w:p>
    <w:p w:rsidR="00851A44" w:rsidRDefault="00851A44" w:rsidP="00851A44">
      <w:pPr>
        <w:pStyle w:val="code1"/>
      </w:pPr>
      <w:r>
        <w:t>(1 (PUT GUARD1 1 1))</w:t>
      </w:r>
    </w:p>
    <w:p w:rsidR="00851A44" w:rsidRDefault="00851A44" w:rsidP="00851A44">
      <w:pPr>
        <w:pStyle w:val="code1"/>
      </w:pPr>
      <w:r>
        <w:t>(2 (PUT GRASS1 1 2))</w:t>
      </w:r>
    </w:p>
    <w:p w:rsidR="00851A44" w:rsidRDefault="00851A44" w:rsidP="00851A44">
      <w:pPr>
        <w:pStyle w:val="code1"/>
      </w:pPr>
      <w:r>
        <w:t>(3 (PUT CREW1 1 3))</w:t>
      </w:r>
    </w:p>
    <w:p w:rsidR="00851A44" w:rsidRDefault="00851A44" w:rsidP="00851A44">
      <w:pPr>
        <w:pStyle w:val="code1"/>
      </w:pPr>
      <w:r>
        <w:t>(4 (PUT GRASS2 2 1))</w:t>
      </w:r>
    </w:p>
    <w:p w:rsidR="00851A44" w:rsidRDefault="00851A44" w:rsidP="00851A44">
      <w:pPr>
        <w:pStyle w:val="code1"/>
      </w:pPr>
      <w:r>
        <w:t>(5 (PUT GRASS3 2 2))</w:t>
      </w:r>
    </w:p>
    <w:p w:rsidR="00851A44" w:rsidRDefault="00851A44" w:rsidP="00851A44">
      <w:pPr>
        <w:pStyle w:val="code1"/>
      </w:pPr>
      <w:r>
        <w:t>(6 (PUT JOHN 2 3))</w:t>
      </w:r>
    </w:p>
    <w:p w:rsidR="00851A44" w:rsidRDefault="00851A44" w:rsidP="00851A44">
      <w:pPr>
        <w:pStyle w:val="code1"/>
      </w:pPr>
      <w:r>
        <w:t>(7 (PUT WASP 3 1))</w:t>
      </w:r>
    </w:p>
    <w:p w:rsidR="00851A44" w:rsidRDefault="00851A44" w:rsidP="00851A44">
      <w:pPr>
        <w:pStyle w:val="code1"/>
      </w:pPr>
      <w:r>
        <w:t>(8 (PUT GUARD2 3 2))</w:t>
      </w:r>
    </w:p>
    <w:p w:rsidR="00851A44" w:rsidRDefault="00851A44" w:rsidP="00851A44">
      <w:pPr>
        <w:pStyle w:val="code1"/>
      </w:pPr>
      <w:r>
        <w:t>(9 (PUT CREW2 3 3))</w:t>
      </w:r>
    </w:p>
    <w:p w:rsidR="00851A44" w:rsidRDefault="00851A44" w:rsidP="00851A44">
      <w:pPr>
        <w:pStyle w:val="code1"/>
      </w:pPr>
    </w:p>
    <w:p w:rsidR="00851A44" w:rsidRDefault="00851A44" w:rsidP="00851A44">
      <w:pPr>
        <w:pStyle w:val="code1"/>
      </w:pPr>
      <w:r>
        <w:t>Final state:</w:t>
      </w:r>
    </w:p>
    <w:p w:rsidR="00AD34AD" w:rsidRDefault="00851A44" w:rsidP="00851A44">
      <w:pPr>
        <w:pStyle w:val="code1"/>
      </w:pPr>
      <w:r>
        <w:t>((LOC CREW1 1 3) (LOC CREW2 3 3) (LOC GRASS1 1 2)</w:t>
      </w:r>
    </w:p>
    <w:p w:rsidR="00AD34AD" w:rsidRDefault="00851A44" w:rsidP="00851A44">
      <w:pPr>
        <w:pStyle w:val="code1"/>
      </w:pPr>
      <w:r>
        <w:t xml:space="preserve"> (LOC GRASS2 2 1) (LOC GRASS3 2 2) (LOC GUARD1 1 1)</w:t>
      </w:r>
    </w:p>
    <w:p w:rsidR="00AD34AD" w:rsidRDefault="00851A44" w:rsidP="00851A44">
      <w:pPr>
        <w:pStyle w:val="code1"/>
      </w:pPr>
      <w:r>
        <w:t xml:space="preserve"> (LOC GUARD2 3 2) (LOC JOHN 2 3) (LOC WASP 3 1)</w:t>
      </w:r>
    </w:p>
    <w:p w:rsidR="00851A44" w:rsidRDefault="00851A44" w:rsidP="00851A44">
      <w:pPr>
        <w:pStyle w:val="code1"/>
      </w:pPr>
      <w:r>
        <w:t xml:space="preserve"> (NEXT-COL 1) (NEXT-ROW 4))</w:t>
      </w:r>
    </w:p>
    <w:p w:rsidR="00851A44" w:rsidRDefault="00851A44" w:rsidP="00851A44">
      <w:pPr>
        <w:pStyle w:val="code1"/>
      </w:pPr>
    </w:p>
    <w:p w:rsidR="00851A44" w:rsidRDefault="00851A44" w:rsidP="00851A44">
      <w:pPr>
        <w:pStyle w:val="code1"/>
      </w:pPr>
      <w:r>
        <w:t>Evaluation took:</w:t>
      </w:r>
    </w:p>
    <w:p w:rsidR="00851A44" w:rsidRDefault="00851A44" w:rsidP="00851A44">
      <w:pPr>
        <w:pStyle w:val="code1"/>
      </w:pPr>
      <w:r>
        <w:t xml:space="preserve">  4.060 seconds of real time</w:t>
      </w:r>
    </w:p>
    <w:p w:rsidR="00851A44" w:rsidRDefault="00851A44" w:rsidP="00851A44">
      <w:pPr>
        <w:pStyle w:val="code1"/>
      </w:pPr>
      <w:r>
        <w:t xml:space="preserve">  3.984375 seconds of total run time (3.906250 user, 0.078125 system)</w:t>
      </w:r>
    </w:p>
    <w:p w:rsidR="00851A44" w:rsidRDefault="00851A44" w:rsidP="00851A44">
      <w:pPr>
        <w:pStyle w:val="code1"/>
      </w:pPr>
      <w:r>
        <w:t xml:space="preserve">  [ Run times consist of 0.109 seconds GC time, and 3.876 seconds non-GC time. ]</w:t>
      </w:r>
    </w:p>
    <w:p w:rsidR="00851A44" w:rsidRDefault="00851A44" w:rsidP="00851A44">
      <w:pPr>
        <w:pStyle w:val="code1"/>
      </w:pPr>
      <w:r>
        <w:t xml:space="preserve">  98.13% CPU</w:t>
      </w:r>
    </w:p>
    <w:p w:rsidR="00851A44" w:rsidRDefault="00851A44" w:rsidP="00851A44">
      <w:pPr>
        <w:pStyle w:val="code1"/>
      </w:pPr>
      <w:r>
        <w:t xml:space="preserve">  13,668,204,307 processor cycles</w:t>
      </w:r>
    </w:p>
    <w:p w:rsidR="002C26AC" w:rsidRPr="002C26AC" w:rsidRDefault="00851A44" w:rsidP="00851A44">
      <w:pPr>
        <w:pStyle w:val="code1"/>
      </w:pPr>
      <w:r>
        <w:t xml:space="preserve">  1,858,028,928 bytes consed</w:t>
      </w:r>
    </w:p>
    <w:sectPr w:rsidR="002C26AC" w:rsidRPr="002C26AC" w:rsidSect="00B73132">
      <w:footerReference w:type="default" r:id="rId25"/>
      <w:pgSz w:w="8640" w:h="12960"/>
      <w:pgMar w:top="864" w:right="864" w:bottom="864" w:left="86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109B" w:rsidRDefault="0014109B" w:rsidP="0018737F">
      <w:pPr>
        <w:spacing w:after="0" w:line="240" w:lineRule="auto"/>
      </w:pPr>
      <w:r>
        <w:separator/>
      </w:r>
    </w:p>
  </w:endnote>
  <w:endnote w:type="continuationSeparator" w:id="0">
    <w:p w:rsidR="0014109B" w:rsidRDefault="0014109B" w:rsidP="001873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0053862"/>
      <w:docPartObj>
        <w:docPartGallery w:val="Page Numbers (Bottom of Page)"/>
        <w:docPartUnique/>
      </w:docPartObj>
    </w:sdtPr>
    <w:sdtEndPr>
      <w:rPr>
        <w:noProof/>
      </w:rPr>
    </w:sdtEndPr>
    <w:sdtContent>
      <w:p w:rsidR="00A87F16" w:rsidRDefault="00A87F16">
        <w:pPr>
          <w:pStyle w:val="Footer"/>
          <w:jc w:val="center"/>
        </w:pPr>
        <w:r>
          <w:fldChar w:fldCharType="begin"/>
        </w:r>
        <w:r>
          <w:instrText xml:space="preserve"> PAGE   \* MERGEFORMAT </w:instrText>
        </w:r>
        <w:r>
          <w:fldChar w:fldCharType="separate"/>
        </w:r>
        <w:r w:rsidR="0039141A">
          <w:rPr>
            <w:noProof/>
          </w:rPr>
          <w:t>1</w:t>
        </w:r>
        <w:r>
          <w:rPr>
            <w:noProof/>
          </w:rPr>
          <w:fldChar w:fldCharType="end"/>
        </w:r>
      </w:p>
    </w:sdtContent>
  </w:sdt>
  <w:p w:rsidR="00A87F16" w:rsidRDefault="00A87F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109B" w:rsidRDefault="0014109B" w:rsidP="0018737F">
      <w:pPr>
        <w:spacing w:after="0" w:line="240" w:lineRule="auto"/>
      </w:pPr>
      <w:r>
        <w:separator/>
      </w:r>
    </w:p>
  </w:footnote>
  <w:footnote w:type="continuationSeparator" w:id="0">
    <w:p w:rsidR="0014109B" w:rsidRDefault="0014109B" w:rsidP="001873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363BA2"/>
    <w:multiLevelType w:val="hybridMultilevel"/>
    <w:tmpl w:val="EB4E9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A14D04"/>
    <w:multiLevelType w:val="hybridMultilevel"/>
    <w:tmpl w:val="64941AF2"/>
    <w:lvl w:ilvl="0" w:tplc="EA8827E2">
      <w:start w:val="1"/>
      <w:numFmt w:val="decimal"/>
      <w:lvlText w:val="%1."/>
      <w:lvlJc w:val="left"/>
      <w:pPr>
        <w:ind w:left="360" w:hanging="360"/>
      </w:pPr>
      <w:rPr>
        <w:rFonts w:cstheme="maj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5E4002"/>
    <w:multiLevelType w:val="hybridMultilevel"/>
    <w:tmpl w:val="90743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61373652"/>
    <w:multiLevelType w:val="hybridMultilevel"/>
    <w:tmpl w:val="E57C6F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639E6C92"/>
    <w:multiLevelType w:val="hybridMultilevel"/>
    <w:tmpl w:val="DCEABA9A"/>
    <w:lvl w:ilvl="0" w:tplc="0409000F">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44D"/>
    <w:rsid w:val="000036A7"/>
    <w:rsid w:val="000061D8"/>
    <w:rsid w:val="0000789C"/>
    <w:rsid w:val="00010B0E"/>
    <w:rsid w:val="00010D88"/>
    <w:rsid w:val="00012394"/>
    <w:rsid w:val="00014A1B"/>
    <w:rsid w:val="000156FB"/>
    <w:rsid w:val="00031866"/>
    <w:rsid w:val="00033A31"/>
    <w:rsid w:val="000341DA"/>
    <w:rsid w:val="00040E05"/>
    <w:rsid w:val="00042371"/>
    <w:rsid w:val="00043841"/>
    <w:rsid w:val="00051E61"/>
    <w:rsid w:val="000569ED"/>
    <w:rsid w:val="000613DC"/>
    <w:rsid w:val="000654F9"/>
    <w:rsid w:val="00066B73"/>
    <w:rsid w:val="0007435D"/>
    <w:rsid w:val="000746B8"/>
    <w:rsid w:val="000755A0"/>
    <w:rsid w:val="0007652B"/>
    <w:rsid w:val="00077355"/>
    <w:rsid w:val="00081D0E"/>
    <w:rsid w:val="00082DE3"/>
    <w:rsid w:val="000876FB"/>
    <w:rsid w:val="000931D8"/>
    <w:rsid w:val="0009579E"/>
    <w:rsid w:val="00096F95"/>
    <w:rsid w:val="00097BEF"/>
    <w:rsid w:val="000A148D"/>
    <w:rsid w:val="000A3D26"/>
    <w:rsid w:val="000A5755"/>
    <w:rsid w:val="000A64A1"/>
    <w:rsid w:val="000A7CFA"/>
    <w:rsid w:val="000C49B4"/>
    <w:rsid w:val="000C4AB9"/>
    <w:rsid w:val="000E4158"/>
    <w:rsid w:val="000F287E"/>
    <w:rsid w:val="000F538D"/>
    <w:rsid w:val="000F591B"/>
    <w:rsid w:val="000F6A57"/>
    <w:rsid w:val="00104524"/>
    <w:rsid w:val="00104BC5"/>
    <w:rsid w:val="00105A81"/>
    <w:rsid w:val="00107DDE"/>
    <w:rsid w:val="00117B5E"/>
    <w:rsid w:val="001239C9"/>
    <w:rsid w:val="001245B2"/>
    <w:rsid w:val="001269F1"/>
    <w:rsid w:val="001331CE"/>
    <w:rsid w:val="001354C5"/>
    <w:rsid w:val="0013763C"/>
    <w:rsid w:val="0014109B"/>
    <w:rsid w:val="00146BCE"/>
    <w:rsid w:val="00147417"/>
    <w:rsid w:val="00147D09"/>
    <w:rsid w:val="001510FC"/>
    <w:rsid w:val="00152EEB"/>
    <w:rsid w:val="00154930"/>
    <w:rsid w:val="001558B8"/>
    <w:rsid w:val="00155DE4"/>
    <w:rsid w:val="001562C0"/>
    <w:rsid w:val="0016111C"/>
    <w:rsid w:val="001617C5"/>
    <w:rsid w:val="00161CD2"/>
    <w:rsid w:val="00161E86"/>
    <w:rsid w:val="0016495C"/>
    <w:rsid w:val="001649BF"/>
    <w:rsid w:val="001675AA"/>
    <w:rsid w:val="00167BA5"/>
    <w:rsid w:val="001715A3"/>
    <w:rsid w:val="00173F23"/>
    <w:rsid w:val="00174480"/>
    <w:rsid w:val="00176C1E"/>
    <w:rsid w:val="00181167"/>
    <w:rsid w:val="0018381D"/>
    <w:rsid w:val="0018737F"/>
    <w:rsid w:val="00187DD8"/>
    <w:rsid w:val="00195ECC"/>
    <w:rsid w:val="001A0C48"/>
    <w:rsid w:val="001A1AE6"/>
    <w:rsid w:val="001A3C27"/>
    <w:rsid w:val="001A3ED1"/>
    <w:rsid w:val="001B4AC7"/>
    <w:rsid w:val="001B6B6C"/>
    <w:rsid w:val="001C2D71"/>
    <w:rsid w:val="001D0AB6"/>
    <w:rsid w:val="001D183A"/>
    <w:rsid w:val="001D70F2"/>
    <w:rsid w:val="001E0720"/>
    <w:rsid w:val="001E1BCB"/>
    <w:rsid w:val="001E4978"/>
    <w:rsid w:val="001E4FFE"/>
    <w:rsid w:val="001E662C"/>
    <w:rsid w:val="001E7572"/>
    <w:rsid w:val="001F1196"/>
    <w:rsid w:val="001F1FD1"/>
    <w:rsid w:val="001F4253"/>
    <w:rsid w:val="001F58FE"/>
    <w:rsid w:val="00202B55"/>
    <w:rsid w:val="00204174"/>
    <w:rsid w:val="00205F17"/>
    <w:rsid w:val="0020693F"/>
    <w:rsid w:val="00207651"/>
    <w:rsid w:val="00210D51"/>
    <w:rsid w:val="00214EAC"/>
    <w:rsid w:val="00216756"/>
    <w:rsid w:val="00220516"/>
    <w:rsid w:val="00220DAD"/>
    <w:rsid w:val="002216D3"/>
    <w:rsid w:val="0022338A"/>
    <w:rsid w:val="0023422F"/>
    <w:rsid w:val="002374CB"/>
    <w:rsid w:val="00240CC0"/>
    <w:rsid w:val="0024344D"/>
    <w:rsid w:val="0024522B"/>
    <w:rsid w:val="0024770F"/>
    <w:rsid w:val="0025148D"/>
    <w:rsid w:val="00251CE8"/>
    <w:rsid w:val="00253404"/>
    <w:rsid w:val="002543B2"/>
    <w:rsid w:val="00256257"/>
    <w:rsid w:val="0025717F"/>
    <w:rsid w:val="00257AD3"/>
    <w:rsid w:val="002619D2"/>
    <w:rsid w:val="00261DBB"/>
    <w:rsid w:val="00262A65"/>
    <w:rsid w:val="00263A3A"/>
    <w:rsid w:val="00264D2E"/>
    <w:rsid w:val="00270833"/>
    <w:rsid w:val="002744E1"/>
    <w:rsid w:val="00275209"/>
    <w:rsid w:val="00277B11"/>
    <w:rsid w:val="002912DC"/>
    <w:rsid w:val="002916EE"/>
    <w:rsid w:val="00293DDA"/>
    <w:rsid w:val="0029728A"/>
    <w:rsid w:val="002A6FBC"/>
    <w:rsid w:val="002A757E"/>
    <w:rsid w:val="002C1BEF"/>
    <w:rsid w:val="002C26AC"/>
    <w:rsid w:val="002C38CE"/>
    <w:rsid w:val="002C652A"/>
    <w:rsid w:val="002C72E0"/>
    <w:rsid w:val="002C7568"/>
    <w:rsid w:val="002D159C"/>
    <w:rsid w:val="002D2A00"/>
    <w:rsid w:val="002D364B"/>
    <w:rsid w:val="002E72B7"/>
    <w:rsid w:val="002F2751"/>
    <w:rsid w:val="00301AA6"/>
    <w:rsid w:val="0030235D"/>
    <w:rsid w:val="0030281B"/>
    <w:rsid w:val="00311F24"/>
    <w:rsid w:val="00313715"/>
    <w:rsid w:val="00314968"/>
    <w:rsid w:val="00314C96"/>
    <w:rsid w:val="00320FA7"/>
    <w:rsid w:val="00321BD0"/>
    <w:rsid w:val="003224FA"/>
    <w:rsid w:val="003270AC"/>
    <w:rsid w:val="0033034D"/>
    <w:rsid w:val="00332212"/>
    <w:rsid w:val="0033633A"/>
    <w:rsid w:val="003429B1"/>
    <w:rsid w:val="003503D8"/>
    <w:rsid w:val="00352A9C"/>
    <w:rsid w:val="00354442"/>
    <w:rsid w:val="00354837"/>
    <w:rsid w:val="003563AA"/>
    <w:rsid w:val="00356597"/>
    <w:rsid w:val="0036418E"/>
    <w:rsid w:val="00366078"/>
    <w:rsid w:val="00374E9F"/>
    <w:rsid w:val="00385293"/>
    <w:rsid w:val="0038536E"/>
    <w:rsid w:val="00387CC7"/>
    <w:rsid w:val="00390966"/>
    <w:rsid w:val="0039141A"/>
    <w:rsid w:val="00395665"/>
    <w:rsid w:val="003A1C2D"/>
    <w:rsid w:val="003A2AB6"/>
    <w:rsid w:val="003A48E0"/>
    <w:rsid w:val="003A52B3"/>
    <w:rsid w:val="003B33E7"/>
    <w:rsid w:val="003B52A1"/>
    <w:rsid w:val="003B7CF0"/>
    <w:rsid w:val="003C6124"/>
    <w:rsid w:val="003C6788"/>
    <w:rsid w:val="003D56CE"/>
    <w:rsid w:val="003D6076"/>
    <w:rsid w:val="003D6839"/>
    <w:rsid w:val="003D76FB"/>
    <w:rsid w:val="003E3847"/>
    <w:rsid w:val="003E41FF"/>
    <w:rsid w:val="003E614B"/>
    <w:rsid w:val="003F41E1"/>
    <w:rsid w:val="004028B7"/>
    <w:rsid w:val="00403FE6"/>
    <w:rsid w:val="004056E0"/>
    <w:rsid w:val="00407AA2"/>
    <w:rsid w:val="00414557"/>
    <w:rsid w:val="00416918"/>
    <w:rsid w:val="00417D7B"/>
    <w:rsid w:val="00420A8E"/>
    <w:rsid w:val="00423443"/>
    <w:rsid w:val="00424F93"/>
    <w:rsid w:val="00427E69"/>
    <w:rsid w:val="00430F4F"/>
    <w:rsid w:val="00432B45"/>
    <w:rsid w:val="00433F59"/>
    <w:rsid w:val="00440EAE"/>
    <w:rsid w:val="00441AED"/>
    <w:rsid w:val="00442C07"/>
    <w:rsid w:val="00443004"/>
    <w:rsid w:val="0044466A"/>
    <w:rsid w:val="00452770"/>
    <w:rsid w:val="0045354A"/>
    <w:rsid w:val="0045720A"/>
    <w:rsid w:val="004574A9"/>
    <w:rsid w:val="00460C97"/>
    <w:rsid w:val="0046179B"/>
    <w:rsid w:val="00461BF8"/>
    <w:rsid w:val="0046247D"/>
    <w:rsid w:val="00462D04"/>
    <w:rsid w:val="00472145"/>
    <w:rsid w:val="00472A2B"/>
    <w:rsid w:val="00472B0A"/>
    <w:rsid w:val="004731BA"/>
    <w:rsid w:val="004737AA"/>
    <w:rsid w:val="00480CF8"/>
    <w:rsid w:val="00482351"/>
    <w:rsid w:val="00483B4F"/>
    <w:rsid w:val="004844F8"/>
    <w:rsid w:val="00487460"/>
    <w:rsid w:val="00493BA6"/>
    <w:rsid w:val="004A0D1F"/>
    <w:rsid w:val="004A5203"/>
    <w:rsid w:val="004A7228"/>
    <w:rsid w:val="004B00ED"/>
    <w:rsid w:val="004B35D6"/>
    <w:rsid w:val="004B6CCC"/>
    <w:rsid w:val="004C1CFB"/>
    <w:rsid w:val="004C5626"/>
    <w:rsid w:val="004D1512"/>
    <w:rsid w:val="004D4827"/>
    <w:rsid w:val="004D5BBE"/>
    <w:rsid w:val="004E313C"/>
    <w:rsid w:val="004E3FE1"/>
    <w:rsid w:val="004F1AD1"/>
    <w:rsid w:val="004F364D"/>
    <w:rsid w:val="004F3E7C"/>
    <w:rsid w:val="004F4575"/>
    <w:rsid w:val="004F4A11"/>
    <w:rsid w:val="00500211"/>
    <w:rsid w:val="00505AF5"/>
    <w:rsid w:val="005120D0"/>
    <w:rsid w:val="0051244D"/>
    <w:rsid w:val="00515222"/>
    <w:rsid w:val="00515863"/>
    <w:rsid w:val="00517D75"/>
    <w:rsid w:val="00524A72"/>
    <w:rsid w:val="00525874"/>
    <w:rsid w:val="005260B3"/>
    <w:rsid w:val="0052698D"/>
    <w:rsid w:val="00526D2A"/>
    <w:rsid w:val="00527E39"/>
    <w:rsid w:val="0053030F"/>
    <w:rsid w:val="00530A26"/>
    <w:rsid w:val="00532EF0"/>
    <w:rsid w:val="0053523F"/>
    <w:rsid w:val="00543D60"/>
    <w:rsid w:val="00553D77"/>
    <w:rsid w:val="00554837"/>
    <w:rsid w:val="005551DB"/>
    <w:rsid w:val="005556D0"/>
    <w:rsid w:val="005573A4"/>
    <w:rsid w:val="00560ABE"/>
    <w:rsid w:val="00562F51"/>
    <w:rsid w:val="00563D3E"/>
    <w:rsid w:val="00564797"/>
    <w:rsid w:val="0056542C"/>
    <w:rsid w:val="0056549D"/>
    <w:rsid w:val="00573298"/>
    <w:rsid w:val="005754A0"/>
    <w:rsid w:val="00575F6D"/>
    <w:rsid w:val="00575FDB"/>
    <w:rsid w:val="0057761D"/>
    <w:rsid w:val="00580310"/>
    <w:rsid w:val="005817A7"/>
    <w:rsid w:val="00583E42"/>
    <w:rsid w:val="00587BB1"/>
    <w:rsid w:val="0059019D"/>
    <w:rsid w:val="0059159F"/>
    <w:rsid w:val="00593713"/>
    <w:rsid w:val="005943EA"/>
    <w:rsid w:val="005957F7"/>
    <w:rsid w:val="005A3BCA"/>
    <w:rsid w:val="005A4601"/>
    <w:rsid w:val="005A4F20"/>
    <w:rsid w:val="005A4F36"/>
    <w:rsid w:val="005B08BF"/>
    <w:rsid w:val="005C1DB2"/>
    <w:rsid w:val="005C2774"/>
    <w:rsid w:val="005C6E10"/>
    <w:rsid w:val="005D2428"/>
    <w:rsid w:val="005D4BD9"/>
    <w:rsid w:val="005D54B7"/>
    <w:rsid w:val="005E185D"/>
    <w:rsid w:val="005E1CD3"/>
    <w:rsid w:val="005E25AF"/>
    <w:rsid w:val="005E3C25"/>
    <w:rsid w:val="005E427A"/>
    <w:rsid w:val="005E4F20"/>
    <w:rsid w:val="005E727F"/>
    <w:rsid w:val="005F393A"/>
    <w:rsid w:val="005F3AA7"/>
    <w:rsid w:val="005F4A79"/>
    <w:rsid w:val="00603F21"/>
    <w:rsid w:val="00604C9A"/>
    <w:rsid w:val="00604D44"/>
    <w:rsid w:val="00606349"/>
    <w:rsid w:val="00607258"/>
    <w:rsid w:val="00607B25"/>
    <w:rsid w:val="00615F8D"/>
    <w:rsid w:val="006174D8"/>
    <w:rsid w:val="006209CA"/>
    <w:rsid w:val="0062715F"/>
    <w:rsid w:val="006318DD"/>
    <w:rsid w:val="00640052"/>
    <w:rsid w:val="00641A95"/>
    <w:rsid w:val="00646938"/>
    <w:rsid w:val="0064699A"/>
    <w:rsid w:val="00650383"/>
    <w:rsid w:val="006512D3"/>
    <w:rsid w:val="006515C0"/>
    <w:rsid w:val="0065327D"/>
    <w:rsid w:val="006536E3"/>
    <w:rsid w:val="0065518F"/>
    <w:rsid w:val="00655D3E"/>
    <w:rsid w:val="00660765"/>
    <w:rsid w:val="0066323D"/>
    <w:rsid w:val="00663ABB"/>
    <w:rsid w:val="00664526"/>
    <w:rsid w:val="00665F3C"/>
    <w:rsid w:val="0066645F"/>
    <w:rsid w:val="006746F3"/>
    <w:rsid w:val="00676C08"/>
    <w:rsid w:val="00677668"/>
    <w:rsid w:val="00677E97"/>
    <w:rsid w:val="00680AA5"/>
    <w:rsid w:val="00681423"/>
    <w:rsid w:val="00681D2A"/>
    <w:rsid w:val="00686141"/>
    <w:rsid w:val="006920F2"/>
    <w:rsid w:val="00692CBD"/>
    <w:rsid w:val="00692DA8"/>
    <w:rsid w:val="00694358"/>
    <w:rsid w:val="00695029"/>
    <w:rsid w:val="006A24DF"/>
    <w:rsid w:val="006A3258"/>
    <w:rsid w:val="006A5B61"/>
    <w:rsid w:val="006B331B"/>
    <w:rsid w:val="006B3B11"/>
    <w:rsid w:val="006B5AB0"/>
    <w:rsid w:val="006B674A"/>
    <w:rsid w:val="006B7793"/>
    <w:rsid w:val="006C248A"/>
    <w:rsid w:val="006C64B7"/>
    <w:rsid w:val="006C749A"/>
    <w:rsid w:val="006D4CB0"/>
    <w:rsid w:val="006D669D"/>
    <w:rsid w:val="006E1248"/>
    <w:rsid w:val="006E1265"/>
    <w:rsid w:val="006E34A2"/>
    <w:rsid w:val="006E7A66"/>
    <w:rsid w:val="006F0413"/>
    <w:rsid w:val="006F317A"/>
    <w:rsid w:val="006F687E"/>
    <w:rsid w:val="007069D3"/>
    <w:rsid w:val="00711670"/>
    <w:rsid w:val="00712439"/>
    <w:rsid w:val="0071410C"/>
    <w:rsid w:val="007147DB"/>
    <w:rsid w:val="00714E69"/>
    <w:rsid w:val="0071623C"/>
    <w:rsid w:val="007217B6"/>
    <w:rsid w:val="00726A0B"/>
    <w:rsid w:val="007305E3"/>
    <w:rsid w:val="00731C42"/>
    <w:rsid w:val="00733250"/>
    <w:rsid w:val="0073637C"/>
    <w:rsid w:val="007456E9"/>
    <w:rsid w:val="007546E3"/>
    <w:rsid w:val="00757454"/>
    <w:rsid w:val="00757ABD"/>
    <w:rsid w:val="00772CAA"/>
    <w:rsid w:val="00773216"/>
    <w:rsid w:val="00780926"/>
    <w:rsid w:val="007810A5"/>
    <w:rsid w:val="007830AB"/>
    <w:rsid w:val="0078545F"/>
    <w:rsid w:val="007869FB"/>
    <w:rsid w:val="0079276D"/>
    <w:rsid w:val="00794426"/>
    <w:rsid w:val="00794971"/>
    <w:rsid w:val="007954A4"/>
    <w:rsid w:val="007961FC"/>
    <w:rsid w:val="007A422F"/>
    <w:rsid w:val="007A5EED"/>
    <w:rsid w:val="007A5F71"/>
    <w:rsid w:val="007A7CE0"/>
    <w:rsid w:val="007B0E60"/>
    <w:rsid w:val="007C335A"/>
    <w:rsid w:val="007C3809"/>
    <w:rsid w:val="007C3888"/>
    <w:rsid w:val="007C6741"/>
    <w:rsid w:val="007C7152"/>
    <w:rsid w:val="007D1673"/>
    <w:rsid w:val="007D1E59"/>
    <w:rsid w:val="007D55CA"/>
    <w:rsid w:val="007D7EA3"/>
    <w:rsid w:val="007E3BD9"/>
    <w:rsid w:val="007E6006"/>
    <w:rsid w:val="007F0089"/>
    <w:rsid w:val="007F756A"/>
    <w:rsid w:val="007F78DC"/>
    <w:rsid w:val="00801EBA"/>
    <w:rsid w:val="00804A85"/>
    <w:rsid w:val="00807055"/>
    <w:rsid w:val="008079E8"/>
    <w:rsid w:val="00807C44"/>
    <w:rsid w:val="00811128"/>
    <w:rsid w:val="008120C8"/>
    <w:rsid w:val="008157DC"/>
    <w:rsid w:val="00820A58"/>
    <w:rsid w:val="00823612"/>
    <w:rsid w:val="00826E77"/>
    <w:rsid w:val="00830BE0"/>
    <w:rsid w:val="008330C9"/>
    <w:rsid w:val="00835EA8"/>
    <w:rsid w:val="00842808"/>
    <w:rsid w:val="008456D2"/>
    <w:rsid w:val="008463F1"/>
    <w:rsid w:val="00851A44"/>
    <w:rsid w:val="008523FE"/>
    <w:rsid w:val="00853C9E"/>
    <w:rsid w:val="00860B69"/>
    <w:rsid w:val="00865A1B"/>
    <w:rsid w:val="0086668B"/>
    <w:rsid w:val="00874F76"/>
    <w:rsid w:val="00875118"/>
    <w:rsid w:val="00876A11"/>
    <w:rsid w:val="00877335"/>
    <w:rsid w:val="00882F37"/>
    <w:rsid w:val="00884E51"/>
    <w:rsid w:val="00885DD9"/>
    <w:rsid w:val="0089023B"/>
    <w:rsid w:val="00897674"/>
    <w:rsid w:val="008A09DE"/>
    <w:rsid w:val="008A36D2"/>
    <w:rsid w:val="008A7B8D"/>
    <w:rsid w:val="008B67EB"/>
    <w:rsid w:val="008C0A3C"/>
    <w:rsid w:val="008D6639"/>
    <w:rsid w:val="008E4BAC"/>
    <w:rsid w:val="008F0AEE"/>
    <w:rsid w:val="008F19D8"/>
    <w:rsid w:val="008F3C1A"/>
    <w:rsid w:val="008F64F4"/>
    <w:rsid w:val="00900863"/>
    <w:rsid w:val="009071A9"/>
    <w:rsid w:val="0090792F"/>
    <w:rsid w:val="0091064B"/>
    <w:rsid w:val="00910E39"/>
    <w:rsid w:val="00911157"/>
    <w:rsid w:val="0091179E"/>
    <w:rsid w:val="00911E29"/>
    <w:rsid w:val="009125AE"/>
    <w:rsid w:val="00916AAD"/>
    <w:rsid w:val="00921CEB"/>
    <w:rsid w:val="00927236"/>
    <w:rsid w:val="009276CE"/>
    <w:rsid w:val="00931D5F"/>
    <w:rsid w:val="009335DA"/>
    <w:rsid w:val="009348E2"/>
    <w:rsid w:val="009364F7"/>
    <w:rsid w:val="0096217E"/>
    <w:rsid w:val="009709C7"/>
    <w:rsid w:val="00972042"/>
    <w:rsid w:val="00973928"/>
    <w:rsid w:val="0097479C"/>
    <w:rsid w:val="00981890"/>
    <w:rsid w:val="00985B82"/>
    <w:rsid w:val="00986799"/>
    <w:rsid w:val="00986F67"/>
    <w:rsid w:val="00987D1D"/>
    <w:rsid w:val="009907DD"/>
    <w:rsid w:val="00991527"/>
    <w:rsid w:val="009925C8"/>
    <w:rsid w:val="00995D9F"/>
    <w:rsid w:val="0099708C"/>
    <w:rsid w:val="009A007B"/>
    <w:rsid w:val="009A21D4"/>
    <w:rsid w:val="009A242B"/>
    <w:rsid w:val="009A4D1D"/>
    <w:rsid w:val="009A5E42"/>
    <w:rsid w:val="009A62AE"/>
    <w:rsid w:val="009B03B8"/>
    <w:rsid w:val="009B1134"/>
    <w:rsid w:val="009B1255"/>
    <w:rsid w:val="009B529B"/>
    <w:rsid w:val="009C4E8C"/>
    <w:rsid w:val="009D004D"/>
    <w:rsid w:val="009D00BC"/>
    <w:rsid w:val="009D25A0"/>
    <w:rsid w:val="009D4769"/>
    <w:rsid w:val="009D5F12"/>
    <w:rsid w:val="009D7544"/>
    <w:rsid w:val="009E5DEE"/>
    <w:rsid w:val="009F2C4B"/>
    <w:rsid w:val="00A00763"/>
    <w:rsid w:val="00A041EE"/>
    <w:rsid w:val="00A15154"/>
    <w:rsid w:val="00A16EE0"/>
    <w:rsid w:val="00A207F0"/>
    <w:rsid w:val="00A21008"/>
    <w:rsid w:val="00A21705"/>
    <w:rsid w:val="00A21776"/>
    <w:rsid w:val="00A2351C"/>
    <w:rsid w:val="00A3102D"/>
    <w:rsid w:val="00A37D6B"/>
    <w:rsid w:val="00A46785"/>
    <w:rsid w:val="00A474B1"/>
    <w:rsid w:val="00A51B4C"/>
    <w:rsid w:val="00A532E3"/>
    <w:rsid w:val="00A54045"/>
    <w:rsid w:val="00A60819"/>
    <w:rsid w:val="00A62EA3"/>
    <w:rsid w:val="00A632F2"/>
    <w:rsid w:val="00A64420"/>
    <w:rsid w:val="00A66201"/>
    <w:rsid w:val="00A66526"/>
    <w:rsid w:val="00A66B7D"/>
    <w:rsid w:val="00A7236F"/>
    <w:rsid w:val="00A73ECA"/>
    <w:rsid w:val="00A844D5"/>
    <w:rsid w:val="00A87F16"/>
    <w:rsid w:val="00A90799"/>
    <w:rsid w:val="00A95921"/>
    <w:rsid w:val="00AB1478"/>
    <w:rsid w:val="00AB5B8E"/>
    <w:rsid w:val="00AC77D5"/>
    <w:rsid w:val="00AD0085"/>
    <w:rsid w:val="00AD34AD"/>
    <w:rsid w:val="00AD6A33"/>
    <w:rsid w:val="00AE1BD9"/>
    <w:rsid w:val="00AE3EB1"/>
    <w:rsid w:val="00AE5ACD"/>
    <w:rsid w:val="00AE7560"/>
    <w:rsid w:val="00AF285D"/>
    <w:rsid w:val="00AF2F1C"/>
    <w:rsid w:val="00AF2F8F"/>
    <w:rsid w:val="00AF3490"/>
    <w:rsid w:val="00AF7A22"/>
    <w:rsid w:val="00AF7EEA"/>
    <w:rsid w:val="00B019D1"/>
    <w:rsid w:val="00B02E73"/>
    <w:rsid w:val="00B07575"/>
    <w:rsid w:val="00B105FA"/>
    <w:rsid w:val="00B13E62"/>
    <w:rsid w:val="00B156C7"/>
    <w:rsid w:val="00B156DA"/>
    <w:rsid w:val="00B166A9"/>
    <w:rsid w:val="00B21496"/>
    <w:rsid w:val="00B2197A"/>
    <w:rsid w:val="00B244F8"/>
    <w:rsid w:val="00B246E5"/>
    <w:rsid w:val="00B24D05"/>
    <w:rsid w:val="00B31080"/>
    <w:rsid w:val="00B33A50"/>
    <w:rsid w:val="00B4038B"/>
    <w:rsid w:val="00B4748E"/>
    <w:rsid w:val="00B50D45"/>
    <w:rsid w:val="00B51B6F"/>
    <w:rsid w:val="00B52294"/>
    <w:rsid w:val="00B573EB"/>
    <w:rsid w:val="00B73132"/>
    <w:rsid w:val="00B7364C"/>
    <w:rsid w:val="00B75911"/>
    <w:rsid w:val="00B76678"/>
    <w:rsid w:val="00B7793E"/>
    <w:rsid w:val="00B77FCD"/>
    <w:rsid w:val="00B84AE4"/>
    <w:rsid w:val="00B87527"/>
    <w:rsid w:val="00B8758A"/>
    <w:rsid w:val="00B91A69"/>
    <w:rsid w:val="00B91F83"/>
    <w:rsid w:val="00B933D6"/>
    <w:rsid w:val="00B953CA"/>
    <w:rsid w:val="00B95A42"/>
    <w:rsid w:val="00B96AF4"/>
    <w:rsid w:val="00BA025F"/>
    <w:rsid w:val="00BA245B"/>
    <w:rsid w:val="00BA2958"/>
    <w:rsid w:val="00BA5C9D"/>
    <w:rsid w:val="00BA6C39"/>
    <w:rsid w:val="00BB5F46"/>
    <w:rsid w:val="00BC22AB"/>
    <w:rsid w:val="00BC33A7"/>
    <w:rsid w:val="00BC64AA"/>
    <w:rsid w:val="00BC6FA6"/>
    <w:rsid w:val="00BD42C7"/>
    <w:rsid w:val="00BD5DE1"/>
    <w:rsid w:val="00BE01B8"/>
    <w:rsid w:val="00BE1A1D"/>
    <w:rsid w:val="00BE232B"/>
    <w:rsid w:val="00BE7080"/>
    <w:rsid w:val="00BF3EA3"/>
    <w:rsid w:val="00C0267F"/>
    <w:rsid w:val="00C031F5"/>
    <w:rsid w:val="00C04548"/>
    <w:rsid w:val="00C0482D"/>
    <w:rsid w:val="00C05B76"/>
    <w:rsid w:val="00C2135B"/>
    <w:rsid w:val="00C24EC8"/>
    <w:rsid w:val="00C25587"/>
    <w:rsid w:val="00C25A09"/>
    <w:rsid w:val="00C26E06"/>
    <w:rsid w:val="00C27413"/>
    <w:rsid w:val="00C32273"/>
    <w:rsid w:val="00C32C9B"/>
    <w:rsid w:val="00C331BA"/>
    <w:rsid w:val="00C348C8"/>
    <w:rsid w:val="00C42C32"/>
    <w:rsid w:val="00C43A33"/>
    <w:rsid w:val="00C44439"/>
    <w:rsid w:val="00C4465C"/>
    <w:rsid w:val="00C455E9"/>
    <w:rsid w:val="00C46AA0"/>
    <w:rsid w:val="00C50646"/>
    <w:rsid w:val="00C5689A"/>
    <w:rsid w:val="00C65124"/>
    <w:rsid w:val="00C655E4"/>
    <w:rsid w:val="00C703C5"/>
    <w:rsid w:val="00C72849"/>
    <w:rsid w:val="00C75126"/>
    <w:rsid w:val="00C8071A"/>
    <w:rsid w:val="00C83242"/>
    <w:rsid w:val="00C836CF"/>
    <w:rsid w:val="00C85E64"/>
    <w:rsid w:val="00C927C2"/>
    <w:rsid w:val="00C93ECC"/>
    <w:rsid w:val="00C9568B"/>
    <w:rsid w:val="00C95D69"/>
    <w:rsid w:val="00CA7403"/>
    <w:rsid w:val="00CA7597"/>
    <w:rsid w:val="00CB042F"/>
    <w:rsid w:val="00CB44B9"/>
    <w:rsid w:val="00CB7283"/>
    <w:rsid w:val="00CC7433"/>
    <w:rsid w:val="00CD1642"/>
    <w:rsid w:val="00CD1C51"/>
    <w:rsid w:val="00CD7C65"/>
    <w:rsid w:val="00CE2BA6"/>
    <w:rsid w:val="00CE7268"/>
    <w:rsid w:val="00CF347C"/>
    <w:rsid w:val="00CF3B26"/>
    <w:rsid w:val="00D02681"/>
    <w:rsid w:val="00D041F6"/>
    <w:rsid w:val="00D04B2B"/>
    <w:rsid w:val="00D05652"/>
    <w:rsid w:val="00D07043"/>
    <w:rsid w:val="00D10375"/>
    <w:rsid w:val="00D11443"/>
    <w:rsid w:val="00D127CB"/>
    <w:rsid w:val="00D1637E"/>
    <w:rsid w:val="00D16C21"/>
    <w:rsid w:val="00D17E98"/>
    <w:rsid w:val="00D204CD"/>
    <w:rsid w:val="00D20599"/>
    <w:rsid w:val="00D20FB7"/>
    <w:rsid w:val="00D216A0"/>
    <w:rsid w:val="00D21A07"/>
    <w:rsid w:val="00D22D59"/>
    <w:rsid w:val="00D24A29"/>
    <w:rsid w:val="00D268ED"/>
    <w:rsid w:val="00D3017E"/>
    <w:rsid w:val="00D33C31"/>
    <w:rsid w:val="00D351B5"/>
    <w:rsid w:val="00D4086C"/>
    <w:rsid w:val="00D427ED"/>
    <w:rsid w:val="00D4671D"/>
    <w:rsid w:val="00D46BAB"/>
    <w:rsid w:val="00D46C64"/>
    <w:rsid w:val="00D608B6"/>
    <w:rsid w:val="00D65328"/>
    <w:rsid w:val="00D7226B"/>
    <w:rsid w:val="00D75A2C"/>
    <w:rsid w:val="00D86062"/>
    <w:rsid w:val="00D86318"/>
    <w:rsid w:val="00D943C6"/>
    <w:rsid w:val="00DA1FBB"/>
    <w:rsid w:val="00DB1E4C"/>
    <w:rsid w:val="00DB4F53"/>
    <w:rsid w:val="00DB6999"/>
    <w:rsid w:val="00DC4D11"/>
    <w:rsid w:val="00DC669E"/>
    <w:rsid w:val="00DC77B7"/>
    <w:rsid w:val="00DC7F2C"/>
    <w:rsid w:val="00DD0A9E"/>
    <w:rsid w:val="00DD0EB5"/>
    <w:rsid w:val="00DD1F78"/>
    <w:rsid w:val="00DD20FE"/>
    <w:rsid w:val="00DD2143"/>
    <w:rsid w:val="00DD7409"/>
    <w:rsid w:val="00DE3354"/>
    <w:rsid w:val="00DE377A"/>
    <w:rsid w:val="00DE3F70"/>
    <w:rsid w:val="00DF0067"/>
    <w:rsid w:val="00E03007"/>
    <w:rsid w:val="00E107F1"/>
    <w:rsid w:val="00E122B6"/>
    <w:rsid w:val="00E146CF"/>
    <w:rsid w:val="00E16B8A"/>
    <w:rsid w:val="00E16DBB"/>
    <w:rsid w:val="00E17068"/>
    <w:rsid w:val="00E20970"/>
    <w:rsid w:val="00E22827"/>
    <w:rsid w:val="00E26A6A"/>
    <w:rsid w:val="00E31B70"/>
    <w:rsid w:val="00E335CB"/>
    <w:rsid w:val="00E40249"/>
    <w:rsid w:val="00E40CB4"/>
    <w:rsid w:val="00E46D6C"/>
    <w:rsid w:val="00E5063F"/>
    <w:rsid w:val="00E65E81"/>
    <w:rsid w:val="00E730A5"/>
    <w:rsid w:val="00E761A6"/>
    <w:rsid w:val="00E808F0"/>
    <w:rsid w:val="00E83AC8"/>
    <w:rsid w:val="00E8696F"/>
    <w:rsid w:val="00E94C6F"/>
    <w:rsid w:val="00E963D9"/>
    <w:rsid w:val="00E96920"/>
    <w:rsid w:val="00E97BA0"/>
    <w:rsid w:val="00E97E36"/>
    <w:rsid w:val="00EA0720"/>
    <w:rsid w:val="00EA420C"/>
    <w:rsid w:val="00EA55FA"/>
    <w:rsid w:val="00EB36E0"/>
    <w:rsid w:val="00EB621C"/>
    <w:rsid w:val="00EB6777"/>
    <w:rsid w:val="00EB6A49"/>
    <w:rsid w:val="00EC2113"/>
    <w:rsid w:val="00EC5382"/>
    <w:rsid w:val="00EC6B9C"/>
    <w:rsid w:val="00EC7A11"/>
    <w:rsid w:val="00EC7F13"/>
    <w:rsid w:val="00ED53ED"/>
    <w:rsid w:val="00EE1DB0"/>
    <w:rsid w:val="00EE476B"/>
    <w:rsid w:val="00EF0F02"/>
    <w:rsid w:val="00EF300B"/>
    <w:rsid w:val="00EF4945"/>
    <w:rsid w:val="00EF55FC"/>
    <w:rsid w:val="00F00A67"/>
    <w:rsid w:val="00F03737"/>
    <w:rsid w:val="00F06E22"/>
    <w:rsid w:val="00F125B3"/>
    <w:rsid w:val="00F13828"/>
    <w:rsid w:val="00F149D1"/>
    <w:rsid w:val="00F222C4"/>
    <w:rsid w:val="00F236B6"/>
    <w:rsid w:val="00F237C9"/>
    <w:rsid w:val="00F23A00"/>
    <w:rsid w:val="00F41AA2"/>
    <w:rsid w:val="00F41D28"/>
    <w:rsid w:val="00F446ED"/>
    <w:rsid w:val="00F45236"/>
    <w:rsid w:val="00F46951"/>
    <w:rsid w:val="00F53C74"/>
    <w:rsid w:val="00F575C1"/>
    <w:rsid w:val="00F659B3"/>
    <w:rsid w:val="00F65FFF"/>
    <w:rsid w:val="00F66A14"/>
    <w:rsid w:val="00F71661"/>
    <w:rsid w:val="00F76B5F"/>
    <w:rsid w:val="00F77CFD"/>
    <w:rsid w:val="00F80AE5"/>
    <w:rsid w:val="00F82509"/>
    <w:rsid w:val="00F84A61"/>
    <w:rsid w:val="00F91E41"/>
    <w:rsid w:val="00F95DE0"/>
    <w:rsid w:val="00FA17C1"/>
    <w:rsid w:val="00FA1F20"/>
    <w:rsid w:val="00FA44A5"/>
    <w:rsid w:val="00FA6985"/>
    <w:rsid w:val="00FA77D6"/>
    <w:rsid w:val="00FB1D4C"/>
    <w:rsid w:val="00FB2F3C"/>
    <w:rsid w:val="00FB3FC4"/>
    <w:rsid w:val="00FB46D6"/>
    <w:rsid w:val="00FB4A32"/>
    <w:rsid w:val="00FB5789"/>
    <w:rsid w:val="00FC1E7C"/>
    <w:rsid w:val="00FC7F22"/>
    <w:rsid w:val="00FD0E0C"/>
    <w:rsid w:val="00FD19D0"/>
    <w:rsid w:val="00FD33F1"/>
    <w:rsid w:val="00FD5D2C"/>
    <w:rsid w:val="00FD7D31"/>
    <w:rsid w:val="00FE0DD8"/>
    <w:rsid w:val="00FE1DC0"/>
    <w:rsid w:val="00FE22F2"/>
    <w:rsid w:val="00FE2579"/>
    <w:rsid w:val="00FE3451"/>
    <w:rsid w:val="00FE3744"/>
    <w:rsid w:val="00FE797D"/>
    <w:rsid w:val="00FF025B"/>
    <w:rsid w:val="00FF40BA"/>
    <w:rsid w:val="00FF4347"/>
    <w:rsid w:val="00FF4400"/>
    <w:rsid w:val="00FF4632"/>
    <w:rsid w:val="00FF4660"/>
    <w:rsid w:val="00FF5FD7"/>
    <w:rsid w:val="00FF6C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74B081-E62C-45CF-BB98-F34B6E6DB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E797D"/>
    <w:pPr>
      <w:keepNext/>
      <w:keepLines/>
      <w:spacing w:before="240" w:after="0"/>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uiPriority w:val="9"/>
    <w:unhideWhenUsed/>
    <w:qFormat/>
    <w:rsid w:val="00FE797D"/>
    <w:pPr>
      <w:keepNext/>
      <w:keepLines/>
      <w:spacing w:before="40" w:after="0"/>
      <w:outlineLvl w:val="1"/>
    </w:pPr>
    <w:rPr>
      <w:rFonts w:asciiTheme="majorHAnsi" w:eastAsiaTheme="majorEastAsia" w:hAnsiTheme="majorHAnsi" w:cstheme="majorBidi"/>
      <w:b/>
      <w:color w:val="000000" w:themeColor="text1"/>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ribble">
    <w:name w:val="Dribble"/>
    <w:basedOn w:val="NoSpacing"/>
    <w:link w:val="DribbleChar"/>
    <w:qFormat/>
    <w:rsid w:val="008523FE"/>
    <w:rPr>
      <w:sz w:val="12"/>
      <w:szCs w:val="12"/>
    </w:rPr>
  </w:style>
  <w:style w:type="character" w:customStyle="1" w:styleId="DribbleChar">
    <w:name w:val="Dribble Char"/>
    <w:basedOn w:val="DefaultParagraphFont"/>
    <w:link w:val="Dribble"/>
    <w:rsid w:val="008523FE"/>
    <w:rPr>
      <w:sz w:val="12"/>
      <w:szCs w:val="12"/>
    </w:rPr>
  </w:style>
  <w:style w:type="paragraph" w:styleId="NoSpacing">
    <w:name w:val="No Spacing"/>
    <w:link w:val="NoSpacingChar"/>
    <w:uiPriority w:val="1"/>
    <w:qFormat/>
    <w:rsid w:val="004A7228"/>
    <w:pPr>
      <w:spacing w:after="0" w:line="240" w:lineRule="auto"/>
    </w:pPr>
    <w:rPr>
      <w:sz w:val="24"/>
    </w:rPr>
  </w:style>
  <w:style w:type="character" w:styleId="Hyperlink">
    <w:name w:val="Hyperlink"/>
    <w:basedOn w:val="DefaultParagraphFont"/>
    <w:uiPriority w:val="99"/>
    <w:unhideWhenUsed/>
    <w:rsid w:val="003E41FF"/>
    <w:rPr>
      <w:color w:val="0563C1" w:themeColor="hyperlink"/>
      <w:u w:val="single"/>
    </w:rPr>
  </w:style>
  <w:style w:type="paragraph" w:styleId="BalloonText">
    <w:name w:val="Balloon Text"/>
    <w:basedOn w:val="Normal"/>
    <w:link w:val="BalloonTextChar"/>
    <w:uiPriority w:val="99"/>
    <w:semiHidden/>
    <w:unhideWhenUsed/>
    <w:rsid w:val="00562F5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2F51"/>
    <w:rPr>
      <w:rFonts w:ascii="Segoe UI" w:hAnsi="Segoe UI" w:cs="Segoe UI"/>
      <w:sz w:val="18"/>
      <w:szCs w:val="18"/>
    </w:rPr>
  </w:style>
  <w:style w:type="paragraph" w:styleId="NormalWeb">
    <w:name w:val="Normal (Web)"/>
    <w:basedOn w:val="Normal"/>
    <w:uiPriority w:val="99"/>
    <w:semiHidden/>
    <w:unhideWhenUsed/>
    <w:rsid w:val="0097479C"/>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1873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737F"/>
  </w:style>
  <w:style w:type="paragraph" w:styleId="Footer">
    <w:name w:val="footer"/>
    <w:basedOn w:val="Normal"/>
    <w:link w:val="FooterChar"/>
    <w:uiPriority w:val="99"/>
    <w:unhideWhenUsed/>
    <w:rsid w:val="001873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737F"/>
  </w:style>
  <w:style w:type="character" w:styleId="FollowedHyperlink">
    <w:name w:val="FollowedHyperlink"/>
    <w:basedOn w:val="DefaultParagraphFont"/>
    <w:uiPriority w:val="99"/>
    <w:semiHidden/>
    <w:unhideWhenUsed/>
    <w:rsid w:val="004E313C"/>
    <w:rPr>
      <w:color w:val="954F72" w:themeColor="followedHyperlink"/>
      <w:u w:val="single"/>
    </w:rPr>
  </w:style>
  <w:style w:type="paragraph" w:styleId="Title">
    <w:name w:val="Title"/>
    <w:basedOn w:val="Normal"/>
    <w:next w:val="Normal"/>
    <w:link w:val="TitleChar"/>
    <w:uiPriority w:val="99"/>
    <w:qFormat/>
    <w:rsid w:val="00C04548"/>
    <w:pPr>
      <w:pBdr>
        <w:bottom w:val="single" w:sz="8" w:space="4" w:color="4F81BD"/>
      </w:pBdr>
      <w:spacing w:after="300" w:line="240" w:lineRule="auto"/>
      <w:contextualSpacing/>
    </w:pPr>
    <w:rPr>
      <w:rFonts w:ascii="Cambria" w:eastAsia="Times New Roman" w:hAnsi="Cambria" w:cs="Times New Roman"/>
      <w:color w:val="000000" w:themeColor="text1"/>
      <w:spacing w:val="5"/>
      <w:kern w:val="28"/>
      <w:sz w:val="52"/>
      <w:szCs w:val="52"/>
    </w:rPr>
  </w:style>
  <w:style w:type="character" w:customStyle="1" w:styleId="TitleChar">
    <w:name w:val="Title Char"/>
    <w:basedOn w:val="DefaultParagraphFont"/>
    <w:link w:val="Title"/>
    <w:uiPriority w:val="99"/>
    <w:rsid w:val="00C04548"/>
    <w:rPr>
      <w:rFonts w:ascii="Cambria" w:eastAsia="Times New Roman" w:hAnsi="Cambria" w:cs="Times New Roman"/>
      <w:color w:val="000000" w:themeColor="text1"/>
      <w:spacing w:val="5"/>
      <w:kern w:val="28"/>
      <w:sz w:val="52"/>
      <w:szCs w:val="52"/>
    </w:rPr>
  </w:style>
  <w:style w:type="paragraph" w:styleId="Subtitle">
    <w:name w:val="Subtitle"/>
    <w:basedOn w:val="Normal"/>
    <w:next w:val="Normal"/>
    <w:link w:val="SubtitleChar"/>
    <w:uiPriority w:val="99"/>
    <w:qFormat/>
    <w:rsid w:val="00C04548"/>
    <w:pPr>
      <w:numPr>
        <w:ilvl w:val="1"/>
      </w:numPr>
      <w:spacing w:before="200" w:after="200" w:line="240" w:lineRule="auto"/>
    </w:pPr>
    <w:rPr>
      <w:rFonts w:ascii="Cambria" w:eastAsia="Times New Roman" w:hAnsi="Cambria" w:cs="Times New Roman"/>
      <w:i/>
      <w:iCs/>
      <w:color w:val="000000" w:themeColor="text1"/>
      <w:spacing w:val="15"/>
      <w:sz w:val="24"/>
      <w:szCs w:val="24"/>
    </w:rPr>
  </w:style>
  <w:style w:type="character" w:customStyle="1" w:styleId="SubtitleChar">
    <w:name w:val="Subtitle Char"/>
    <w:basedOn w:val="DefaultParagraphFont"/>
    <w:link w:val="Subtitle"/>
    <w:uiPriority w:val="99"/>
    <w:rsid w:val="00C04548"/>
    <w:rPr>
      <w:rFonts w:ascii="Cambria" w:eastAsia="Times New Roman" w:hAnsi="Cambria" w:cs="Times New Roman"/>
      <w:i/>
      <w:iCs/>
      <w:color w:val="000000" w:themeColor="text1"/>
      <w:spacing w:val="15"/>
      <w:sz w:val="24"/>
      <w:szCs w:val="24"/>
    </w:rPr>
  </w:style>
  <w:style w:type="character" w:customStyle="1" w:styleId="Heading1Char">
    <w:name w:val="Heading 1 Char"/>
    <w:basedOn w:val="DefaultParagraphFont"/>
    <w:link w:val="Heading1"/>
    <w:uiPriority w:val="9"/>
    <w:rsid w:val="00FE797D"/>
    <w:rPr>
      <w:rFonts w:asciiTheme="majorHAnsi" w:eastAsiaTheme="majorEastAsia" w:hAnsiTheme="majorHAnsi" w:cstheme="majorBidi"/>
      <w:b/>
      <w:color w:val="000000" w:themeColor="text1"/>
      <w:sz w:val="36"/>
      <w:szCs w:val="32"/>
    </w:rPr>
  </w:style>
  <w:style w:type="paragraph" w:styleId="TOCHeading">
    <w:name w:val="TOC Heading"/>
    <w:basedOn w:val="Heading1"/>
    <w:next w:val="Normal"/>
    <w:uiPriority w:val="39"/>
    <w:unhideWhenUsed/>
    <w:qFormat/>
    <w:rsid w:val="006B674A"/>
    <w:pPr>
      <w:outlineLvl w:val="9"/>
    </w:pPr>
  </w:style>
  <w:style w:type="character" w:customStyle="1" w:styleId="Heading2Char">
    <w:name w:val="Heading 2 Char"/>
    <w:basedOn w:val="DefaultParagraphFont"/>
    <w:link w:val="Heading2"/>
    <w:uiPriority w:val="9"/>
    <w:rsid w:val="00FE797D"/>
    <w:rPr>
      <w:rFonts w:asciiTheme="majorHAnsi" w:eastAsiaTheme="majorEastAsia" w:hAnsiTheme="majorHAnsi" w:cstheme="majorBidi"/>
      <w:b/>
      <w:color w:val="000000" w:themeColor="text1"/>
      <w:sz w:val="32"/>
      <w:szCs w:val="26"/>
    </w:rPr>
  </w:style>
  <w:style w:type="paragraph" w:styleId="TOC2">
    <w:name w:val="toc 2"/>
    <w:basedOn w:val="Normal"/>
    <w:next w:val="Normal"/>
    <w:autoRedefine/>
    <w:uiPriority w:val="39"/>
    <w:unhideWhenUsed/>
    <w:rsid w:val="00462D04"/>
    <w:pPr>
      <w:spacing w:after="100"/>
      <w:ind w:left="220"/>
    </w:pPr>
  </w:style>
  <w:style w:type="paragraph" w:styleId="TOC1">
    <w:name w:val="toc 1"/>
    <w:basedOn w:val="Normal"/>
    <w:next w:val="Normal"/>
    <w:autoRedefine/>
    <w:uiPriority w:val="39"/>
    <w:unhideWhenUsed/>
    <w:rsid w:val="00E17068"/>
    <w:pPr>
      <w:spacing w:after="100"/>
    </w:pPr>
    <w:rPr>
      <w:sz w:val="28"/>
    </w:rPr>
  </w:style>
  <w:style w:type="table" w:styleId="TableGrid">
    <w:name w:val="Table Grid"/>
    <w:basedOn w:val="TableNormal"/>
    <w:uiPriority w:val="39"/>
    <w:rsid w:val="000A57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BC33A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TOC7">
    <w:name w:val="toc 7"/>
    <w:basedOn w:val="Normal"/>
    <w:next w:val="Normal"/>
    <w:autoRedefine/>
    <w:uiPriority w:val="39"/>
    <w:unhideWhenUsed/>
    <w:rsid w:val="00210D51"/>
    <w:pPr>
      <w:spacing w:after="100"/>
      <w:ind w:left="1320"/>
    </w:pPr>
    <w:rPr>
      <w:rFonts w:eastAsiaTheme="minorEastAsia"/>
    </w:rPr>
  </w:style>
  <w:style w:type="paragraph" w:customStyle="1" w:styleId="code">
    <w:name w:val="code"/>
    <w:basedOn w:val="NoSpacing"/>
    <w:link w:val="codeChar"/>
    <w:qFormat/>
    <w:rsid w:val="00910E39"/>
    <w:rPr>
      <w:rFonts w:ascii="Courier New" w:hAnsi="Courier New" w:cs="Courier New"/>
      <w:sz w:val="22"/>
      <w:szCs w:val="28"/>
    </w:rPr>
  </w:style>
  <w:style w:type="character" w:customStyle="1" w:styleId="NoSpacingChar">
    <w:name w:val="No Spacing Char"/>
    <w:basedOn w:val="DefaultParagraphFont"/>
    <w:link w:val="NoSpacing"/>
    <w:uiPriority w:val="1"/>
    <w:rsid w:val="004A7228"/>
    <w:rPr>
      <w:sz w:val="24"/>
    </w:rPr>
  </w:style>
  <w:style w:type="character" w:customStyle="1" w:styleId="codeChar">
    <w:name w:val="code Char"/>
    <w:basedOn w:val="NoSpacingChar"/>
    <w:link w:val="code"/>
    <w:rsid w:val="00910E39"/>
    <w:rPr>
      <w:rFonts w:ascii="Courier New" w:hAnsi="Courier New" w:cs="Courier New"/>
      <w:sz w:val="24"/>
      <w:szCs w:val="28"/>
    </w:rPr>
  </w:style>
  <w:style w:type="paragraph" w:customStyle="1" w:styleId="code1">
    <w:name w:val="code1"/>
    <w:basedOn w:val="NoSpacing"/>
    <w:link w:val="code1Char"/>
    <w:qFormat/>
    <w:rsid w:val="005D4BD9"/>
    <w:rPr>
      <w:rFonts w:ascii="Courier New" w:hAnsi="Courier New"/>
      <w:b/>
      <w:sz w:val="20"/>
    </w:rPr>
  </w:style>
  <w:style w:type="character" w:customStyle="1" w:styleId="code1Char">
    <w:name w:val="code1 Char"/>
    <w:basedOn w:val="NoSpacingChar"/>
    <w:link w:val="code1"/>
    <w:rsid w:val="005D4BD9"/>
    <w:rPr>
      <w:rFonts w:ascii="Courier New" w:hAnsi="Courier New"/>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davypough/wouldwork" TargetMode="External"/><Relationship Id="rId13" Type="http://schemas.openxmlformats.org/officeDocument/2006/relationships/image" Target="media/image4.png"/><Relationship Id="rId18" Type="http://schemas.openxmlformats.org/officeDocument/2006/relationships/package" Target="embeddings/Microsoft_Visio_Drawing22222222222222222222222222222222222222222222222222222222222222222222222222222222222222222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package" Target="embeddings/Microsoft_PowerPoint_Presentation3.pptx"/><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1.emf"/><Relationship Id="rId10" Type="http://schemas.openxmlformats.org/officeDocument/2006/relationships/package" Target="embeddings/Microsoft_Visio_Drawing11111111111111111111111111111111111111111111111111111111111111111111111111111111111111111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0.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F23BED-360B-417B-8E83-776966380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8</TotalTime>
  <Pages>1</Pages>
  <Words>18228</Words>
  <Characters>103906</Characters>
  <Application>Microsoft Office Word</Application>
  <DocSecurity>0</DocSecurity>
  <Lines>865</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 Brown</dc:creator>
  <cp:keywords/>
  <dc:description/>
  <cp:lastModifiedBy>Dave</cp:lastModifiedBy>
  <cp:revision>145</cp:revision>
  <cp:lastPrinted>2018-12-20T22:21:00Z</cp:lastPrinted>
  <dcterms:created xsi:type="dcterms:W3CDTF">2018-07-25T02:47:00Z</dcterms:created>
  <dcterms:modified xsi:type="dcterms:W3CDTF">2019-01-14T22:02:00Z</dcterms:modified>
</cp:coreProperties>
</file>